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99" r:id="rId3"/>
    <p:sldId id="282" r:id="rId4"/>
    <p:sldId id="263" r:id="rId5"/>
    <p:sldId id="260" r:id="rId6"/>
    <p:sldId id="283" r:id="rId7"/>
    <p:sldId id="284" r:id="rId8"/>
    <p:sldId id="298" r:id="rId9"/>
    <p:sldId id="286" r:id="rId10"/>
    <p:sldId id="287" r:id="rId11"/>
    <p:sldId id="288" r:id="rId12"/>
    <p:sldId id="290" r:id="rId13"/>
    <p:sldId id="291" r:id="rId14"/>
    <p:sldId id="293" r:id="rId15"/>
    <p:sldId id="294" r:id="rId16"/>
    <p:sldId id="295" r:id="rId17"/>
    <p:sldId id="300" r:id="rId18"/>
    <p:sldId id="281" r:id="rId19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B649F"/>
    <a:srgbClr val="5E80B0"/>
    <a:srgbClr val="7DB1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275" autoAdjust="0"/>
    <p:restoredTop sz="94660" autoAdjust="0"/>
  </p:normalViewPr>
  <p:slideViewPr>
    <p:cSldViewPr snapToGrid="0">
      <p:cViewPr varScale="1">
        <p:scale>
          <a:sx n="86" d="100"/>
          <a:sy n="86" d="100"/>
        </p:scale>
        <p:origin x="274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E1EB506-9794-4404-A624-0E4C140084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BDF862-B696-41C3-BB86-3CB82822981E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2FD6815-EAD2-4660-B1DE-B0AE87F763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D9B4C4F-1E27-4E5F-9AE5-9093F5AB4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C31C3E-2FB6-4D80-9BE0-55E883BE23E9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91810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1ED83F8F-44EA-484A-86A8-BA9E7AED93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7A286-78F3-4EB9-AA53-287CB20F872D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A0E8EDA1-A676-4A03-A0EE-963A72825F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73AA2F62-3CBC-47D0-8855-BCC1391AB6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160AAC-758D-4495-BFCB-1888E5592733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4903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89DCCB79-B173-4262-A284-FB75BCD615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3D0C13-3967-49C0-9BB6-7E9BBB9FF62F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19632D2A-213C-4CAC-97D7-E064C3BF7F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27CCF60E-ED55-41B8-8451-850366C359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968FA3-96EF-4810-84C4-3A1C629C06D6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62209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EF4280-C838-4D96-BDF4-0086DA2493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59113C-A27F-41BB-AA9E-FBAE68FD4F00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A6FEB14-F564-4AAE-9829-FC83DC2E1E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17ADEFD-BB50-4521-A194-49CDE8ED3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F5EE99-6658-414C-9EA2-71C6CF68570C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14858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18D35F8-BC8D-4858-827B-C1F22B97A3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B062F-6D83-4CA8-955E-DBBDA643B153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FD90534-9542-4CF0-8C6B-EBED50432B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B56081-5D57-4A6C-BE45-4203996F9B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91E0C8-3D9A-4078-A49F-60E2CB6A9F7E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90835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7599A100-FB85-49D4-9934-4C45FE8EED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97811D-04E6-47AE-8E8E-966AEE6C4CE6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E0FEC0E9-C42A-4BFA-8DB4-6CB5AF2080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36C59E33-0793-4880-BCA1-E763D5E8F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8128E8-AFCF-4109-B2AE-40E618E3F19B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24316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5A8A9294-5E2D-4427-8E07-B0AA8520D5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FD7E6D-7EC1-4437-B37F-118E18ADA641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FD22F60A-A1CC-45AA-B682-C019B2BD99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A6DF1787-01FF-414B-8579-A6C2205E3A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4B5D0C-91F6-4100-9D91-12A00BE0A83D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1934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37569035-5EA7-4ADA-8CBB-322B1F4619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F8EE42-5730-4CE8-A2DB-DD8F9E37543B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E7869295-158D-4DFA-AC99-4D1F402F5F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A19B7C56-075B-4AD2-86C4-30208474C9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DB3184-E69C-48BB-BEA4-FBA4D713C55D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5920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FA3F42A8-E917-430D-8627-7236DE3AD4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AA8172-4391-4CF8-856B-DC6287BA12B9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3435BE02-E014-4D0B-87BD-0645F3F4DD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CEB3A27A-5812-4D61-82EC-A89ED57EF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0FD484-A4BE-48BF-B845-47DDB77FCE0D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06993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2AD2DC7D-577D-4D10-ADAB-34066F1365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B83685-DD8D-4B29-82C8-FAD675EE9C7A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DBCF2482-CC68-4113-B216-FCAA7FCB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307BA852-50FE-4C7F-9622-DDA2DC039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FECE1A-F511-4899-BEE7-1DF5C194ACD1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9105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17E89CCA-6AFB-4B6B-B988-B30FC532EF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BA91B-5153-4EEA-92C5-A1124F813C9A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01C93317-2DF1-44F6-B750-74186D78F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D16AC9A8-1201-413E-BEB9-61DB7CBEC9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B31A9E-750B-492A-A7B2-E244A6488EA3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116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F1A3238C-96A5-4E1C-BA8D-D69FBC0AE88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8FA6C11F-BBDE-431E-AA99-4B7A4E2AEFA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18BECAA-D0C9-4B51-9F59-43BC9B5E8E9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defRPr sz="1200" noProof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AF00EE0-838D-4121-ACFE-F04EA857FF75}" type="datetimeFigureOut">
              <a:rPr lang="zh-CN" altLang="en-US"/>
              <a:pPr>
                <a:defRPr/>
              </a:pPr>
              <a:t>2020/5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D8AB07-D1B1-483F-8F89-13C2981BBA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defRPr sz="12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9E7B27C-22A5-4969-8B7A-B69CFBFA683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noProof="1">
                <a:solidFill>
                  <a:srgbClr val="898989"/>
                </a:solidFill>
              </a:defRPr>
            </a:lvl1pPr>
          </a:lstStyle>
          <a:p>
            <a:fld id="{AFAD0ABA-0DFC-489B-8800-7DE78BEC86A4}" type="slidenum">
              <a:rPr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Relationship Id="rId4" Type="http://schemas.microsoft.com/office/2007/relationships/hdphoto" Target="../media/hdphoto1.wdp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2.png"/><Relationship Id="rId7" Type="http://schemas.openxmlformats.org/officeDocument/2006/relationships/image" Target="../media/image13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microsoft.com/office/2007/relationships/hdphoto" Target="../media/hdphoto1.wdp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15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microsoft.com/office/2007/relationships/hdphoto" Target="../media/hdphoto1.wdp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3.xml"/><Relationship Id="rId7" Type="http://schemas.openxmlformats.org/officeDocument/2006/relationships/image" Target="../media/image1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2.vsdx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microsoft.com/office/2007/relationships/hdphoto" Target="../media/hdphoto1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6">
            <a:extLst>
              <a:ext uri="{FF2B5EF4-FFF2-40B4-BE49-F238E27FC236}">
                <a16:creationId xmlns:a16="http://schemas.microsoft.com/office/drawing/2014/main" id="{BEC577DD-7C22-4118-BA2C-EB1EA6B71F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5200650"/>
            <a:ext cx="586581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文本框 62">
            <a:extLst>
              <a:ext uri="{FF2B5EF4-FFF2-40B4-BE49-F238E27FC236}">
                <a16:creationId xmlns:a16="http://schemas.microsoft.com/office/drawing/2014/main" id="{DD9A36D2-6419-4B7D-B0C1-9D6889E7F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1838" y="2633663"/>
            <a:ext cx="7802136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6600" b="1" dirty="0">
                <a:solidFill>
                  <a:srgbClr val="4B649F"/>
                </a:solidFill>
              </a:rPr>
              <a:t>分布式电影推荐系统</a:t>
            </a:r>
          </a:p>
        </p:txBody>
      </p:sp>
      <p:grpSp>
        <p:nvGrpSpPr>
          <p:cNvPr id="2055" name="组合 1026">
            <a:extLst>
              <a:ext uri="{FF2B5EF4-FFF2-40B4-BE49-F238E27FC236}">
                <a16:creationId xmlns:a16="http://schemas.microsoft.com/office/drawing/2014/main" id="{82A26E44-D80E-464F-956A-99F4398F22AD}"/>
              </a:ext>
            </a:extLst>
          </p:cNvPr>
          <p:cNvGrpSpPr>
            <a:grpSpLocks/>
          </p:cNvGrpSpPr>
          <p:nvPr/>
        </p:nvGrpSpPr>
        <p:grpSpPr bwMode="auto">
          <a:xfrm>
            <a:off x="2095500" y="3898900"/>
            <a:ext cx="315913" cy="317500"/>
            <a:chOff x="2724480" y="3856218"/>
            <a:chExt cx="317004" cy="317004"/>
          </a:xfrm>
        </p:grpSpPr>
        <p:sp>
          <p:nvSpPr>
            <p:cNvPr id="1024" name="椭圆 1023">
              <a:extLst>
                <a:ext uri="{FF2B5EF4-FFF2-40B4-BE49-F238E27FC236}">
                  <a16:creationId xmlns:a16="http://schemas.microsoft.com/office/drawing/2014/main" id="{E2F71144-5DA3-46B7-B47D-7F412696D0E8}"/>
                </a:ext>
              </a:extLst>
            </p:cNvPr>
            <p:cNvSpPr/>
            <p:nvPr/>
          </p:nvSpPr>
          <p:spPr>
            <a:xfrm>
              <a:off x="2724480" y="3856218"/>
              <a:ext cx="317004" cy="317004"/>
            </a:xfrm>
            <a:prstGeom prst="ellipse">
              <a:avLst/>
            </a:prstGeom>
            <a:solidFill>
              <a:srgbClr val="4B64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103" name="KSO_Shape">
              <a:extLst>
                <a:ext uri="{FF2B5EF4-FFF2-40B4-BE49-F238E27FC236}">
                  <a16:creationId xmlns:a16="http://schemas.microsoft.com/office/drawing/2014/main" id="{87E17AC5-0C8A-4A04-A672-101125283BC1}"/>
                </a:ext>
              </a:extLst>
            </p:cNvPr>
            <p:cNvSpPr/>
            <p:nvPr/>
          </p:nvSpPr>
          <p:spPr bwMode="auto">
            <a:xfrm>
              <a:off x="2799351" y="3908524"/>
              <a:ext cx="167263" cy="212393"/>
            </a:xfrm>
            <a:custGeom>
              <a:avLst/>
              <a:gdLst>
                <a:gd name="T0" fmla="*/ 646796 w 5367"/>
                <a:gd name="T1" fmla="*/ 843536 h 6897"/>
                <a:gd name="T2" fmla="*/ 520861 w 5367"/>
                <a:gd name="T3" fmla="*/ 880824 h 6897"/>
                <a:gd name="T4" fmla="*/ 403764 w 5367"/>
                <a:gd name="T5" fmla="*/ 946285 h 6897"/>
                <a:gd name="T6" fmla="*/ 297714 w 5367"/>
                <a:gd name="T7" fmla="*/ 1036605 h 6897"/>
                <a:gd name="T8" fmla="*/ 204644 w 5367"/>
                <a:gd name="T9" fmla="*/ 1149850 h 6897"/>
                <a:gd name="T10" fmla="*/ 126487 w 5367"/>
                <a:gd name="T11" fmla="*/ 1282429 h 6897"/>
                <a:gd name="T12" fmla="*/ 65729 w 5367"/>
                <a:gd name="T13" fmla="*/ 1432134 h 6897"/>
                <a:gd name="T14" fmla="*/ 23475 w 5367"/>
                <a:gd name="T15" fmla="*/ 1595648 h 6897"/>
                <a:gd name="T16" fmla="*/ 2209 w 5367"/>
                <a:gd name="T17" fmla="*/ 1771316 h 6897"/>
                <a:gd name="T18" fmla="*/ 1481389 w 5367"/>
                <a:gd name="T19" fmla="*/ 1905000 h 6897"/>
                <a:gd name="T20" fmla="*/ 1480009 w 5367"/>
                <a:gd name="T21" fmla="*/ 1771316 h 6897"/>
                <a:gd name="T22" fmla="*/ 1459020 w 5367"/>
                <a:gd name="T23" fmla="*/ 1595648 h 6897"/>
                <a:gd name="T24" fmla="*/ 1417041 w 5367"/>
                <a:gd name="T25" fmla="*/ 1432134 h 6897"/>
                <a:gd name="T26" fmla="*/ 1355731 w 5367"/>
                <a:gd name="T27" fmla="*/ 1282429 h 6897"/>
                <a:gd name="T28" fmla="*/ 1277850 w 5367"/>
                <a:gd name="T29" fmla="*/ 1149850 h 6897"/>
                <a:gd name="T30" fmla="*/ 1184780 w 5367"/>
                <a:gd name="T31" fmla="*/ 1036605 h 6897"/>
                <a:gd name="T32" fmla="*/ 1078730 w 5367"/>
                <a:gd name="T33" fmla="*/ 946285 h 6897"/>
                <a:gd name="T34" fmla="*/ 961633 w 5367"/>
                <a:gd name="T35" fmla="*/ 880824 h 6897"/>
                <a:gd name="T36" fmla="*/ 835422 w 5367"/>
                <a:gd name="T37" fmla="*/ 843536 h 6897"/>
                <a:gd name="T38" fmla="*/ 747875 w 5367"/>
                <a:gd name="T39" fmla="*/ 731120 h 6897"/>
                <a:gd name="T40" fmla="*/ 805043 w 5367"/>
                <a:gd name="T41" fmla="*/ 726701 h 6897"/>
                <a:gd name="T42" fmla="*/ 868286 w 5367"/>
                <a:gd name="T43" fmla="*/ 711786 h 6897"/>
                <a:gd name="T44" fmla="*/ 926559 w 5367"/>
                <a:gd name="T45" fmla="*/ 686927 h 6897"/>
                <a:gd name="T46" fmla="*/ 979032 w 5367"/>
                <a:gd name="T47" fmla="*/ 653230 h 6897"/>
                <a:gd name="T48" fmla="*/ 1024876 w 5367"/>
                <a:gd name="T49" fmla="*/ 611246 h 6897"/>
                <a:gd name="T50" fmla="*/ 1063264 w 5367"/>
                <a:gd name="T51" fmla="*/ 562358 h 6897"/>
                <a:gd name="T52" fmla="*/ 1092815 w 5367"/>
                <a:gd name="T53" fmla="*/ 507945 h 6897"/>
                <a:gd name="T54" fmla="*/ 1112699 w 5367"/>
                <a:gd name="T55" fmla="*/ 448008 h 6897"/>
                <a:gd name="T56" fmla="*/ 1121813 w 5367"/>
                <a:gd name="T57" fmla="*/ 384204 h 6897"/>
                <a:gd name="T58" fmla="*/ 1120432 w 5367"/>
                <a:gd name="T59" fmla="*/ 328134 h 6897"/>
                <a:gd name="T60" fmla="*/ 1108004 w 5367"/>
                <a:gd name="T61" fmla="*/ 265711 h 6897"/>
                <a:gd name="T62" fmla="*/ 1085358 w 5367"/>
                <a:gd name="T63" fmla="*/ 207155 h 6897"/>
                <a:gd name="T64" fmla="*/ 1053322 w 5367"/>
                <a:gd name="T65" fmla="*/ 153847 h 6897"/>
                <a:gd name="T66" fmla="*/ 1012725 w 5367"/>
                <a:gd name="T67" fmla="*/ 107168 h 6897"/>
                <a:gd name="T68" fmla="*/ 964671 w 5367"/>
                <a:gd name="T69" fmla="*/ 67395 h 6897"/>
                <a:gd name="T70" fmla="*/ 910541 w 5367"/>
                <a:gd name="T71" fmla="*/ 36183 h 6897"/>
                <a:gd name="T72" fmla="*/ 850335 w 5367"/>
                <a:gd name="T73" fmla="*/ 14087 h 6897"/>
                <a:gd name="T74" fmla="*/ 786263 w 5367"/>
                <a:gd name="T75" fmla="*/ 1933 h 6897"/>
                <a:gd name="T76" fmla="*/ 728819 w 5367"/>
                <a:gd name="T77" fmla="*/ 276 h 6897"/>
                <a:gd name="T78" fmla="*/ 663366 w 5367"/>
                <a:gd name="T79" fmla="*/ 9391 h 6897"/>
                <a:gd name="T80" fmla="*/ 602332 w 5367"/>
                <a:gd name="T81" fmla="*/ 28726 h 6897"/>
                <a:gd name="T82" fmla="*/ 546545 w 5367"/>
                <a:gd name="T83" fmla="*/ 57451 h 6897"/>
                <a:gd name="T84" fmla="*/ 496282 w 5367"/>
                <a:gd name="T85" fmla="*/ 95015 h 6897"/>
                <a:gd name="T86" fmla="*/ 453751 w 5367"/>
                <a:gd name="T87" fmla="*/ 139761 h 6897"/>
                <a:gd name="T88" fmla="*/ 418954 w 5367"/>
                <a:gd name="T89" fmla="*/ 191411 h 6897"/>
                <a:gd name="T90" fmla="*/ 393546 w 5367"/>
                <a:gd name="T91" fmla="*/ 248310 h 6897"/>
                <a:gd name="T92" fmla="*/ 378356 w 5367"/>
                <a:gd name="T93" fmla="*/ 309628 h 6897"/>
                <a:gd name="T94" fmla="*/ 373938 w 5367"/>
                <a:gd name="T95" fmla="*/ 365698 h 6897"/>
                <a:gd name="T96" fmla="*/ 380013 w 5367"/>
                <a:gd name="T97" fmla="*/ 430054 h 6897"/>
                <a:gd name="T98" fmla="*/ 396584 w 5367"/>
                <a:gd name="T99" fmla="*/ 491096 h 6897"/>
                <a:gd name="T100" fmla="*/ 423372 w 5367"/>
                <a:gd name="T101" fmla="*/ 547719 h 6897"/>
                <a:gd name="T102" fmla="*/ 459551 w 5367"/>
                <a:gd name="T103" fmla="*/ 597988 h 6897"/>
                <a:gd name="T104" fmla="*/ 503186 w 5367"/>
                <a:gd name="T105" fmla="*/ 641905 h 6897"/>
                <a:gd name="T106" fmla="*/ 554278 w 5367"/>
                <a:gd name="T107" fmla="*/ 678088 h 6897"/>
                <a:gd name="T108" fmla="*/ 610894 w 5367"/>
                <a:gd name="T109" fmla="*/ 705709 h 6897"/>
                <a:gd name="T110" fmla="*/ 672756 w 5367"/>
                <a:gd name="T111" fmla="*/ 723662 h 6897"/>
                <a:gd name="T112" fmla="*/ 738209 w 5367"/>
                <a:gd name="T113" fmla="*/ 730844 h 689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5367" h="6897">
                  <a:moveTo>
                    <a:pt x="2684" y="3025"/>
                  </a:moveTo>
                  <a:lnTo>
                    <a:pt x="2684" y="3025"/>
                  </a:lnTo>
                  <a:lnTo>
                    <a:pt x="2615" y="3026"/>
                  </a:lnTo>
                  <a:lnTo>
                    <a:pt x="2545" y="3029"/>
                  </a:lnTo>
                  <a:lnTo>
                    <a:pt x="2478" y="3035"/>
                  </a:lnTo>
                  <a:lnTo>
                    <a:pt x="2409" y="3043"/>
                  </a:lnTo>
                  <a:lnTo>
                    <a:pt x="2342" y="3054"/>
                  </a:lnTo>
                  <a:lnTo>
                    <a:pt x="2275" y="3066"/>
                  </a:lnTo>
                  <a:lnTo>
                    <a:pt x="2209" y="3081"/>
                  </a:lnTo>
                  <a:lnTo>
                    <a:pt x="2143" y="3099"/>
                  </a:lnTo>
                  <a:lnTo>
                    <a:pt x="2077" y="3118"/>
                  </a:lnTo>
                  <a:lnTo>
                    <a:pt x="2013" y="3140"/>
                  </a:lnTo>
                  <a:lnTo>
                    <a:pt x="1949" y="3163"/>
                  </a:lnTo>
                  <a:lnTo>
                    <a:pt x="1886" y="3189"/>
                  </a:lnTo>
                  <a:lnTo>
                    <a:pt x="1823" y="3217"/>
                  </a:lnTo>
                  <a:lnTo>
                    <a:pt x="1761" y="3247"/>
                  </a:lnTo>
                  <a:lnTo>
                    <a:pt x="1700" y="3279"/>
                  </a:lnTo>
                  <a:lnTo>
                    <a:pt x="1639" y="3313"/>
                  </a:lnTo>
                  <a:lnTo>
                    <a:pt x="1579" y="3349"/>
                  </a:lnTo>
                  <a:lnTo>
                    <a:pt x="1521" y="3386"/>
                  </a:lnTo>
                  <a:lnTo>
                    <a:pt x="1462" y="3426"/>
                  </a:lnTo>
                  <a:lnTo>
                    <a:pt x="1405" y="3468"/>
                  </a:lnTo>
                  <a:lnTo>
                    <a:pt x="1348" y="3511"/>
                  </a:lnTo>
                  <a:lnTo>
                    <a:pt x="1293" y="3556"/>
                  </a:lnTo>
                  <a:lnTo>
                    <a:pt x="1237" y="3603"/>
                  </a:lnTo>
                  <a:lnTo>
                    <a:pt x="1183" y="3651"/>
                  </a:lnTo>
                  <a:lnTo>
                    <a:pt x="1131" y="3702"/>
                  </a:lnTo>
                  <a:lnTo>
                    <a:pt x="1078" y="3753"/>
                  </a:lnTo>
                  <a:lnTo>
                    <a:pt x="1027" y="3807"/>
                  </a:lnTo>
                  <a:lnTo>
                    <a:pt x="976" y="3863"/>
                  </a:lnTo>
                  <a:lnTo>
                    <a:pt x="927" y="3920"/>
                  </a:lnTo>
                  <a:lnTo>
                    <a:pt x="880" y="3978"/>
                  </a:lnTo>
                  <a:lnTo>
                    <a:pt x="833" y="4038"/>
                  </a:lnTo>
                  <a:lnTo>
                    <a:pt x="786" y="4100"/>
                  </a:lnTo>
                  <a:lnTo>
                    <a:pt x="741" y="4163"/>
                  </a:lnTo>
                  <a:lnTo>
                    <a:pt x="698" y="4227"/>
                  </a:lnTo>
                  <a:lnTo>
                    <a:pt x="655" y="4293"/>
                  </a:lnTo>
                  <a:lnTo>
                    <a:pt x="613" y="4361"/>
                  </a:lnTo>
                  <a:lnTo>
                    <a:pt x="573" y="4429"/>
                  </a:lnTo>
                  <a:lnTo>
                    <a:pt x="533" y="4499"/>
                  </a:lnTo>
                  <a:lnTo>
                    <a:pt x="495" y="4570"/>
                  </a:lnTo>
                  <a:lnTo>
                    <a:pt x="458" y="4643"/>
                  </a:lnTo>
                  <a:lnTo>
                    <a:pt x="423" y="4717"/>
                  </a:lnTo>
                  <a:lnTo>
                    <a:pt x="388" y="4791"/>
                  </a:lnTo>
                  <a:lnTo>
                    <a:pt x="356" y="4868"/>
                  </a:lnTo>
                  <a:lnTo>
                    <a:pt x="324" y="4945"/>
                  </a:lnTo>
                  <a:lnTo>
                    <a:pt x="294" y="5024"/>
                  </a:lnTo>
                  <a:lnTo>
                    <a:pt x="265" y="5104"/>
                  </a:lnTo>
                  <a:lnTo>
                    <a:pt x="238" y="5185"/>
                  </a:lnTo>
                  <a:lnTo>
                    <a:pt x="211" y="5266"/>
                  </a:lnTo>
                  <a:lnTo>
                    <a:pt x="186" y="5349"/>
                  </a:lnTo>
                  <a:lnTo>
                    <a:pt x="163" y="5433"/>
                  </a:lnTo>
                  <a:lnTo>
                    <a:pt x="141" y="5518"/>
                  </a:lnTo>
                  <a:lnTo>
                    <a:pt x="121" y="5603"/>
                  </a:lnTo>
                  <a:lnTo>
                    <a:pt x="102" y="5690"/>
                  </a:lnTo>
                  <a:lnTo>
                    <a:pt x="85" y="5777"/>
                  </a:lnTo>
                  <a:lnTo>
                    <a:pt x="69" y="5866"/>
                  </a:lnTo>
                  <a:lnTo>
                    <a:pt x="54" y="5955"/>
                  </a:lnTo>
                  <a:lnTo>
                    <a:pt x="42" y="6045"/>
                  </a:lnTo>
                  <a:lnTo>
                    <a:pt x="31" y="6136"/>
                  </a:lnTo>
                  <a:lnTo>
                    <a:pt x="22" y="6227"/>
                  </a:lnTo>
                  <a:lnTo>
                    <a:pt x="14" y="6319"/>
                  </a:lnTo>
                  <a:lnTo>
                    <a:pt x="8" y="6413"/>
                  </a:lnTo>
                  <a:lnTo>
                    <a:pt x="4" y="6506"/>
                  </a:lnTo>
                  <a:lnTo>
                    <a:pt x="1" y="6600"/>
                  </a:lnTo>
                  <a:lnTo>
                    <a:pt x="0" y="6695"/>
                  </a:lnTo>
                  <a:lnTo>
                    <a:pt x="1" y="6796"/>
                  </a:lnTo>
                  <a:lnTo>
                    <a:pt x="5" y="6897"/>
                  </a:lnTo>
                  <a:lnTo>
                    <a:pt x="5364" y="6897"/>
                  </a:lnTo>
                  <a:lnTo>
                    <a:pt x="5366" y="6796"/>
                  </a:lnTo>
                  <a:lnTo>
                    <a:pt x="5367" y="6695"/>
                  </a:lnTo>
                  <a:lnTo>
                    <a:pt x="5367" y="6600"/>
                  </a:lnTo>
                  <a:lnTo>
                    <a:pt x="5364" y="6506"/>
                  </a:lnTo>
                  <a:lnTo>
                    <a:pt x="5359" y="6413"/>
                  </a:lnTo>
                  <a:lnTo>
                    <a:pt x="5353" y="6319"/>
                  </a:lnTo>
                  <a:lnTo>
                    <a:pt x="5346" y="6227"/>
                  </a:lnTo>
                  <a:lnTo>
                    <a:pt x="5337" y="6136"/>
                  </a:lnTo>
                  <a:lnTo>
                    <a:pt x="5325" y="6045"/>
                  </a:lnTo>
                  <a:lnTo>
                    <a:pt x="5313" y="5955"/>
                  </a:lnTo>
                  <a:lnTo>
                    <a:pt x="5298" y="5866"/>
                  </a:lnTo>
                  <a:lnTo>
                    <a:pt x="5283" y="5777"/>
                  </a:lnTo>
                  <a:lnTo>
                    <a:pt x="5266" y="5690"/>
                  </a:lnTo>
                  <a:lnTo>
                    <a:pt x="5247" y="5603"/>
                  </a:lnTo>
                  <a:lnTo>
                    <a:pt x="5226" y="5518"/>
                  </a:lnTo>
                  <a:lnTo>
                    <a:pt x="5205" y="5433"/>
                  </a:lnTo>
                  <a:lnTo>
                    <a:pt x="5181" y="5349"/>
                  </a:lnTo>
                  <a:lnTo>
                    <a:pt x="5157" y="5266"/>
                  </a:lnTo>
                  <a:lnTo>
                    <a:pt x="5131" y="5185"/>
                  </a:lnTo>
                  <a:lnTo>
                    <a:pt x="5103" y="5104"/>
                  </a:lnTo>
                  <a:lnTo>
                    <a:pt x="5073" y="5024"/>
                  </a:lnTo>
                  <a:lnTo>
                    <a:pt x="5043" y="4945"/>
                  </a:lnTo>
                  <a:lnTo>
                    <a:pt x="5012" y="4868"/>
                  </a:lnTo>
                  <a:lnTo>
                    <a:pt x="4979" y="4791"/>
                  </a:lnTo>
                  <a:lnTo>
                    <a:pt x="4945" y="4717"/>
                  </a:lnTo>
                  <a:lnTo>
                    <a:pt x="4909" y="4643"/>
                  </a:lnTo>
                  <a:lnTo>
                    <a:pt x="4872" y="4570"/>
                  </a:lnTo>
                  <a:lnTo>
                    <a:pt x="4834" y="4499"/>
                  </a:lnTo>
                  <a:lnTo>
                    <a:pt x="4796" y="4429"/>
                  </a:lnTo>
                  <a:lnTo>
                    <a:pt x="4755" y="4361"/>
                  </a:lnTo>
                  <a:lnTo>
                    <a:pt x="4713" y="4293"/>
                  </a:lnTo>
                  <a:lnTo>
                    <a:pt x="4671" y="4227"/>
                  </a:lnTo>
                  <a:lnTo>
                    <a:pt x="4627" y="4163"/>
                  </a:lnTo>
                  <a:lnTo>
                    <a:pt x="4582" y="4100"/>
                  </a:lnTo>
                  <a:lnTo>
                    <a:pt x="4536" y="4038"/>
                  </a:lnTo>
                  <a:lnTo>
                    <a:pt x="4489" y="3978"/>
                  </a:lnTo>
                  <a:lnTo>
                    <a:pt x="4440" y="3920"/>
                  </a:lnTo>
                  <a:lnTo>
                    <a:pt x="4391" y="3863"/>
                  </a:lnTo>
                  <a:lnTo>
                    <a:pt x="4340" y="3807"/>
                  </a:lnTo>
                  <a:lnTo>
                    <a:pt x="4290" y="3753"/>
                  </a:lnTo>
                  <a:lnTo>
                    <a:pt x="4238" y="3702"/>
                  </a:lnTo>
                  <a:lnTo>
                    <a:pt x="4184" y="3651"/>
                  </a:lnTo>
                  <a:lnTo>
                    <a:pt x="4130" y="3603"/>
                  </a:lnTo>
                  <a:lnTo>
                    <a:pt x="4076" y="3556"/>
                  </a:lnTo>
                  <a:lnTo>
                    <a:pt x="4020" y="3511"/>
                  </a:lnTo>
                  <a:lnTo>
                    <a:pt x="3963" y="3468"/>
                  </a:lnTo>
                  <a:lnTo>
                    <a:pt x="3906" y="3426"/>
                  </a:lnTo>
                  <a:lnTo>
                    <a:pt x="3848" y="3386"/>
                  </a:lnTo>
                  <a:lnTo>
                    <a:pt x="3788" y="3349"/>
                  </a:lnTo>
                  <a:lnTo>
                    <a:pt x="3728" y="3313"/>
                  </a:lnTo>
                  <a:lnTo>
                    <a:pt x="3668" y="3279"/>
                  </a:lnTo>
                  <a:lnTo>
                    <a:pt x="3607" y="3247"/>
                  </a:lnTo>
                  <a:lnTo>
                    <a:pt x="3545" y="3217"/>
                  </a:lnTo>
                  <a:lnTo>
                    <a:pt x="3482" y="3189"/>
                  </a:lnTo>
                  <a:lnTo>
                    <a:pt x="3419" y="3163"/>
                  </a:lnTo>
                  <a:lnTo>
                    <a:pt x="3355" y="3140"/>
                  </a:lnTo>
                  <a:lnTo>
                    <a:pt x="3290" y="3118"/>
                  </a:lnTo>
                  <a:lnTo>
                    <a:pt x="3225" y="3099"/>
                  </a:lnTo>
                  <a:lnTo>
                    <a:pt x="3159" y="3081"/>
                  </a:lnTo>
                  <a:lnTo>
                    <a:pt x="3093" y="3066"/>
                  </a:lnTo>
                  <a:lnTo>
                    <a:pt x="3025" y="3054"/>
                  </a:lnTo>
                  <a:lnTo>
                    <a:pt x="2958" y="3043"/>
                  </a:lnTo>
                  <a:lnTo>
                    <a:pt x="2891" y="3035"/>
                  </a:lnTo>
                  <a:lnTo>
                    <a:pt x="2822" y="3029"/>
                  </a:lnTo>
                  <a:lnTo>
                    <a:pt x="2753" y="3026"/>
                  </a:lnTo>
                  <a:lnTo>
                    <a:pt x="2684" y="3025"/>
                  </a:lnTo>
                  <a:close/>
                  <a:moveTo>
                    <a:pt x="2708" y="2647"/>
                  </a:moveTo>
                  <a:lnTo>
                    <a:pt x="2708" y="2647"/>
                  </a:lnTo>
                  <a:lnTo>
                    <a:pt x="2743" y="2646"/>
                  </a:lnTo>
                  <a:lnTo>
                    <a:pt x="2778" y="2645"/>
                  </a:lnTo>
                  <a:lnTo>
                    <a:pt x="2813" y="2643"/>
                  </a:lnTo>
                  <a:lnTo>
                    <a:pt x="2847" y="2640"/>
                  </a:lnTo>
                  <a:lnTo>
                    <a:pt x="2882" y="2636"/>
                  </a:lnTo>
                  <a:lnTo>
                    <a:pt x="2915" y="2631"/>
                  </a:lnTo>
                  <a:lnTo>
                    <a:pt x="2949" y="2626"/>
                  </a:lnTo>
                  <a:lnTo>
                    <a:pt x="2982" y="2620"/>
                  </a:lnTo>
                  <a:lnTo>
                    <a:pt x="3014" y="2613"/>
                  </a:lnTo>
                  <a:lnTo>
                    <a:pt x="3047" y="2605"/>
                  </a:lnTo>
                  <a:lnTo>
                    <a:pt x="3079" y="2596"/>
                  </a:lnTo>
                  <a:lnTo>
                    <a:pt x="3112" y="2587"/>
                  </a:lnTo>
                  <a:lnTo>
                    <a:pt x="3144" y="2577"/>
                  </a:lnTo>
                  <a:lnTo>
                    <a:pt x="3175" y="2566"/>
                  </a:lnTo>
                  <a:lnTo>
                    <a:pt x="3205" y="2555"/>
                  </a:lnTo>
                  <a:lnTo>
                    <a:pt x="3236" y="2542"/>
                  </a:lnTo>
                  <a:lnTo>
                    <a:pt x="3266" y="2530"/>
                  </a:lnTo>
                  <a:lnTo>
                    <a:pt x="3297" y="2517"/>
                  </a:lnTo>
                  <a:lnTo>
                    <a:pt x="3326" y="2502"/>
                  </a:lnTo>
                  <a:lnTo>
                    <a:pt x="3355" y="2487"/>
                  </a:lnTo>
                  <a:lnTo>
                    <a:pt x="3383" y="2472"/>
                  </a:lnTo>
                  <a:lnTo>
                    <a:pt x="3411" y="2455"/>
                  </a:lnTo>
                  <a:lnTo>
                    <a:pt x="3439" y="2438"/>
                  </a:lnTo>
                  <a:lnTo>
                    <a:pt x="3466" y="2421"/>
                  </a:lnTo>
                  <a:lnTo>
                    <a:pt x="3493" y="2403"/>
                  </a:lnTo>
                  <a:lnTo>
                    <a:pt x="3519" y="2384"/>
                  </a:lnTo>
                  <a:lnTo>
                    <a:pt x="3545" y="2365"/>
                  </a:lnTo>
                  <a:lnTo>
                    <a:pt x="3571" y="2345"/>
                  </a:lnTo>
                  <a:lnTo>
                    <a:pt x="3596" y="2324"/>
                  </a:lnTo>
                  <a:lnTo>
                    <a:pt x="3619" y="2303"/>
                  </a:lnTo>
                  <a:lnTo>
                    <a:pt x="3643" y="2282"/>
                  </a:lnTo>
                  <a:lnTo>
                    <a:pt x="3667" y="2259"/>
                  </a:lnTo>
                  <a:lnTo>
                    <a:pt x="3689" y="2237"/>
                  </a:lnTo>
                  <a:lnTo>
                    <a:pt x="3711" y="2213"/>
                  </a:lnTo>
                  <a:lnTo>
                    <a:pt x="3733" y="2189"/>
                  </a:lnTo>
                  <a:lnTo>
                    <a:pt x="3754" y="2165"/>
                  </a:lnTo>
                  <a:lnTo>
                    <a:pt x="3774" y="2140"/>
                  </a:lnTo>
                  <a:lnTo>
                    <a:pt x="3795" y="2115"/>
                  </a:lnTo>
                  <a:lnTo>
                    <a:pt x="3814" y="2089"/>
                  </a:lnTo>
                  <a:lnTo>
                    <a:pt x="3832" y="2063"/>
                  </a:lnTo>
                  <a:lnTo>
                    <a:pt x="3850" y="2036"/>
                  </a:lnTo>
                  <a:lnTo>
                    <a:pt x="3868" y="2010"/>
                  </a:lnTo>
                  <a:lnTo>
                    <a:pt x="3884" y="1983"/>
                  </a:lnTo>
                  <a:lnTo>
                    <a:pt x="3900" y="1954"/>
                  </a:lnTo>
                  <a:lnTo>
                    <a:pt x="3915" y="1925"/>
                  </a:lnTo>
                  <a:lnTo>
                    <a:pt x="3930" y="1897"/>
                  </a:lnTo>
                  <a:lnTo>
                    <a:pt x="3944" y="1868"/>
                  </a:lnTo>
                  <a:lnTo>
                    <a:pt x="3957" y="1839"/>
                  </a:lnTo>
                  <a:lnTo>
                    <a:pt x="3970" y="1808"/>
                  </a:lnTo>
                  <a:lnTo>
                    <a:pt x="3981" y="1778"/>
                  </a:lnTo>
                  <a:lnTo>
                    <a:pt x="3993" y="1748"/>
                  </a:lnTo>
                  <a:lnTo>
                    <a:pt x="4003" y="1717"/>
                  </a:lnTo>
                  <a:lnTo>
                    <a:pt x="4012" y="1686"/>
                  </a:lnTo>
                  <a:lnTo>
                    <a:pt x="4021" y="1654"/>
                  </a:lnTo>
                  <a:lnTo>
                    <a:pt x="4029" y="1622"/>
                  </a:lnTo>
                  <a:lnTo>
                    <a:pt x="4036" y="1590"/>
                  </a:lnTo>
                  <a:lnTo>
                    <a:pt x="4042" y="1557"/>
                  </a:lnTo>
                  <a:lnTo>
                    <a:pt x="4048" y="1525"/>
                  </a:lnTo>
                  <a:lnTo>
                    <a:pt x="4052" y="1492"/>
                  </a:lnTo>
                  <a:lnTo>
                    <a:pt x="4057" y="1459"/>
                  </a:lnTo>
                  <a:lnTo>
                    <a:pt x="4060" y="1425"/>
                  </a:lnTo>
                  <a:lnTo>
                    <a:pt x="4062" y="1391"/>
                  </a:lnTo>
                  <a:lnTo>
                    <a:pt x="4063" y="1357"/>
                  </a:lnTo>
                  <a:lnTo>
                    <a:pt x="4063" y="1324"/>
                  </a:lnTo>
                  <a:lnTo>
                    <a:pt x="4063" y="1289"/>
                  </a:lnTo>
                  <a:lnTo>
                    <a:pt x="4062" y="1255"/>
                  </a:lnTo>
                  <a:lnTo>
                    <a:pt x="4060" y="1221"/>
                  </a:lnTo>
                  <a:lnTo>
                    <a:pt x="4057" y="1188"/>
                  </a:lnTo>
                  <a:lnTo>
                    <a:pt x="4052" y="1155"/>
                  </a:lnTo>
                  <a:lnTo>
                    <a:pt x="4048" y="1121"/>
                  </a:lnTo>
                  <a:lnTo>
                    <a:pt x="4042" y="1089"/>
                  </a:lnTo>
                  <a:lnTo>
                    <a:pt x="4036" y="1057"/>
                  </a:lnTo>
                  <a:lnTo>
                    <a:pt x="4029" y="1025"/>
                  </a:lnTo>
                  <a:lnTo>
                    <a:pt x="4021" y="993"/>
                  </a:lnTo>
                  <a:lnTo>
                    <a:pt x="4012" y="962"/>
                  </a:lnTo>
                  <a:lnTo>
                    <a:pt x="4003" y="930"/>
                  </a:lnTo>
                  <a:lnTo>
                    <a:pt x="3993" y="899"/>
                  </a:lnTo>
                  <a:lnTo>
                    <a:pt x="3981" y="868"/>
                  </a:lnTo>
                  <a:lnTo>
                    <a:pt x="3970" y="838"/>
                  </a:lnTo>
                  <a:lnTo>
                    <a:pt x="3957" y="809"/>
                  </a:lnTo>
                  <a:lnTo>
                    <a:pt x="3944" y="778"/>
                  </a:lnTo>
                  <a:lnTo>
                    <a:pt x="3930" y="750"/>
                  </a:lnTo>
                  <a:lnTo>
                    <a:pt x="3915" y="721"/>
                  </a:lnTo>
                  <a:lnTo>
                    <a:pt x="3900" y="693"/>
                  </a:lnTo>
                  <a:lnTo>
                    <a:pt x="3884" y="665"/>
                  </a:lnTo>
                  <a:lnTo>
                    <a:pt x="3868" y="638"/>
                  </a:lnTo>
                  <a:lnTo>
                    <a:pt x="3850" y="610"/>
                  </a:lnTo>
                  <a:lnTo>
                    <a:pt x="3832" y="584"/>
                  </a:lnTo>
                  <a:lnTo>
                    <a:pt x="3814" y="557"/>
                  </a:lnTo>
                  <a:lnTo>
                    <a:pt x="3795" y="532"/>
                  </a:lnTo>
                  <a:lnTo>
                    <a:pt x="3774" y="506"/>
                  </a:lnTo>
                  <a:lnTo>
                    <a:pt x="3754" y="481"/>
                  </a:lnTo>
                  <a:lnTo>
                    <a:pt x="3733" y="458"/>
                  </a:lnTo>
                  <a:lnTo>
                    <a:pt x="3711" y="433"/>
                  </a:lnTo>
                  <a:lnTo>
                    <a:pt x="3689" y="411"/>
                  </a:lnTo>
                  <a:lnTo>
                    <a:pt x="3667" y="388"/>
                  </a:lnTo>
                  <a:lnTo>
                    <a:pt x="3643" y="366"/>
                  </a:lnTo>
                  <a:lnTo>
                    <a:pt x="3619" y="344"/>
                  </a:lnTo>
                  <a:lnTo>
                    <a:pt x="3596" y="323"/>
                  </a:lnTo>
                  <a:lnTo>
                    <a:pt x="3571" y="303"/>
                  </a:lnTo>
                  <a:lnTo>
                    <a:pt x="3545" y="282"/>
                  </a:lnTo>
                  <a:lnTo>
                    <a:pt x="3519" y="263"/>
                  </a:lnTo>
                  <a:lnTo>
                    <a:pt x="3493" y="244"/>
                  </a:lnTo>
                  <a:lnTo>
                    <a:pt x="3466" y="226"/>
                  </a:lnTo>
                  <a:lnTo>
                    <a:pt x="3439" y="208"/>
                  </a:lnTo>
                  <a:lnTo>
                    <a:pt x="3411" y="191"/>
                  </a:lnTo>
                  <a:lnTo>
                    <a:pt x="3383" y="176"/>
                  </a:lnTo>
                  <a:lnTo>
                    <a:pt x="3355" y="160"/>
                  </a:lnTo>
                  <a:lnTo>
                    <a:pt x="3326" y="145"/>
                  </a:lnTo>
                  <a:lnTo>
                    <a:pt x="3297" y="131"/>
                  </a:lnTo>
                  <a:lnTo>
                    <a:pt x="3266" y="117"/>
                  </a:lnTo>
                  <a:lnTo>
                    <a:pt x="3236" y="104"/>
                  </a:lnTo>
                  <a:lnTo>
                    <a:pt x="3205" y="92"/>
                  </a:lnTo>
                  <a:lnTo>
                    <a:pt x="3175" y="80"/>
                  </a:lnTo>
                  <a:lnTo>
                    <a:pt x="3144" y="70"/>
                  </a:lnTo>
                  <a:lnTo>
                    <a:pt x="3112" y="60"/>
                  </a:lnTo>
                  <a:lnTo>
                    <a:pt x="3079" y="51"/>
                  </a:lnTo>
                  <a:lnTo>
                    <a:pt x="3047" y="42"/>
                  </a:lnTo>
                  <a:lnTo>
                    <a:pt x="3014" y="34"/>
                  </a:lnTo>
                  <a:lnTo>
                    <a:pt x="2982" y="27"/>
                  </a:lnTo>
                  <a:lnTo>
                    <a:pt x="2949" y="20"/>
                  </a:lnTo>
                  <a:lnTo>
                    <a:pt x="2915" y="15"/>
                  </a:lnTo>
                  <a:lnTo>
                    <a:pt x="2882" y="10"/>
                  </a:lnTo>
                  <a:lnTo>
                    <a:pt x="2847" y="7"/>
                  </a:lnTo>
                  <a:lnTo>
                    <a:pt x="2813" y="4"/>
                  </a:lnTo>
                  <a:lnTo>
                    <a:pt x="2778" y="1"/>
                  </a:lnTo>
                  <a:lnTo>
                    <a:pt x="2743" y="0"/>
                  </a:lnTo>
                  <a:lnTo>
                    <a:pt x="2708" y="0"/>
                  </a:lnTo>
                  <a:lnTo>
                    <a:pt x="2673" y="0"/>
                  </a:lnTo>
                  <a:lnTo>
                    <a:pt x="2639" y="1"/>
                  </a:lnTo>
                  <a:lnTo>
                    <a:pt x="2605" y="4"/>
                  </a:lnTo>
                  <a:lnTo>
                    <a:pt x="2570" y="7"/>
                  </a:lnTo>
                  <a:lnTo>
                    <a:pt x="2536" y="10"/>
                  </a:lnTo>
                  <a:lnTo>
                    <a:pt x="2503" y="15"/>
                  </a:lnTo>
                  <a:lnTo>
                    <a:pt x="2469" y="20"/>
                  </a:lnTo>
                  <a:lnTo>
                    <a:pt x="2436" y="27"/>
                  </a:lnTo>
                  <a:lnTo>
                    <a:pt x="2402" y="34"/>
                  </a:lnTo>
                  <a:lnTo>
                    <a:pt x="2370" y="42"/>
                  </a:lnTo>
                  <a:lnTo>
                    <a:pt x="2338" y="51"/>
                  </a:lnTo>
                  <a:lnTo>
                    <a:pt x="2306" y="60"/>
                  </a:lnTo>
                  <a:lnTo>
                    <a:pt x="2274" y="70"/>
                  </a:lnTo>
                  <a:lnTo>
                    <a:pt x="2243" y="80"/>
                  </a:lnTo>
                  <a:lnTo>
                    <a:pt x="2212" y="92"/>
                  </a:lnTo>
                  <a:lnTo>
                    <a:pt x="2181" y="104"/>
                  </a:lnTo>
                  <a:lnTo>
                    <a:pt x="2152" y="117"/>
                  </a:lnTo>
                  <a:lnTo>
                    <a:pt x="2121" y="131"/>
                  </a:lnTo>
                  <a:lnTo>
                    <a:pt x="2092" y="145"/>
                  </a:lnTo>
                  <a:lnTo>
                    <a:pt x="2063" y="160"/>
                  </a:lnTo>
                  <a:lnTo>
                    <a:pt x="2035" y="176"/>
                  </a:lnTo>
                  <a:lnTo>
                    <a:pt x="2007" y="191"/>
                  </a:lnTo>
                  <a:lnTo>
                    <a:pt x="1979" y="208"/>
                  </a:lnTo>
                  <a:lnTo>
                    <a:pt x="1952" y="226"/>
                  </a:lnTo>
                  <a:lnTo>
                    <a:pt x="1925" y="244"/>
                  </a:lnTo>
                  <a:lnTo>
                    <a:pt x="1899" y="263"/>
                  </a:lnTo>
                  <a:lnTo>
                    <a:pt x="1873" y="282"/>
                  </a:lnTo>
                  <a:lnTo>
                    <a:pt x="1847" y="303"/>
                  </a:lnTo>
                  <a:lnTo>
                    <a:pt x="1822" y="323"/>
                  </a:lnTo>
                  <a:lnTo>
                    <a:pt x="1797" y="344"/>
                  </a:lnTo>
                  <a:lnTo>
                    <a:pt x="1774" y="366"/>
                  </a:lnTo>
                  <a:lnTo>
                    <a:pt x="1751" y="388"/>
                  </a:lnTo>
                  <a:lnTo>
                    <a:pt x="1728" y="411"/>
                  </a:lnTo>
                  <a:lnTo>
                    <a:pt x="1706" y="433"/>
                  </a:lnTo>
                  <a:lnTo>
                    <a:pt x="1685" y="458"/>
                  </a:lnTo>
                  <a:lnTo>
                    <a:pt x="1664" y="481"/>
                  </a:lnTo>
                  <a:lnTo>
                    <a:pt x="1643" y="506"/>
                  </a:lnTo>
                  <a:lnTo>
                    <a:pt x="1623" y="532"/>
                  </a:lnTo>
                  <a:lnTo>
                    <a:pt x="1604" y="557"/>
                  </a:lnTo>
                  <a:lnTo>
                    <a:pt x="1586" y="584"/>
                  </a:lnTo>
                  <a:lnTo>
                    <a:pt x="1568" y="610"/>
                  </a:lnTo>
                  <a:lnTo>
                    <a:pt x="1550" y="638"/>
                  </a:lnTo>
                  <a:lnTo>
                    <a:pt x="1533" y="665"/>
                  </a:lnTo>
                  <a:lnTo>
                    <a:pt x="1517" y="693"/>
                  </a:lnTo>
                  <a:lnTo>
                    <a:pt x="1503" y="721"/>
                  </a:lnTo>
                  <a:lnTo>
                    <a:pt x="1488" y="750"/>
                  </a:lnTo>
                  <a:lnTo>
                    <a:pt x="1474" y="778"/>
                  </a:lnTo>
                  <a:lnTo>
                    <a:pt x="1461" y="809"/>
                  </a:lnTo>
                  <a:lnTo>
                    <a:pt x="1448" y="838"/>
                  </a:lnTo>
                  <a:lnTo>
                    <a:pt x="1436" y="868"/>
                  </a:lnTo>
                  <a:lnTo>
                    <a:pt x="1425" y="899"/>
                  </a:lnTo>
                  <a:lnTo>
                    <a:pt x="1415" y="930"/>
                  </a:lnTo>
                  <a:lnTo>
                    <a:pt x="1406" y="962"/>
                  </a:lnTo>
                  <a:lnTo>
                    <a:pt x="1397" y="993"/>
                  </a:lnTo>
                  <a:lnTo>
                    <a:pt x="1389" y="1025"/>
                  </a:lnTo>
                  <a:lnTo>
                    <a:pt x="1381" y="1057"/>
                  </a:lnTo>
                  <a:lnTo>
                    <a:pt x="1376" y="1089"/>
                  </a:lnTo>
                  <a:lnTo>
                    <a:pt x="1370" y="1121"/>
                  </a:lnTo>
                  <a:lnTo>
                    <a:pt x="1366" y="1155"/>
                  </a:lnTo>
                  <a:lnTo>
                    <a:pt x="1361" y="1188"/>
                  </a:lnTo>
                  <a:lnTo>
                    <a:pt x="1358" y="1221"/>
                  </a:lnTo>
                  <a:lnTo>
                    <a:pt x="1355" y="1255"/>
                  </a:lnTo>
                  <a:lnTo>
                    <a:pt x="1354" y="1289"/>
                  </a:lnTo>
                  <a:lnTo>
                    <a:pt x="1354" y="1324"/>
                  </a:lnTo>
                  <a:lnTo>
                    <a:pt x="1354" y="1357"/>
                  </a:lnTo>
                  <a:lnTo>
                    <a:pt x="1355" y="1391"/>
                  </a:lnTo>
                  <a:lnTo>
                    <a:pt x="1358" y="1425"/>
                  </a:lnTo>
                  <a:lnTo>
                    <a:pt x="1361" y="1459"/>
                  </a:lnTo>
                  <a:lnTo>
                    <a:pt x="1366" y="1492"/>
                  </a:lnTo>
                  <a:lnTo>
                    <a:pt x="1370" y="1525"/>
                  </a:lnTo>
                  <a:lnTo>
                    <a:pt x="1376" y="1557"/>
                  </a:lnTo>
                  <a:lnTo>
                    <a:pt x="1381" y="1590"/>
                  </a:lnTo>
                  <a:lnTo>
                    <a:pt x="1389" y="1622"/>
                  </a:lnTo>
                  <a:lnTo>
                    <a:pt x="1397" y="1654"/>
                  </a:lnTo>
                  <a:lnTo>
                    <a:pt x="1406" y="1686"/>
                  </a:lnTo>
                  <a:lnTo>
                    <a:pt x="1415" y="1717"/>
                  </a:lnTo>
                  <a:lnTo>
                    <a:pt x="1425" y="1748"/>
                  </a:lnTo>
                  <a:lnTo>
                    <a:pt x="1436" y="1778"/>
                  </a:lnTo>
                  <a:lnTo>
                    <a:pt x="1448" y="1808"/>
                  </a:lnTo>
                  <a:lnTo>
                    <a:pt x="1461" y="1839"/>
                  </a:lnTo>
                  <a:lnTo>
                    <a:pt x="1474" y="1868"/>
                  </a:lnTo>
                  <a:lnTo>
                    <a:pt x="1488" y="1897"/>
                  </a:lnTo>
                  <a:lnTo>
                    <a:pt x="1503" y="1925"/>
                  </a:lnTo>
                  <a:lnTo>
                    <a:pt x="1517" y="1954"/>
                  </a:lnTo>
                  <a:lnTo>
                    <a:pt x="1533" y="1983"/>
                  </a:lnTo>
                  <a:lnTo>
                    <a:pt x="1550" y="2010"/>
                  </a:lnTo>
                  <a:lnTo>
                    <a:pt x="1568" y="2036"/>
                  </a:lnTo>
                  <a:lnTo>
                    <a:pt x="1586" y="2063"/>
                  </a:lnTo>
                  <a:lnTo>
                    <a:pt x="1604" y="2089"/>
                  </a:lnTo>
                  <a:lnTo>
                    <a:pt x="1623" y="2115"/>
                  </a:lnTo>
                  <a:lnTo>
                    <a:pt x="1643" y="2140"/>
                  </a:lnTo>
                  <a:lnTo>
                    <a:pt x="1664" y="2165"/>
                  </a:lnTo>
                  <a:lnTo>
                    <a:pt x="1685" y="2189"/>
                  </a:lnTo>
                  <a:lnTo>
                    <a:pt x="1706" y="2213"/>
                  </a:lnTo>
                  <a:lnTo>
                    <a:pt x="1728" y="2237"/>
                  </a:lnTo>
                  <a:lnTo>
                    <a:pt x="1751" y="2259"/>
                  </a:lnTo>
                  <a:lnTo>
                    <a:pt x="1774" y="2282"/>
                  </a:lnTo>
                  <a:lnTo>
                    <a:pt x="1797" y="2303"/>
                  </a:lnTo>
                  <a:lnTo>
                    <a:pt x="1822" y="2324"/>
                  </a:lnTo>
                  <a:lnTo>
                    <a:pt x="1847" y="2345"/>
                  </a:lnTo>
                  <a:lnTo>
                    <a:pt x="1873" y="2365"/>
                  </a:lnTo>
                  <a:lnTo>
                    <a:pt x="1899" y="2384"/>
                  </a:lnTo>
                  <a:lnTo>
                    <a:pt x="1925" y="2403"/>
                  </a:lnTo>
                  <a:lnTo>
                    <a:pt x="1952" y="2421"/>
                  </a:lnTo>
                  <a:lnTo>
                    <a:pt x="1979" y="2438"/>
                  </a:lnTo>
                  <a:lnTo>
                    <a:pt x="2007" y="2455"/>
                  </a:lnTo>
                  <a:lnTo>
                    <a:pt x="2035" y="2472"/>
                  </a:lnTo>
                  <a:lnTo>
                    <a:pt x="2063" y="2487"/>
                  </a:lnTo>
                  <a:lnTo>
                    <a:pt x="2092" y="2502"/>
                  </a:lnTo>
                  <a:lnTo>
                    <a:pt x="2121" y="2517"/>
                  </a:lnTo>
                  <a:lnTo>
                    <a:pt x="2152" y="2530"/>
                  </a:lnTo>
                  <a:lnTo>
                    <a:pt x="2181" y="2542"/>
                  </a:lnTo>
                  <a:lnTo>
                    <a:pt x="2212" y="2555"/>
                  </a:lnTo>
                  <a:lnTo>
                    <a:pt x="2243" y="2566"/>
                  </a:lnTo>
                  <a:lnTo>
                    <a:pt x="2274" y="2577"/>
                  </a:lnTo>
                  <a:lnTo>
                    <a:pt x="2306" y="2587"/>
                  </a:lnTo>
                  <a:lnTo>
                    <a:pt x="2338" y="2596"/>
                  </a:lnTo>
                  <a:lnTo>
                    <a:pt x="2370" y="2605"/>
                  </a:lnTo>
                  <a:lnTo>
                    <a:pt x="2402" y="2613"/>
                  </a:lnTo>
                  <a:lnTo>
                    <a:pt x="2436" y="2620"/>
                  </a:lnTo>
                  <a:lnTo>
                    <a:pt x="2469" y="2626"/>
                  </a:lnTo>
                  <a:lnTo>
                    <a:pt x="2503" y="2631"/>
                  </a:lnTo>
                  <a:lnTo>
                    <a:pt x="2536" y="2636"/>
                  </a:lnTo>
                  <a:lnTo>
                    <a:pt x="2570" y="2640"/>
                  </a:lnTo>
                  <a:lnTo>
                    <a:pt x="2605" y="2643"/>
                  </a:lnTo>
                  <a:lnTo>
                    <a:pt x="2639" y="2645"/>
                  </a:lnTo>
                  <a:lnTo>
                    <a:pt x="2673" y="2646"/>
                  </a:lnTo>
                  <a:lnTo>
                    <a:pt x="2708" y="264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</p:grpSp>
      <p:grpSp>
        <p:nvGrpSpPr>
          <p:cNvPr id="2056" name="组合 1025">
            <a:extLst>
              <a:ext uri="{FF2B5EF4-FFF2-40B4-BE49-F238E27FC236}">
                <a16:creationId xmlns:a16="http://schemas.microsoft.com/office/drawing/2014/main" id="{CEFDDCCD-3069-498E-9FAE-E7BB894EA89F}"/>
              </a:ext>
            </a:extLst>
          </p:cNvPr>
          <p:cNvGrpSpPr>
            <a:grpSpLocks/>
          </p:cNvGrpSpPr>
          <p:nvPr/>
        </p:nvGrpSpPr>
        <p:grpSpPr bwMode="auto">
          <a:xfrm>
            <a:off x="4624388" y="3898900"/>
            <a:ext cx="315912" cy="317500"/>
            <a:chOff x="5253802" y="3856218"/>
            <a:chExt cx="317004" cy="317004"/>
          </a:xfrm>
        </p:grpSpPr>
        <p:sp>
          <p:nvSpPr>
            <p:cNvPr id="104" name="椭圆 103">
              <a:extLst>
                <a:ext uri="{FF2B5EF4-FFF2-40B4-BE49-F238E27FC236}">
                  <a16:creationId xmlns:a16="http://schemas.microsoft.com/office/drawing/2014/main" id="{A850CAD9-6A93-436F-92DC-04ED4F8D1C84}"/>
                </a:ext>
              </a:extLst>
            </p:cNvPr>
            <p:cNvSpPr/>
            <p:nvPr/>
          </p:nvSpPr>
          <p:spPr>
            <a:xfrm>
              <a:off x="5253802" y="3856218"/>
              <a:ext cx="317004" cy="317004"/>
            </a:xfrm>
            <a:prstGeom prst="ellipse">
              <a:avLst/>
            </a:prstGeom>
            <a:solidFill>
              <a:srgbClr val="4B64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106" name="KSO_Shape">
              <a:extLst>
                <a:ext uri="{FF2B5EF4-FFF2-40B4-BE49-F238E27FC236}">
                  <a16:creationId xmlns:a16="http://schemas.microsoft.com/office/drawing/2014/main" id="{CA20ACE2-3975-4745-AE7F-070CAB41106A}"/>
                </a:ext>
              </a:extLst>
            </p:cNvPr>
            <p:cNvSpPr/>
            <p:nvPr/>
          </p:nvSpPr>
          <p:spPr bwMode="auto">
            <a:xfrm>
              <a:off x="5309556" y="3908524"/>
              <a:ext cx="205496" cy="193372"/>
            </a:xfrm>
            <a:custGeom>
              <a:avLst/>
              <a:gdLst/>
              <a:ahLst/>
              <a:cxnLst/>
              <a:rect l="0" t="0" r="r" b="b"/>
              <a:pathLst>
                <a:path w="1917701" h="1819275">
                  <a:moveTo>
                    <a:pt x="711992" y="795933"/>
                  </a:moveTo>
                  <a:lnTo>
                    <a:pt x="722042" y="796197"/>
                  </a:lnTo>
                  <a:lnTo>
                    <a:pt x="731828" y="796462"/>
                  </a:lnTo>
                  <a:lnTo>
                    <a:pt x="742143" y="796991"/>
                  </a:lnTo>
                  <a:lnTo>
                    <a:pt x="751929" y="797784"/>
                  </a:lnTo>
                  <a:lnTo>
                    <a:pt x="761979" y="798577"/>
                  </a:lnTo>
                  <a:lnTo>
                    <a:pt x="771765" y="799635"/>
                  </a:lnTo>
                  <a:lnTo>
                    <a:pt x="781551" y="800957"/>
                  </a:lnTo>
                  <a:lnTo>
                    <a:pt x="791337" y="802544"/>
                  </a:lnTo>
                  <a:lnTo>
                    <a:pt x="800858" y="804130"/>
                  </a:lnTo>
                  <a:lnTo>
                    <a:pt x="810644" y="805981"/>
                  </a:lnTo>
                  <a:lnTo>
                    <a:pt x="820166" y="807832"/>
                  </a:lnTo>
                  <a:lnTo>
                    <a:pt x="829687" y="810212"/>
                  </a:lnTo>
                  <a:lnTo>
                    <a:pt x="839473" y="812592"/>
                  </a:lnTo>
                  <a:lnTo>
                    <a:pt x="848994" y="814972"/>
                  </a:lnTo>
                  <a:lnTo>
                    <a:pt x="858252" y="817616"/>
                  </a:lnTo>
                  <a:lnTo>
                    <a:pt x="867773" y="820525"/>
                  </a:lnTo>
                  <a:lnTo>
                    <a:pt x="886551" y="826871"/>
                  </a:lnTo>
                  <a:lnTo>
                    <a:pt x="905065" y="833746"/>
                  </a:lnTo>
                  <a:lnTo>
                    <a:pt x="923315" y="841415"/>
                  </a:lnTo>
                  <a:lnTo>
                    <a:pt x="941300" y="849612"/>
                  </a:lnTo>
                  <a:lnTo>
                    <a:pt x="959284" y="858603"/>
                  </a:lnTo>
                  <a:lnTo>
                    <a:pt x="976740" y="868122"/>
                  </a:lnTo>
                  <a:lnTo>
                    <a:pt x="993932" y="878170"/>
                  </a:lnTo>
                  <a:lnTo>
                    <a:pt x="1011123" y="889012"/>
                  </a:lnTo>
                  <a:lnTo>
                    <a:pt x="1003189" y="891392"/>
                  </a:lnTo>
                  <a:lnTo>
                    <a:pt x="995254" y="893772"/>
                  </a:lnTo>
                  <a:lnTo>
                    <a:pt x="987055" y="896416"/>
                  </a:lnTo>
                  <a:lnTo>
                    <a:pt x="979121" y="899325"/>
                  </a:lnTo>
                  <a:lnTo>
                    <a:pt x="971186" y="902762"/>
                  </a:lnTo>
                  <a:lnTo>
                    <a:pt x="962987" y="905936"/>
                  </a:lnTo>
                  <a:lnTo>
                    <a:pt x="955053" y="909638"/>
                  </a:lnTo>
                  <a:lnTo>
                    <a:pt x="947383" y="913604"/>
                  </a:lnTo>
                  <a:lnTo>
                    <a:pt x="939448" y="917835"/>
                  </a:lnTo>
                  <a:lnTo>
                    <a:pt x="932043" y="922066"/>
                  </a:lnTo>
                  <a:lnTo>
                    <a:pt x="924637" y="926826"/>
                  </a:lnTo>
                  <a:lnTo>
                    <a:pt x="917231" y="931850"/>
                  </a:lnTo>
                  <a:lnTo>
                    <a:pt x="910090" y="936874"/>
                  </a:lnTo>
                  <a:lnTo>
                    <a:pt x="902949" y="942427"/>
                  </a:lnTo>
                  <a:lnTo>
                    <a:pt x="896073" y="948509"/>
                  </a:lnTo>
                  <a:lnTo>
                    <a:pt x="889461" y="954326"/>
                  </a:lnTo>
                  <a:lnTo>
                    <a:pt x="883113" y="960937"/>
                  </a:lnTo>
                  <a:lnTo>
                    <a:pt x="877030" y="967812"/>
                  </a:lnTo>
                  <a:lnTo>
                    <a:pt x="871211" y="974952"/>
                  </a:lnTo>
                  <a:lnTo>
                    <a:pt x="865393" y="982356"/>
                  </a:lnTo>
                  <a:lnTo>
                    <a:pt x="859838" y="990024"/>
                  </a:lnTo>
                  <a:lnTo>
                    <a:pt x="854813" y="998486"/>
                  </a:lnTo>
                  <a:lnTo>
                    <a:pt x="850052" y="1006683"/>
                  </a:lnTo>
                  <a:lnTo>
                    <a:pt x="845556" y="1015674"/>
                  </a:lnTo>
                  <a:lnTo>
                    <a:pt x="841324" y="1025193"/>
                  </a:lnTo>
                  <a:lnTo>
                    <a:pt x="837886" y="1034713"/>
                  </a:lnTo>
                  <a:lnTo>
                    <a:pt x="834183" y="1044761"/>
                  </a:lnTo>
                  <a:lnTo>
                    <a:pt x="831274" y="1055074"/>
                  </a:lnTo>
                  <a:lnTo>
                    <a:pt x="828629" y="1066180"/>
                  </a:lnTo>
                  <a:lnTo>
                    <a:pt x="826249" y="1077550"/>
                  </a:lnTo>
                  <a:lnTo>
                    <a:pt x="824398" y="1089185"/>
                  </a:lnTo>
                  <a:lnTo>
                    <a:pt x="823340" y="1101349"/>
                  </a:lnTo>
                  <a:lnTo>
                    <a:pt x="822017" y="1115893"/>
                  </a:lnTo>
                  <a:lnTo>
                    <a:pt x="821488" y="1129907"/>
                  </a:lnTo>
                  <a:lnTo>
                    <a:pt x="821488" y="1143129"/>
                  </a:lnTo>
                  <a:lnTo>
                    <a:pt x="821753" y="1156086"/>
                  </a:lnTo>
                  <a:lnTo>
                    <a:pt x="822546" y="1168514"/>
                  </a:lnTo>
                  <a:lnTo>
                    <a:pt x="824133" y="1180413"/>
                  </a:lnTo>
                  <a:lnTo>
                    <a:pt x="825984" y="1192048"/>
                  </a:lnTo>
                  <a:lnTo>
                    <a:pt x="828100" y="1203154"/>
                  </a:lnTo>
                  <a:lnTo>
                    <a:pt x="830745" y="1213731"/>
                  </a:lnTo>
                  <a:lnTo>
                    <a:pt x="833654" y="1224044"/>
                  </a:lnTo>
                  <a:lnTo>
                    <a:pt x="836828" y="1233828"/>
                  </a:lnTo>
                  <a:lnTo>
                    <a:pt x="840531" y="1243348"/>
                  </a:lnTo>
                  <a:lnTo>
                    <a:pt x="844763" y="1252338"/>
                  </a:lnTo>
                  <a:lnTo>
                    <a:pt x="848994" y="1260800"/>
                  </a:lnTo>
                  <a:lnTo>
                    <a:pt x="853491" y="1269262"/>
                  </a:lnTo>
                  <a:lnTo>
                    <a:pt x="858516" y="1276930"/>
                  </a:lnTo>
                  <a:lnTo>
                    <a:pt x="863806" y="1284334"/>
                  </a:lnTo>
                  <a:lnTo>
                    <a:pt x="869360" y="1291474"/>
                  </a:lnTo>
                  <a:lnTo>
                    <a:pt x="874914" y="1298349"/>
                  </a:lnTo>
                  <a:lnTo>
                    <a:pt x="880997" y="1304960"/>
                  </a:lnTo>
                  <a:lnTo>
                    <a:pt x="887080" y="1311042"/>
                  </a:lnTo>
                  <a:lnTo>
                    <a:pt x="893428" y="1316859"/>
                  </a:lnTo>
                  <a:lnTo>
                    <a:pt x="900040" y="1322412"/>
                  </a:lnTo>
                  <a:lnTo>
                    <a:pt x="906652" y="1327436"/>
                  </a:lnTo>
                  <a:lnTo>
                    <a:pt x="913264" y="1332196"/>
                  </a:lnTo>
                  <a:lnTo>
                    <a:pt x="920405" y="1336956"/>
                  </a:lnTo>
                  <a:lnTo>
                    <a:pt x="927546" y="1341187"/>
                  </a:lnTo>
                  <a:lnTo>
                    <a:pt x="934687" y="1345417"/>
                  </a:lnTo>
                  <a:lnTo>
                    <a:pt x="941828" y="1349119"/>
                  </a:lnTo>
                  <a:lnTo>
                    <a:pt x="949234" y="1352821"/>
                  </a:lnTo>
                  <a:lnTo>
                    <a:pt x="956904" y="1355995"/>
                  </a:lnTo>
                  <a:lnTo>
                    <a:pt x="964310" y="1358903"/>
                  </a:lnTo>
                  <a:lnTo>
                    <a:pt x="971715" y="1361812"/>
                  </a:lnTo>
                  <a:lnTo>
                    <a:pt x="979121" y="1364456"/>
                  </a:lnTo>
                  <a:lnTo>
                    <a:pt x="986526" y="1366836"/>
                  </a:lnTo>
                  <a:lnTo>
                    <a:pt x="993932" y="1368952"/>
                  </a:lnTo>
                  <a:lnTo>
                    <a:pt x="1008479" y="1372654"/>
                  </a:lnTo>
                  <a:lnTo>
                    <a:pt x="1023025" y="1375562"/>
                  </a:lnTo>
                  <a:lnTo>
                    <a:pt x="1037043" y="1378471"/>
                  </a:lnTo>
                  <a:lnTo>
                    <a:pt x="1050532" y="1380058"/>
                  </a:lnTo>
                  <a:lnTo>
                    <a:pt x="1063227" y="1381380"/>
                  </a:lnTo>
                  <a:lnTo>
                    <a:pt x="1075129" y="1382438"/>
                  </a:lnTo>
                  <a:lnTo>
                    <a:pt x="1086237" y="1382702"/>
                  </a:lnTo>
                  <a:lnTo>
                    <a:pt x="1096287" y="1383231"/>
                  </a:lnTo>
                  <a:lnTo>
                    <a:pt x="1105015" y="1383495"/>
                  </a:lnTo>
                  <a:lnTo>
                    <a:pt x="1112421" y="1383231"/>
                  </a:lnTo>
                  <a:lnTo>
                    <a:pt x="1122736" y="1382702"/>
                  </a:lnTo>
                  <a:lnTo>
                    <a:pt x="1126703" y="1382438"/>
                  </a:lnTo>
                  <a:lnTo>
                    <a:pt x="1126703" y="1394337"/>
                  </a:lnTo>
                  <a:lnTo>
                    <a:pt x="1126968" y="1406236"/>
                  </a:lnTo>
                  <a:lnTo>
                    <a:pt x="1127232" y="1417607"/>
                  </a:lnTo>
                  <a:lnTo>
                    <a:pt x="1128025" y="1428977"/>
                  </a:lnTo>
                  <a:lnTo>
                    <a:pt x="1129083" y="1439554"/>
                  </a:lnTo>
                  <a:lnTo>
                    <a:pt x="1130141" y="1450131"/>
                  </a:lnTo>
                  <a:lnTo>
                    <a:pt x="1131728" y="1460444"/>
                  </a:lnTo>
                  <a:lnTo>
                    <a:pt x="1133580" y="1470228"/>
                  </a:lnTo>
                  <a:lnTo>
                    <a:pt x="1135431" y="1480012"/>
                  </a:lnTo>
                  <a:lnTo>
                    <a:pt x="1137547" y="1489267"/>
                  </a:lnTo>
                  <a:lnTo>
                    <a:pt x="1139927" y="1498522"/>
                  </a:lnTo>
                  <a:lnTo>
                    <a:pt x="1142572" y="1507513"/>
                  </a:lnTo>
                  <a:lnTo>
                    <a:pt x="1145481" y="1515710"/>
                  </a:lnTo>
                  <a:lnTo>
                    <a:pt x="1148391" y="1524172"/>
                  </a:lnTo>
                  <a:lnTo>
                    <a:pt x="1151564" y="1532105"/>
                  </a:lnTo>
                  <a:lnTo>
                    <a:pt x="1155003" y="1539773"/>
                  </a:lnTo>
                  <a:lnTo>
                    <a:pt x="1158441" y="1547442"/>
                  </a:lnTo>
                  <a:lnTo>
                    <a:pt x="1162408" y="1554581"/>
                  </a:lnTo>
                  <a:lnTo>
                    <a:pt x="1166111" y="1561721"/>
                  </a:lnTo>
                  <a:lnTo>
                    <a:pt x="1170078" y="1568596"/>
                  </a:lnTo>
                  <a:lnTo>
                    <a:pt x="1174575" y="1575207"/>
                  </a:lnTo>
                  <a:lnTo>
                    <a:pt x="1178806" y="1581553"/>
                  </a:lnTo>
                  <a:lnTo>
                    <a:pt x="1183038" y="1587370"/>
                  </a:lnTo>
                  <a:lnTo>
                    <a:pt x="1187799" y="1593452"/>
                  </a:lnTo>
                  <a:lnTo>
                    <a:pt x="1192560" y="1599005"/>
                  </a:lnTo>
                  <a:lnTo>
                    <a:pt x="1197320" y="1604558"/>
                  </a:lnTo>
                  <a:lnTo>
                    <a:pt x="1202346" y="1609582"/>
                  </a:lnTo>
                  <a:lnTo>
                    <a:pt x="1207635" y="1614607"/>
                  </a:lnTo>
                  <a:lnTo>
                    <a:pt x="1212660" y="1619366"/>
                  </a:lnTo>
                  <a:lnTo>
                    <a:pt x="1217950" y="1624126"/>
                  </a:lnTo>
                  <a:lnTo>
                    <a:pt x="1223240" y="1628357"/>
                  </a:lnTo>
                  <a:lnTo>
                    <a:pt x="1229058" y="1632852"/>
                  </a:lnTo>
                  <a:lnTo>
                    <a:pt x="1234348" y="1636819"/>
                  </a:lnTo>
                  <a:lnTo>
                    <a:pt x="1239902" y="1640521"/>
                  </a:lnTo>
                  <a:lnTo>
                    <a:pt x="1245721" y="1644487"/>
                  </a:lnTo>
                  <a:lnTo>
                    <a:pt x="1251540" y="1647660"/>
                  </a:lnTo>
                  <a:lnTo>
                    <a:pt x="1263177" y="1654271"/>
                  </a:lnTo>
                  <a:lnTo>
                    <a:pt x="1274814" y="1660353"/>
                  </a:lnTo>
                  <a:lnTo>
                    <a:pt x="1286716" y="1665377"/>
                  </a:lnTo>
                  <a:lnTo>
                    <a:pt x="1298882" y="1670137"/>
                  </a:lnTo>
                  <a:lnTo>
                    <a:pt x="1310784" y="1673839"/>
                  </a:lnTo>
                  <a:lnTo>
                    <a:pt x="1322686" y="1677541"/>
                  </a:lnTo>
                  <a:lnTo>
                    <a:pt x="1334588" y="1680714"/>
                  </a:lnTo>
                  <a:lnTo>
                    <a:pt x="1346225" y="1683094"/>
                  </a:lnTo>
                  <a:lnTo>
                    <a:pt x="1357862" y="1685474"/>
                  </a:lnTo>
                  <a:lnTo>
                    <a:pt x="1368971" y="1687325"/>
                  </a:lnTo>
                  <a:lnTo>
                    <a:pt x="1380079" y="1688382"/>
                  </a:lnTo>
                  <a:lnTo>
                    <a:pt x="1390658" y="1689705"/>
                  </a:lnTo>
                  <a:lnTo>
                    <a:pt x="1401238" y="1690498"/>
                  </a:lnTo>
                  <a:lnTo>
                    <a:pt x="1411024" y="1690762"/>
                  </a:lnTo>
                  <a:lnTo>
                    <a:pt x="1411817" y="1709537"/>
                  </a:lnTo>
                  <a:lnTo>
                    <a:pt x="1412346" y="1728311"/>
                  </a:lnTo>
                  <a:lnTo>
                    <a:pt x="1412875" y="1747086"/>
                  </a:lnTo>
                  <a:lnTo>
                    <a:pt x="1412875" y="1766125"/>
                  </a:lnTo>
                  <a:lnTo>
                    <a:pt x="1412346" y="1792832"/>
                  </a:lnTo>
                  <a:lnTo>
                    <a:pt x="1411553" y="1819275"/>
                  </a:lnTo>
                  <a:lnTo>
                    <a:pt x="793" y="1811078"/>
                  </a:lnTo>
                  <a:lnTo>
                    <a:pt x="264" y="1784635"/>
                  </a:lnTo>
                  <a:lnTo>
                    <a:pt x="0" y="1757928"/>
                  </a:lnTo>
                  <a:lnTo>
                    <a:pt x="529" y="1733071"/>
                  </a:lnTo>
                  <a:lnTo>
                    <a:pt x="1058" y="1708215"/>
                  </a:lnTo>
                  <a:lnTo>
                    <a:pt x="2645" y="1683623"/>
                  </a:lnTo>
                  <a:lnTo>
                    <a:pt x="4232" y="1659031"/>
                  </a:lnTo>
                  <a:lnTo>
                    <a:pt x="6612" y="1634968"/>
                  </a:lnTo>
                  <a:lnTo>
                    <a:pt x="8992" y="1610905"/>
                  </a:lnTo>
                  <a:lnTo>
                    <a:pt x="12166" y="1587106"/>
                  </a:lnTo>
                  <a:lnTo>
                    <a:pt x="15340" y="1563307"/>
                  </a:lnTo>
                  <a:lnTo>
                    <a:pt x="19307" y="1539773"/>
                  </a:lnTo>
                  <a:lnTo>
                    <a:pt x="23804" y="1516503"/>
                  </a:lnTo>
                  <a:lnTo>
                    <a:pt x="28300" y="1493762"/>
                  </a:lnTo>
                  <a:lnTo>
                    <a:pt x="33590" y="1470757"/>
                  </a:lnTo>
                  <a:lnTo>
                    <a:pt x="38879" y="1448280"/>
                  </a:lnTo>
                  <a:lnTo>
                    <a:pt x="44962" y="1425804"/>
                  </a:lnTo>
                  <a:lnTo>
                    <a:pt x="51045" y="1403856"/>
                  </a:lnTo>
                  <a:lnTo>
                    <a:pt x="57658" y="1382173"/>
                  </a:lnTo>
                  <a:lnTo>
                    <a:pt x="64799" y="1360754"/>
                  </a:lnTo>
                  <a:lnTo>
                    <a:pt x="72204" y="1339336"/>
                  </a:lnTo>
                  <a:lnTo>
                    <a:pt x="79874" y="1318710"/>
                  </a:lnTo>
                  <a:lnTo>
                    <a:pt x="88073" y="1298085"/>
                  </a:lnTo>
                  <a:lnTo>
                    <a:pt x="96272" y="1277459"/>
                  </a:lnTo>
                  <a:lnTo>
                    <a:pt x="105265" y="1257627"/>
                  </a:lnTo>
                  <a:lnTo>
                    <a:pt x="114522" y="1238059"/>
                  </a:lnTo>
                  <a:lnTo>
                    <a:pt x="123779" y="1218491"/>
                  </a:lnTo>
                  <a:lnTo>
                    <a:pt x="133565" y="1199452"/>
                  </a:lnTo>
                  <a:lnTo>
                    <a:pt x="143615" y="1180678"/>
                  </a:lnTo>
                  <a:lnTo>
                    <a:pt x="153930" y="1162432"/>
                  </a:lnTo>
                  <a:lnTo>
                    <a:pt x="165038" y="1144451"/>
                  </a:lnTo>
                  <a:lnTo>
                    <a:pt x="176147" y="1126734"/>
                  </a:lnTo>
                  <a:lnTo>
                    <a:pt x="187255" y="1109546"/>
                  </a:lnTo>
                  <a:lnTo>
                    <a:pt x="198892" y="1092623"/>
                  </a:lnTo>
                  <a:lnTo>
                    <a:pt x="210794" y="1075964"/>
                  </a:lnTo>
                  <a:lnTo>
                    <a:pt x="222960" y="1059834"/>
                  </a:lnTo>
                  <a:lnTo>
                    <a:pt x="235391" y="1044232"/>
                  </a:lnTo>
                  <a:lnTo>
                    <a:pt x="248351" y="1028895"/>
                  </a:lnTo>
                  <a:lnTo>
                    <a:pt x="261310" y="1013823"/>
                  </a:lnTo>
                  <a:lnTo>
                    <a:pt x="274799" y="999544"/>
                  </a:lnTo>
                  <a:lnTo>
                    <a:pt x="288288" y="985529"/>
                  </a:lnTo>
                  <a:lnTo>
                    <a:pt x="302041" y="971779"/>
                  </a:lnTo>
                  <a:lnTo>
                    <a:pt x="316059" y="958557"/>
                  </a:lnTo>
                  <a:lnTo>
                    <a:pt x="330341" y="946129"/>
                  </a:lnTo>
                  <a:lnTo>
                    <a:pt x="344888" y="933965"/>
                  </a:lnTo>
                  <a:lnTo>
                    <a:pt x="359963" y="922066"/>
                  </a:lnTo>
                  <a:lnTo>
                    <a:pt x="374774" y="910695"/>
                  </a:lnTo>
                  <a:lnTo>
                    <a:pt x="389850" y="899589"/>
                  </a:lnTo>
                  <a:lnTo>
                    <a:pt x="405454" y="889541"/>
                  </a:lnTo>
                  <a:lnTo>
                    <a:pt x="420794" y="879757"/>
                  </a:lnTo>
                  <a:lnTo>
                    <a:pt x="436664" y="870238"/>
                  </a:lnTo>
                  <a:lnTo>
                    <a:pt x="452533" y="861511"/>
                  </a:lnTo>
                  <a:lnTo>
                    <a:pt x="468666" y="853314"/>
                  </a:lnTo>
                  <a:lnTo>
                    <a:pt x="485064" y="845646"/>
                  </a:lnTo>
                  <a:lnTo>
                    <a:pt x="501727" y="838242"/>
                  </a:lnTo>
                  <a:lnTo>
                    <a:pt x="518389" y="831631"/>
                  </a:lnTo>
                  <a:lnTo>
                    <a:pt x="535316" y="825285"/>
                  </a:lnTo>
                  <a:lnTo>
                    <a:pt x="552243" y="819732"/>
                  </a:lnTo>
                  <a:lnTo>
                    <a:pt x="569435" y="814972"/>
                  </a:lnTo>
                  <a:lnTo>
                    <a:pt x="586891" y="810477"/>
                  </a:lnTo>
                  <a:lnTo>
                    <a:pt x="604347" y="806510"/>
                  </a:lnTo>
                  <a:lnTo>
                    <a:pt x="622067" y="803337"/>
                  </a:lnTo>
                  <a:lnTo>
                    <a:pt x="639787" y="800693"/>
                  </a:lnTo>
                  <a:lnTo>
                    <a:pt x="657508" y="798577"/>
                  </a:lnTo>
                  <a:lnTo>
                    <a:pt x="675757" y="796991"/>
                  </a:lnTo>
                  <a:lnTo>
                    <a:pt x="693742" y="796197"/>
                  </a:lnTo>
                  <a:lnTo>
                    <a:pt x="711992" y="795933"/>
                  </a:lnTo>
                  <a:close/>
                  <a:moveTo>
                    <a:pt x="1463280" y="660400"/>
                  </a:moveTo>
                  <a:lnTo>
                    <a:pt x="1469893" y="660400"/>
                  </a:lnTo>
                  <a:lnTo>
                    <a:pt x="1477034" y="660665"/>
                  </a:lnTo>
                  <a:lnTo>
                    <a:pt x="1483912" y="660929"/>
                  </a:lnTo>
                  <a:lnTo>
                    <a:pt x="1490789" y="661988"/>
                  </a:lnTo>
                  <a:lnTo>
                    <a:pt x="1497666" y="663046"/>
                  </a:lnTo>
                  <a:lnTo>
                    <a:pt x="1504279" y="664898"/>
                  </a:lnTo>
                  <a:lnTo>
                    <a:pt x="1510891" y="666750"/>
                  </a:lnTo>
                  <a:lnTo>
                    <a:pt x="1516975" y="668867"/>
                  </a:lnTo>
                  <a:lnTo>
                    <a:pt x="1523323" y="671248"/>
                  </a:lnTo>
                  <a:lnTo>
                    <a:pt x="1529142" y="673894"/>
                  </a:lnTo>
                  <a:lnTo>
                    <a:pt x="1535226" y="676804"/>
                  </a:lnTo>
                  <a:lnTo>
                    <a:pt x="1540780" y="679979"/>
                  </a:lnTo>
                  <a:lnTo>
                    <a:pt x="1546599" y="683683"/>
                  </a:lnTo>
                  <a:lnTo>
                    <a:pt x="1551625" y="687123"/>
                  </a:lnTo>
                  <a:lnTo>
                    <a:pt x="1556915" y="691356"/>
                  </a:lnTo>
                  <a:lnTo>
                    <a:pt x="1561676" y="695590"/>
                  </a:lnTo>
                  <a:lnTo>
                    <a:pt x="1566437" y="700088"/>
                  </a:lnTo>
                  <a:lnTo>
                    <a:pt x="1570934" y="704850"/>
                  </a:lnTo>
                  <a:lnTo>
                    <a:pt x="1575431" y="709613"/>
                  </a:lnTo>
                  <a:lnTo>
                    <a:pt x="1579134" y="714640"/>
                  </a:lnTo>
                  <a:lnTo>
                    <a:pt x="1583101" y="719931"/>
                  </a:lnTo>
                  <a:lnTo>
                    <a:pt x="1586540" y="725223"/>
                  </a:lnTo>
                  <a:lnTo>
                    <a:pt x="1589978" y="731044"/>
                  </a:lnTo>
                  <a:lnTo>
                    <a:pt x="1592888" y="736600"/>
                  </a:lnTo>
                  <a:lnTo>
                    <a:pt x="1595533" y="742685"/>
                  </a:lnTo>
                  <a:lnTo>
                    <a:pt x="1597914" y="748771"/>
                  </a:lnTo>
                  <a:lnTo>
                    <a:pt x="1600030" y="754856"/>
                  </a:lnTo>
                  <a:lnTo>
                    <a:pt x="1601881" y="761206"/>
                  </a:lnTo>
                  <a:lnTo>
                    <a:pt x="1603204" y="767556"/>
                  </a:lnTo>
                  <a:lnTo>
                    <a:pt x="1604526" y="774435"/>
                  </a:lnTo>
                  <a:lnTo>
                    <a:pt x="1605320" y="781050"/>
                  </a:lnTo>
                  <a:lnTo>
                    <a:pt x="1605584" y="787665"/>
                  </a:lnTo>
                  <a:lnTo>
                    <a:pt x="1605849" y="794544"/>
                  </a:lnTo>
                  <a:lnTo>
                    <a:pt x="1604791" y="967581"/>
                  </a:lnTo>
                  <a:lnTo>
                    <a:pt x="1781745" y="968375"/>
                  </a:lnTo>
                  <a:lnTo>
                    <a:pt x="1788887" y="968640"/>
                  </a:lnTo>
                  <a:lnTo>
                    <a:pt x="1795764" y="969169"/>
                  </a:lnTo>
                  <a:lnTo>
                    <a:pt x="1802641" y="970227"/>
                  </a:lnTo>
                  <a:lnTo>
                    <a:pt x="1809518" y="971285"/>
                  </a:lnTo>
                  <a:lnTo>
                    <a:pt x="1815866" y="972873"/>
                  </a:lnTo>
                  <a:lnTo>
                    <a:pt x="1822479" y="974725"/>
                  </a:lnTo>
                  <a:lnTo>
                    <a:pt x="1828827" y="977106"/>
                  </a:lnTo>
                  <a:lnTo>
                    <a:pt x="1834911" y="979488"/>
                  </a:lnTo>
                  <a:lnTo>
                    <a:pt x="1840994" y="982133"/>
                  </a:lnTo>
                  <a:lnTo>
                    <a:pt x="1846813" y="985044"/>
                  </a:lnTo>
                  <a:lnTo>
                    <a:pt x="1852633" y="988219"/>
                  </a:lnTo>
                  <a:lnTo>
                    <a:pt x="1857923" y="991923"/>
                  </a:lnTo>
                  <a:lnTo>
                    <a:pt x="1863213" y="995363"/>
                  </a:lnTo>
                  <a:lnTo>
                    <a:pt x="1868503" y="999596"/>
                  </a:lnTo>
                  <a:lnTo>
                    <a:pt x="1873264" y="1003829"/>
                  </a:lnTo>
                  <a:lnTo>
                    <a:pt x="1878025" y="1008327"/>
                  </a:lnTo>
                  <a:lnTo>
                    <a:pt x="1882522" y="1012825"/>
                  </a:lnTo>
                  <a:lnTo>
                    <a:pt x="1886754" y="1017852"/>
                  </a:lnTo>
                  <a:lnTo>
                    <a:pt x="1890986" y="1022879"/>
                  </a:lnTo>
                  <a:lnTo>
                    <a:pt x="1894689" y="1027906"/>
                  </a:lnTo>
                  <a:lnTo>
                    <a:pt x="1898128" y="1033463"/>
                  </a:lnTo>
                  <a:lnTo>
                    <a:pt x="1901302" y="1039283"/>
                  </a:lnTo>
                  <a:lnTo>
                    <a:pt x="1904211" y="1044840"/>
                  </a:lnTo>
                  <a:lnTo>
                    <a:pt x="1907385" y="1050660"/>
                  </a:lnTo>
                  <a:lnTo>
                    <a:pt x="1909766" y="1056746"/>
                  </a:lnTo>
                  <a:lnTo>
                    <a:pt x="1911882" y="1063096"/>
                  </a:lnTo>
                  <a:lnTo>
                    <a:pt x="1913469" y="1069181"/>
                  </a:lnTo>
                  <a:lnTo>
                    <a:pt x="1915056" y="1075796"/>
                  </a:lnTo>
                  <a:lnTo>
                    <a:pt x="1916114" y="1082410"/>
                  </a:lnTo>
                  <a:lnTo>
                    <a:pt x="1916908" y="1089290"/>
                  </a:lnTo>
                  <a:lnTo>
                    <a:pt x="1917436" y="1095640"/>
                  </a:lnTo>
                  <a:lnTo>
                    <a:pt x="1917701" y="1102783"/>
                  </a:lnTo>
                  <a:lnTo>
                    <a:pt x="1917436" y="1109663"/>
                  </a:lnTo>
                  <a:lnTo>
                    <a:pt x="1916908" y="1116277"/>
                  </a:lnTo>
                  <a:lnTo>
                    <a:pt x="1915849" y="1123156"/>
                  </a:lnTo>
                  <a:lnTo>
                    <a:pt x="1914791" y="1129506"/>
                  </a:lnTo>
                  <a:lnTo>
                    <a:pt x="1913204" y="1136121"/>
                  </a:lnTo>
                  <a:lnTo>
                    <a:pt x="1911088" y="1142471"/>
                  </a:lnTo>
                  <a:lnTo>
                    <a:pt x="1908972" y="1148556"/>
                  </a:lnTo>
                  <a:lnTo>
                    <a:pt x="1906592" y="1154642"/>
                  </a:lnTo>
                  <a:lnTo>
                    <a:pt x="1903682" y="1160463"/>
                  </a:lnTo>
                  <a:lnTo>
                    <a:pt x="1900773" y="1166283"/>
                  </a:lnTo>
                  <a:lnTo>
                    <a:pt x="1897599" y="1171840"/>
                  </a:lnTo>
                  <a:lnTo>
                    <a:pt x="1893896" y="1177131"/>
                  </a:lnTo>
                  <a:lnTo>
                    <a:pt x="1889928" y="1182158"/>
                  </a:lnTo>
                  <a:lnTo>
                    <a:pt x="1885960" y="1187450"/>
                  </a:lnTo>
                  <a:lnTo>
                    <a:pt x="1881728" y="1192213"/>
                  </a:lnTo>
                  <a:lnTo>
                    <a:pt x="1876967" y="1196975"/>
                  </a:lnTo>
                  <a:lnTo>
                    <a:pt x="1872206" y="1201208"/>
                  </a:lnTo>
                  <a:lnTo>
                    <a:pt x="1867445" y="1205442"/>
                  </a:lnTo>
                  <a:lnTo>
                    <a:pt x="1862155" y="1209411"/>
                  </a:lnTo>
                  <a:lnTo>
                    <a:pt x="1856600" y="1212850"/>
                  </a:lnTo>
                  <a:lnTo>
                    <a:pt x="1851046" y="1216554"/>
                  </a:lnTo>
                  <a:lnTo>
                    <a:pt x="1845491" y="1219465"/>
                  </a:lnTo>
                  <a:lnTo>
                    <a:pt x="1839407" y="1222375"/>
                  </a:lnTo>
                  <a:lnTo>
                    <a:pt x="1833588" y="1225021"/>
                  </a:lnTo>
                  <a:lnTo>
                    <a:pt x="1827240" y="1227402"/>
                  </a:lnTo>
                  <a:lnTo>
                    <a:pt x="1821156" y="1229519"/>
                  </a:lnTo>
                  <a:lnTo>
                    <a:pt x="1814544" y="1231371"/>
                  </a:lnTo>
                  <a:lnTo>
                    <a:pt x="1807931" y="1232958"/>
                  </a:lnTo>
                  <a:lnTo>
                    <a:pt x="1801054" y="1234017"/>
                  </a:lnTo>
                  <a:lnTo>
                    <a:pt x="1794177" y="1234546"/>
                  </a:lnTo>
                  <a:lnTo>
                    <a:pt x="1787300" y="1235340"/>
                  </a:lnTo>
                  <a:lnTo>
                    <a:pt x="1780158" y="1235340"/>
                  </a:lnTo>
                  <a:lnTo>
                    <a:pt x="1603204" y="1234281"/>
                  </a:lnTo>
                  <a:lnTo>
                    <a:pt x="1602410" y="1407319"/>
                  </a:lnTo>
                  <a:lnTo>
                    <a:pt x="1602146" y="1413933"/>
                  </a:lnTo>
                  <a:lnTo>
                    <a:pt x="1601617" y="1420813"/>
                  </a:lnTo>
                  <a:lnTo>
                    <a:pt x="1600559" y="1427692"/>
                  </a:lnTo>
                  <a:lnTo>
                    <a:pt x="1599501" y="1434306"/>
                  </a:lnTo>
                  <a:lnTo>
                    <a:pt x="1597914" y="1440392"/>
                  </a:lnTo>
                  <a:lnTo>
                    <a:pt x="1595798" y="1446742"/>
                  </a:lnTo>
                  <a:lnTo>
                    <a:pt x="1593682" y="1453092"/>
                  </a:lnTo>
                  <a:lnTo>
                    <a:pt x="1591301" y="1459177"/>
                  </a:lnTo>
                  <a:lnTo>
                    <a:pt x="1588656" y="1464998"/>
                  </a:lnTo>
                  <a:lnTo>
                    <a:pt x="1585482" y="1470819"/>
                  </a:lnTo>
                  <a:lnTo>
                    <a:pt x="1582043" y="1476111"/>
                  </a:lnTo>
                  <a:lnTo>
                    <a:pt x="1578605" y="1481931"/>
                  </a:lnTo>
                  <a:lnTo>
                    <a:pt x="1574637" y="1486958"/>
                  </a:lnTo>
                  <a:lnTo>
                    <a:pt x="1570670" y="1491986"/>
                  </a:lnTo>
                  <a:lnTo>
                    <a:pt x="1566437" y="1496748"/>
                  </a:lnTo>
                  <a:lnTo>
                    <a:pt x="1561941" y="1501511"/>
                  </a:lnTo>
                  <a:lnTo>
                    <a:pt x="1557180" y="1505744"/>
                  </a:lnTo>
                  <a:lnTo>
                    <a:pt x="1552154" y="1509713"/>
                  </a:lnTo>
                  <a:lnTo>
                    <a:pt x="1546864" y="1513946"/>
                  </a:lnTo>
                  <a:lnTo>
                    <a:pt x="1541309" y="1517650"/>
                  </a:lnTo>
                  <a:lnTo>
                    <a:pt x="1536019" y="1521090"/>
                  </a:lnTo>
                  <a:lnTo>
                    <a:pt x="1530200" y="1524000"/>
                  </a:lnTo>
                  <a:lnTo>
                    <a:pt x="1524381" y="1527175"/>
                  </a:lnTo>
                  <a:lnTo>
                    <a:pt x="1518297" y="1529821"/>
                  </a:lnTo>
                  <a:lnTo>
                    <a:pt x="1511949" y="1532202"/>
                  </a:lnTo>
                  <a:lnTo>
                    <a:pt x="1505601" y="1534319"/>
                  </a:lnTo>
                  <a:lnTo>
                    <a:pt x="1499253" y="1535906"/>
                  </a:lnTo>
                  <a:lnTo>
                    <a:pt x="1492640" y="1537494"/>
                  </a:lnTo>
                  <a:lnTo>
                    <a:pt x="1485763" y="1538288"/>
                  </a:lnTo>
                  <a:lnTo>
                    <a:pt x="1478886" y="1539346"/>
                  </a:lnTo>
                  <a:lnTo>
                    <a:pt x="1472009" y="1539875"/>
                  </a:lnTo>
                  <a:lnTo>
                    <a:pt x="1464867" y="1539875"/>
                  </a:lnTo>
                  <a:lnTo>
                    <a:pt x="1458255" y="1539611"/>
                  </a:lnTo>
                  <a:lnTo>
                    <a:pt x="1451113" y="1539346"/>
                  </a:lnTo>
                  <a:lnTo>
                    <a:pt x="1444236" y="1538288"/>
                  </a:lnTo>
                  <a:lnTo>
                    <a:pt x="1437623" y="1536965"/>
                  </a:lnTo>
                  <a:lnTo>
                    <a:pt x="1431010" y="1535377"/>
                  </a:lnTo>
                  <a:lnTo>
                    <a:pt x="1424398" y="1533525"/>
                  </a:lnTo>
                  <a:lnTo>
                    <a:pt x="1418314" y="1531673"/>
                  </a:lnTo>
                  <a:lnTo>
                    <a:pt x="1411966" y="1529292"/>
                  </a:lnTo>
                  <a:lnTo>
                    <a:pt x="1406147" y="1526381"/>
                  </a:lnTo>
                  <a:lnTo>
                    <a:pt x="1400063" y="1523471"/>
                  </a:lnTo>
                  <a:lnTo>
                    <a:pt x="1394509" y="1520296"/>
                  </a:lnTo>
                  <a:lnTo>
                    <a:pt x="1388690" y="1516592"/>
                  </a:lnTo>
                  <a:lnTo>
                    <a:pt x="1383399" y="1512888"/>
                  </a:lnTo>
                  <a:lnTo>
                    <a:pt x="1378374" y="1508919"/>
                  </a:lnTo>
                  <a:lnTo>
                    <a:pt x="1373348" y="1504686"/>
                  </a:lnTo>
                  <a:lnTo>
                    <a:pt x="1368852" y="1500188"/>
                  </a:lnTo>
                  <a:lnTo>
                    <a:pt x="1364355" y="1495425"/>
                  </a:lnTo>
                  <a:lnTo>
                    <a:pt x="1359858" y="1490663"/>
                  </a:lnTo>
                  <a:lnTo>
                    <a:pt x="1356155" y="1485636"/>
                  </a:lnTo>
                  <a:lnTo>
                    <a:pt x="1352188" y="1480344"/>
                  </a:lnTo>
                  <a:lnTo>
                    <a:pt x="1348749" y="1475052"/>
                  </a:lnTo>
                  <a:lnTo>
                    <a:pt x="1345311" y="1469496"/>
                  </a:lnTo>
                  <a:lnTo>
                    <a:pt x="1342401" y="1463675"/>
                  </a:lnTo>
                  <a:lnTo>
                    <a:pt x="1339756" y="1457854"/>
                  </a:lnTo>
                  <a:lnTo>
                    <a:pt x="1337375" y="1451504"/>
                  </a:lnTo>
                  <a:lnTo>
                    <a:pt x="1335259" y="1445154"/>
                  </a:lnTo>
                  <a:lnTo>
                    <a:pt x="1333408" y="1439069"/>
                  </a:lnTo>
                  <a:lnTo>
                    <a:pt x="1332085" y="1432454"/>
                  </a:lnTo>
                  <a:lnTo>
                    <a:pt x="1330763" y="1425840"/>
                  </a:lnTo>
                  <a:lnTo>
                    <a:pt x="1329969" y="1419490"/>
                  </a:lnTo>
                  <a:lnTo>
                    <a:pt x="1329440" y="1412611"/>
                  </a:lnTo>
                  <a:lnTo>
                    <a:pt x="1329440" y="1405731"/>
                  </a:lnTo>
                  <a:lnTo>
                    <a:pt x="1330234" y="1232958"/>
                  </a:lnTo>
                  <a:lnTo>
                    <a:pt x="1153279" y="1231636"/>
                  </a:lnTo>
                  <a:lnTo>
                    <a:pt x="1146402" y="1231371"/>
                  </a:lnTo>
                  <a:lnTo>
                    <a:pt x="1139525" y="1231106"/>
                  </a:lnTo>
                  <a:lnTo>
                    <a:pt x="1132648" y="1230048"/>
                  </a:lnTo>
                  <a:lnTo>
                    <a:pt x="1125771" y="1228990"/>
                  </a:lnTo>
                  <a:lnTo>
                    <a:pt x="1119423" y="1227138"/>
                  </a:lnTo>
                  <a:lnTo>
                    <a:pt x="1112810" y="1225286"/>
                  </a:lnTo>
                  <a:lnTo>
                    <a:pt x="1106462" y="1223433"/>
                  </a:lnTo>
                  <a:lnTo>
                    <a:pt x="1100378" y="1221052"/>
                  </a:lnTo>
                  <a:lnTo>
                    <a:pt x="1094295" y="1218406"/>
                  </a:lnTo>
                  <a:lnTo>
                    <a:pt x="1088476" y="1215231"/>
                  </a:lnTo>
                  <a:lnTo>
                    <a:pt x="1082656" y="1212056"/>
                  </a:lnTo>
                  <a:lnTo>
                    <a:pt x="1077102" y="1208352"/>
                  </a:lnTo>
                  <a:lnTo>
                    <a:pt x="1071812" y="1204648"/>
                  </a:lnTo>
                  <a:lnTo>
                    <a:pt x="1066786" y="1200679"/>
                  </a:lnTo>
                  <a:lnTo>
                    <a:pt x="1062025" y="1196446"/>
                  </a:lnTo>
                  <a:lnTo>
                    <a:pt x="1057264" y="1192213"/>
                  </a:lnTo>
                  <a:lnTo>
                    <a:pt x="1052767" y="1187450"/>
                  </a:lnTo>
                  <a:lnTo>
                    <a:pt x="1048271" y="1182688"/>
                  </a:lnTo>
                  <a:lnTo>
                    <a:pt x="1044303" y="1177396"/>
                  </a:lnTo>
                  <a:lnTo>
                    <a:pt x="1040600" y="1172104"/>
                  </a:lnTo>
                  <a:lnTo>
                    <a:pt x="1036897" y="1166813"/>
                  </a:lnTo>
                  <a:lnTo>
                    <a:pt x="1033723" y="1161256"/>
                  </a:lnTo>
                  <a:lnTo>
                    <a:pt x="1030549" y="1155435"/>
                  </a:lnTo>
                  <a:lnTo>
                    <a:pt x="1027904" y="1149615"/>
                  </a:lnTo>
                  <a:lnTo>
                    <a:pt x="1025523" y="1143265"/>
                  </a:lnTo>
                  <a:lnTo>
                    <a:pt x="1023407" y="1137444"/>
                  </a:lnTo>
                  <a:lnTo>
                    <a:pt x="1021820" y="1130829"/>
                  </a:lnTo>
                  <a:lnTo>
                    <a:pt x="1020233" y="1124215"/>
                  </a:lnTo>
                  <a:lnTo>
                    <a:pt x="1019175" y="1117600"/>
                  </a:lnTo>
                  <a:lnTo>
                    <a:pt x="1018117" y="1111250"/>
                  </a:lnTo>
                  <a:lnTo>
                    <a:pt x="1017853" y="1104371"/>
                  </a:lnTo>
                  <a:lnTo>
                    <a:pt x="1017588" y="1097492"/>
                  </a:lnTo>
                  <a:lnTo>
                    <a:pt x="1017853" y="1090613"/>
                  </a:lnTo>
                  <a:lnTo>
                    <a:pt x="1018382" y="1083733"/>
                  </a:lnTo>
                  <a:lnTo>
                    <a:pt x="1019440" y="1077383"/>
                  </a:lnTo>
                  <a:lnTo>
                    <a:pt x="1020498" y="1070769"/>
                  </a:lnTo>
                  <a:lnTo>
                    <a:pt x="1022085" y="1064154"/>
                  </a:lnTo>
                  <a:lnTo>
                    <a:pt x="1024201" y="1057804"/>
                  </a:lnTo>
                  <a:lnTo>
                    <a:pt x="1026317" y="1051719"/>
                  </a:lnTo>
                  <a:lnTo>
                    <a:pt x="1028697" y="1045633"/>
                  </a:lnTo>
                  <a:lnTo>
                    <a:pt x="1031607" y="1039813"/>
                  </a:lnTo>
                  <a:lnTo>
                    <a:pt x="1034516" y="1033992"/>
                  </a:lnTo>
                  <a:lnTo>
                    <a:pt x="1037690" y="1028435"/>
                  </a:lnTo>
                  <a:lnTo>
                    <a:pt x="1041394" y="1023144"/>
                  </a:lnTo>
                  <a:lnTo>
                    <a:pt x="1045361" y="1017852"/>
                  </a:lnTo>
                  <a:lnTo>
                    <a:pt x="1049329" y="1012825"/>
                  </a:lnTo>
                  <a:lnTo>
                    <a:pt x="1053561" y="1008063"/>
                  </a:lnTo>
                  <a:lnTo>
                    <a:pt x="1058057" y="1003565"/>
                  </a:lnTo>
                  <a:lnTo>
                    <a:pt x="1062818" y="999067"/>
                  </a:lnTo>
                  <a:lnTo>
                    <a:pt x="1067844" y="994833"/>
                  </a:lnTo>
                  <a:lnTo>
                    <a:pt x="1073134" y="990865"/>
                  </a:lnTo>
                  <a:lnTo>
                    <a:pt x="1078689" y="987160"/>
                  </a:lnTo>
                  <a:lnTo>
                    <a:pt x="1083979" y="983721"/>
                  </a:lnTo>
                  <a:lnTo>
                    <a:pt x="1089798" y="980546"/>
                  </a:lnTo>
                  <a:lnTo>
                    <a:pt x="1095617" y="977635"/>
                  </a:lnTo>
                  <a:lnTo>
                    <a:pt x="1101701" y="975254"/>
                  </a:lnTo>
                  <a:lnTo>
                    <a:pt x="1108049" y="972873"/>
                  </a:lnTo>
                  <a:lnTo>
                    <a:pt x="1114133" y="970756"/>
                  </a:lnTo>
                  <a:lnTo>
                    <a:pt x="1120745" y="968904"/>
                  </a:lnTo>
                  <a:lnTo>
                    <a:pt x="1127358" y="967581"/>
                  </a:lnTo>
                  <a:lnTo>
                    <a:pt x="1134235" y="966258"/>
                  </a:lnTo>
                  <a:lnTo>
                    <a:pt x="1141112" y="965465"/>
                  </a:lnTo>
                  <a:lnTo>
                    <a:pt x="1147989" y="965200"/>
                  </a:lnTo>
                  <a:lnTo>
                    <a:pt x="1155131" y="964935"/>
                  </a:lnTo>
                  <a:lnTo>
                    <a:pt x="1332085" y="965994"/>
                  </a:lnTo>
                  <a:lnTo>
                    <a:pt x="1332879" y="793221"/>
                  </a:lnTo>
                  <a:lnTo>
                    <a:pt x="1333143" y="786342"/>
                  </a:lnTo>
                  <a:lnTo>
                    <a:pt x="1333672" y="779463"/>
                  </a:lnTo>
                  <a:lnTo>
                    <a:pt x="1334730" y="772583"/>
                  </a:lnTo>
                  <a:lnTo>
                    <a:pt x="1335788" y="765969"/>
                  </a:lnTo>
                  <a:lnTo>
                    <a:pt x="1337375" y="759883"/>
                  </a:lnTo>
                  <a:lnTo>
                    <a:pt x="1339227" y="753269"/>
                  </a:lnTo>
                  <a:lnTo>
                    <a:pt x="1341608" y="747448"/>
                  </a:lnTo>
                  <a:lnTo>
                    <a:pt x="1343988" y="741098"/>
                  </a:lnTo>
                  <a:lnTo>
                    <a:pt x="1346633" y="735013"/>
                  </a:lnTo>
                  <a:lnTo>
                    <a:pt x="1349807" y="729456"/>
                  </a:lnTo>
                  <a:lnTo>
                    <a:pt x="1353246" y="723900"/>
                  </a:lnTo>
                  <a:lnTo>
                    <a:pt x="1356684" y="718344"/>
                  </a:lnTo>
                  <a:lnTo>
                    <a:pt x="1360652" y="713317"/>
                  </a:lnTo>
                  <a:lnTo>
                    <a:pt x="1364355" y="708290"/>
                  </a:lnTo>
                  <a:lnTo>
                    <a:pt x="1368852" y="703527"/>
                  </a:lnTo>
                  <a:lnTo>
                    <a:pt x="1373348" y="698765"/>
                  </a:lnTo>
                  <a:lnTo>
                    <a:pt x="1378109" y="694267"/>
                  </a:lnTo>
                  <a:lnTo>
                    <a:pt x="1383135" y="690298"/>
                  </a:lnTo>
                  <a:lnTo>
                    <a:pt x="1388161" y="686329"/>
                  </a:lnTo>
                  <a:lnTo>
                    <a:pt x="1393451" y="682890"/>
                  </a:lnTo>
                  <a:lnTo>
                    <a:pt x="1399270" y="679186"/>
                  </a:lnTo>
                  <a:lnTo>
                    <a:pt x="1404824" y="676275"/>
                  </a:lnTo>
                  <a:lnTo>
                    <a:pt x="1410908" y="673365"/>
                  </a:lnTo>
                  <a:lnTo>
                    <a:pt x="1416992" y="670454"/>
                  </a:lnTo>
                  <a:lnTo>
                    <a:pt x="1423075" y="668073"/>
                  </a:lnTo>
                  <a:lnTo>
                    <a:pt x="1429688" y="666221"/>
                  </a:lnTo>
                  <a:lnTo>
                    <a:pt x="1436036" y="664369"/>
                  </a:lnTo>
                  <a:lnTo>
                    <a:pt x="1442649" y="662781"/>
                  </a:lnTo>
                  <a:lnTo>
                    <a:pt x="1449261" y="661988"/>
                  </a:lnTo>
                  <a:lnTo>
                    <a:pt x="1456138" y="660929"/>
                  </a:lnTo>
                  <a:lnTo>
                    <a:pt x="1463280" y="660400"/>
                  </a:lnTo>
                  <a:close/>
                  <a:moveTo>
                    <a:pt x="714108" y="0"/>
                  </a:moveTo>
                  <a:lnTo>
                    <a:pt x="723364" y="0"/>
                  </a:lnTo>
                  <a:lnTo>
                    <a:pt x="732621" y="264"/>
                  </a:lnTo>
                  <a:lnTo>
                    <a:pt x="741349" y="529"/>
                  </a:lnTo>
                  <a:lnTo>
                    <a:pt x="750606" y="1058"/>
                  </a:lnTo>
                  <a:lnTo>
                    <a:pt x="759599" y="2115"/>
                  </a:lnTo>
                  <a:lnTo>
                    <a:pt x="768591" y="3173"/>
                  </a:lnTo>
                  <a:lnTo>
                    <a:pt x="777319" y="4495"/>
                  </a:lnTo>
                  <a:lnTo>
                    <a:pt x="786312" y="5817"/>
                  </a:lnTo>
                  <a:lnTo>
                    <a:pt x="795040" y="7404"/>
                  </a:lnTo>
                  <a:lnTo>
                    <a:pt x="803503" y="9520"/>
                  </a:lnTo>
                  <a:lnTo>
                    <a:pt x="812231" y="11635"/>
                  </a:lnTo>
                  <a:lnTo>
                    <a:pt x="820959" y="14015"/>
                  </a:lnTo>
                  <a:lnTo>
                    <a:pt x="829158" y="16395"/>
                  </a:lnTo>
                  <a:lnTo>
                    <a:pt x="837622" y="19039"/>
                  </a:lnTo>
                  <a:lnTo>
                    <a:pt x="845821" y="21948"/>
                  </a:lnTo>
                  <a:lnTo>
                    <a:pt x="853755" y="24856"/>
                  </a:lnTo>
                  <a:lnTo>
                    <a:pt x="861954" y="28294"/>
                  </a:lnTo>
                  <a:lnTo>
                    <a:pt x="869889" y="31732"/>
                  </a:lnTo>
                  <a:lnTo>
                    <a:pt x="877559" y="35434"/>
                  </a:lnTo>
                  <a:lnTo>
                    <a:pt x="885493" y="39136"/>
                  </a:lnTo>
                  <a:lnTo>
                    <a:pt x="892899" y="43102"/>
                  </a:lnTo>
                  <a:lnTo>
                    <a:pt x="900569" y="47333"/>
                  </a:lnTo>
                  <a:lnTo>
                    <a:pt x="907710" y="51299"/>
                  </a:lnTo>
                  <a:lnTo>
                    <a:pt x="915116" y="56059"/>
                  </a:lnTo>
                  <a:lnTo>
                    <a:pt x="922257" y="60554"/>
                  </a:lnTo>
                  <a:lnTo>
                    <a:pt x="929398" y="65314"/>
                  </a:lnTo>
                  <a:lnTo>
                    <a:pt x="936274" y="70338"/>
                  </a:lnTo>
                  <a:lnTo>
                    <a:pt x="943151" y="75362"/>
                  </a:lnTo>
                  <a:lnTo>
                    <a:pt x="949763" y="80915"/>
                  </a:lnTo>
                  <a:lnTo>
                    <a:pt x="956111" y="86204"/>
                  </a:lnTo>
                  <a:lnTo>
                    <a:pt x="962458" y="91757"/>
                  </a:lnTo>
                  <a:lnTo>
                    <a:pt x="968806" y="97575"/>
                  </a:lnTo>
                  <a:lnTo>
                    <a:pt x="974889" y="103392"/>
                  </a:lnTo>
                  <a:lnTo>
                    <a:pt x="980972" y="109474"/>
                  </a:lnTo>
                  <a:lnTo>
                    <a:pt x="986526" y="115556"/>
                  </a:lnTo>
                  <a:lnTo>
                    <a:pt x="992080" y="121902"/>
                  </a:lnTo>
                  <a:lnTo>
                    <a:pt x="997635" y="128513"/>
                  </a:lnTo>
                  <a:lnTo>
                    <a:pt x="1002924" y="134859"/>
                  </a:lnTo>
                  <a:lnTo>
                    <a:pt x="1008214" y="141470"/>
                  </a:lnTo>
                  <a:lnTo>
                    <a:pt x="1013239" y="148345"/>
                  </a:lnTo>
                  <a:lnTo>
                    <a:pt x="1018000" y="155220"/>
                  </a:lnTo>
                  <a:lnTo>
                    <a:pt x="1022761" y="162360"/>
                  </a:lnTo>
                  <a:lnTo>
                    <a:pt x="1027257" y="169499"/>
                  </a:lnTo>
                  <a:lnTo>
                    <a:pt x="1031489" y="176903"/>
                  </a:lnTo>
                  <a:lnTo>
                    <a:pt x="1035720" y="184043"/>
                  </a:lnTo>
                  <a:lnTo>
                    <a:pt x="1039688" y="191711"/>
                  </a:lnTo>
                  <a:lnTo>
                    <a:pt x="1043655" y="199115"/>
                  </a:lnTo>
                  <a:lnTo>
                    <a:pt x="1047093" y="206784"/>
                  </a:lnTo>
                  <a:lnTo>
                    <a:pt x="1050532" y="214717"/>
                  </a:lnTo>
                  <a:lnTo>
                    <a:pt x="1053705" y="222650"/>
                  </a:lnTo>
                  <a:lnTo>
                    <a:pt x="1057144" y="230318"/>
                  </a:lnTo>
                  <a:lnTo>
                    <a:pt x="1059788" y="238780"/>
                  </a:lnTo>
                  <a:lnTo>
                    <a:pt x="1062433" y="246713"/>
                  </a:lnTo>
                  <a:lnTo>
                    <a:pt x="1064814" y="255175"/>
                  </a:lnTo>
                  <a:lnTo>
                    <a:pt x="1067194" y="263372"/>
                  </a:lnTo>
                  <a:lnTo>
                    <a:pt x="1069310" y="271834"/>
                  </a:lnTo>
                  <a:lnTo>
                    <a:pt x="1070897" y="280031"/>
                  </a:lnTo>
                  <a:lnTo>
                    <a:pt x="1072484" y="288757"/>
                  </a:lnTo>
                  <a:lnTo>
                    <a:pt x="1074071" y="297219"/>
                  </a:lnTo>
                  <a:lnTo>
                    <a:pt x="1075129" y="305945"/>
                  </a:lnTo>
                  <a:lnTo>
                    <a:pt x="1076186" y="314936"/>
                  </a:lnTo>
                  <a:lnTo>
                    <a:pt x="1076980" y="323397"/>
                  </a:lnTo>
                  <a:lnTo>
                    <a:pt x="1077509" y="332388"/>
                  </a:lnTo>
                  <a:lnTo>
                    <a:pt x="1077773" y="341379"/>
                  </a:lnTo>
                  <a:lnTo>
                    <a:pt x="1077773" y="350369"/>
                  </a:lnTo>
                  <a:lnTo>
                    <a:pt x="1077509" y="359360"/>
                  </a:lnTo>
                  <a:lnTo>
                    <a:pt x="1077244" y="368350"/>
                  </a:lnTo>
                  <a:lnTo>
                    <a:pt x="1076716" y="377341"/>
                  </a:lnTo>
                  <a:lnTo>
                    <a:pt x="1075658" y="385803"/>
                  </a:lnTo>
                  <a:lnTo>
                    <a:pt x="1074600" y="394793"/>
                  </a:lnTo>
                  <a:lnTo>
                    <a:pt x="1073277" y="403519"/>
                  </a:lnTo>
                  <a:lnTo>
                    <a:pt x="1071955" y="411981"/>
                  </a:lnTo>
                  <a:lnTo>
                    <a:pt x="1070103" y="420707"/>
                  </a:lnTo>
                  <a:lnTo>
                    <a:pt x="1068252" y="428905"/>
                  </a:lnTo>
                  <a:lnTo>
                    <a:pt x="1065872" y="437366"/>
                  </a:lnTo>
                  <a:lnTo>
                    <a:pt x="1063756" y="445564"/>
                  </a:lnTo>
                  <a:lnTo>
                    <a:pt x="1061111" y="454026"/>
                  </a:lnTo>
                  <a:lnTo>
                    <a:pt x="1058466" y="461958"/>
                  </a:lnTo>
                  <a:lnTo>
                    <a:pt x="1055557" y="469891"/>
                  </a:lnTo>
                  <a:lnTo>
                    <a:pt x="1052383" y="478089"/>
                  </a:lnTo>
                  <a:lnTo>
                    <a:pt x="1048945" y="485757"/>
                  </a:lnTo>
                  <a:lnTo>
                    <a:pt x="1045506" y="493426"/>
                  </a:lnTo>
                  <a:lnTo>
                    <a:pt x="1041804" y="501358"/>
                  </a:lnTo>
                  <a:lnTo>
                    <a:pt x="1038101" y="508762"/>
                  </a:lnTo>
                  <a:lnTo>
                    <a:pt x="1033869" y="516166"/>
                  </a:lnTo>
                  <a:lnTo>
                    <a:pt x="1029637" y="523570"/>
                  </a:lnTo>
                  <a:lnTo>
                    <a:pt x="1025141" y="530710"/>
                  </a:lnTo>
                  <a:lnTo>
                    <a:pt x="1020380" y="537850"/>
                  </a:lnTo>
                  <a:lnTo>
                    <a:pt x="1015620" y="544725"/>
                  </a:lnTo>
                  <a:lnTo>
                    <a:pt x="1010859" y="551864"/>
                  </a:lnTo>
                  <a:lnTo>
                    <a:pt x="1005834" y="558211"/>
                  </a:lnTo>
                  <a:lnTo>
                    <a:pt x="1000544" y="564821"/>
                  </a:lnTo>
                  <a:lnTo>
                    <a:pt x="995254" y="571432"/>
                  </a:lnTo>
                  <a:lnTo>
                    <a:pt x="989436" y="578043"/>
                  </a:lnTo>
                  <a:lnTo>
                    <a:pt x="983882" y="584125"/>
                  </a:lnTo>
                  <a:lnTo>
                    <a:pt x="977798" y="590207"/>
                  </a:lnTo>
                  <a:lnTo>
                    <a:pt x="971980" y="596024"/>
                  </a:lnTo>
                  <a:lnTo>
                    <a:pt x="965632" y="601842"/>
                  </a:lnTo>
                  <a:lnTo>
                    <a:pt x="959549" y="607659"/>
                  </a:lnTo>
                  <a:lnTo>
                    <a:pt x="953201" y="612948"/>
                  </a:lnTo>
                  <a:lnTo>
                    <a:pt x="946325" y="618501"/>
                  </a:lnTo>
                  <a:lnTo>
                    <a:pt x="939713" y="623789"/>
                  </a:lnTo>
                  <a:lnTo>
                    <a:pt x="933100" y="628813"/>
                  </a:lnTo>
                  <a:lnTo>
                    <a:pt x="926224" y="633573"/>
                  </a:lnTo>
                  <a:lnTo>
                    <a:pt x="919083" y="638333"/>
                  </a:lnTo>
                  <a:lnTo>
                    <a:pt x="911942" y="642828"/>
                  </a:lnTo>
                  <a:lnTo>
                    <a:pt x="904536" y="647323"/>
                  </a:lnTo>
                  <a:lnTo>
                    <a:pt x="897131" y="651290"/>
                  </a:lnTo>
                  <a:lnTo>
                    <a:pt x="889461" y="655521"/>
                  </a:lnTo>
                  <a:lnTo>
                    <a:pt x="881791" y="659487"/>
                  </a:lnTo>
                  <a:lnTo>
                    <a:pt x="874120" y="663189"/>
                  </a:lnTo>
                  <a:lnTo>
                    <a:pt x="866186" y="666627"/>
                  </a:lnTo>
                  <a:lnTo>
                    <a:pt x="857987" y="670064"/>
                  </a:lnTo>
                  <a:lnTo>
                    <a:pt x="850052" y="672973"/>
                  </a:lnTo>
                  <a:lnTo>
                    <a:pt x="841853" y="676146"/>
                  </a:lnTo>
                  <a:lnTo>
                    <a:pt x="833654" y="679055"/>
                  </a:lnTo>
                  <a:lnTo>
                    <a:pt x="825455" y="681699"/>
                  </a:lnTo>
                  <a:lnTo>
                    <a:pt x="816992" y="684079"/>
                  </a:lnTo>
                  <a:lnTo>
                    <a:pt x="808264" y="686195"/>
                  </a:lnTo>
                  <a:lnTo>
                    <a:pt x="799800" y="688310"/>
                  </a:lnTo>
                  <a:lnTo>
                    <a:pt x="791072" y="690161"/>
                  </a:lnTo>
                  <a:lnTo>
                    <a:pt x="782609" y="691483"/>
                  </a:lnTo>
                  <a:lnTo>
                    <a:pt x="773616" y="693070"/>
                  </a:lnTo>
                  <a:lnTo>
                    <a:pt x="764624" y="694128"/>
                  </a:lnTo>
                  <a:lnTo>
                    <a:pt x="755632" y="695185"/>
                  </a:lnTo>
                  <a:lnTo>
                    <a:pt x="746639" y="695714"/>
                  </a:lnTo>
                  <a:lnTo>
                    <a:pt x="737647" y="696243"/>
                  </a:lnTo>
                  <a:lnTo>
                    <a:pt x="728390" y="696507"/>
                  </a:lnTo>
                  <a:lnTo>
                    <a:pt x="719133" y="696507"/>
                  </a:lnTo>
                  <a:lnTo>
                    <a:pt x="709876" y="696507"/>
                  </a:lnTo>
                  <a:lnTo>
                    <a:pt x="700883" y="695979"/>
                  </a:lnTo>
                  <a:lnTo>
                    <a:pt x="691891" y="695450"/>
                  </a:lnTo>
                  <a:lnTo>
                    <a:pt x="682898" y="694392"/>
                  </a:lnTo>
                  <a:lnTo>
                    <a:pt x="673906" y="693599"/>
                  </a:lnTo>
                  <a:lnTo>
                    <a:pt x="664913" y="692541"/>
                  </a:lnTo>
                  <a:lnTo>
                    <a:pt x="656186" y="690954"/>
                  </a:lnTo>
                  <a:lnTo>
                    <a:pt x="647458" y="689103"/>
                  </a:lnTo>
                  <a:lnTo>
                    <a:pt x="638730" y="687252"/>
                  </a:lnTo>
                  <a:lnTo>
                    <a:pt x="630266" y="684872"/>
                  </a:lnTo>
                  <a:lnTo>
                    <a:pt x="621538" y="683021"/>
                  </a:lnTo>
                  <a:lnTo>
                    <a:pt x="613339" y="680113"/>
                  </a:lnTo>
                  <a:lnTo>
                    <a:pt x="604876" y="677468"/>
                  </a:lnTo>
                  <a:lnTo>
                    <a:pt x="596676" y="674824"/>
                  </a:lnTo>
                  <a:lnTo>
                    <a:pt x="588478" y="671651"/>
                  </a:lnTo>
                  <a:lnTo>
                    <a:pt x="580543" y="668213"/>
                  </a:lnTo>
                  <a:lnTo>
                    <a:pt x="572873" y="665040"/>
                  </a:lnTo>
                  <a:lnTo>
                    <a:pt x="564674" y="661603"/>
                  </a:lnTo>
                  <a:lnTo>
                    <a:pt x="557004" y="657636"/>
                  </a:lnTo>
                  <a:lnTo>
                    <a:pt x="549598" y="653405"/>
                  </a:lnTo>
                  <a:lnTo>
                    <a:pt x="541928" y="649439"/>
                  </a:lnTo>
                  <a:lnTo>
                    <a:pt x="534787" y="645208"/>
                  </a:lnTo>
                  <a:lnTo>
                    <a:pt x="527382" y="640713"/>
                  </a:lnTo>
                  <a:lnTo>
                    <a:pt x="520241" y="635953"/>
                  </a:lnTo>
                  <a:lnTo>
                    <a:pt x="513364" y="631193"/>
                  </a:lnTo>
                  <a:lnTo>
                    <a:pt x="506223" y="626169"/>
                  </a:lnTo>
                  <a:lnTo>
                    <a:pt x="499611" y="621145"/>
                  </a:lnTo>
                  <a:lnTo>
                    <a:pt x="492734" y="615592"/>
                  </a:lnTo>
                  <a:lnTo>
                    <a:pt x="486122" y="610303"/>
                  </a:lnTo>
                  <a:lnTo>
                    <a:pt x="480039" y="604750"/>
                  </a:lnTo>
                  <a:lnTo>
                    <a:pt x="473691" y="598933"/>
                  </a:lnTo>
                  <a:lnTo>
                    <a:pt x="467873" y="593115"/>
                  </a:lnTo>
                  <a:lnTo>
                    <a:pt x="461790" y="587298"/>
                  </a:lnTo>
                  <a:lnTo>
                    <a:pt x="455971" y="580952"/>
                  </a:lnTo>
                  <a:lnTo>
                    <a:pt x="450152" y="574605"/>
                  </a:lnTo>
                  <a:lnTo>
                    <a:pt x="444863" y="568523"/>
                  </a:lnTo>
                  <a:lnTo>
                    <a:pt x="439573" y="561913"/>
                  </a:lnTo>
                  <a:lnTo>
                    <a:pt x="434283" y="555038"/>
                  </a:lnTo>
                  <a:lnTo>
                    <a:pt x="429258" y="548162"/>
                  </a:lnTo>
                  <a:lnTo>
                    <a:pt x="424497" y="541287"/>
                  </a:lnTo>
                  <a:lnTo>
                    <a:pt x="419737" y="534148"/>
                  </a:lnTo>
                  <a:lnTo>
                    <a:pt x="415240" y="527008"/>
                  </a:lnTo>
                  <a:lnTo>
                    <a:pt x="411009" y="519868"/>
                  </a:lnTo>
                  <a:lnTo>
                    <a:pt x="406777" y="512464"/>
                  </a:lnTo>
                  <a:lnTo>
                    <a:pt x="402545" y="505060"/>
                  </a:lnTo>
                  <a:lnTo>
                    <a:pt x="398842" y="497392"/>
                  </a:lnTo>
                  <a:lnTo>
                    <a:pt x="395140" y="489988"/>
                  </a:lnTo>
                  <a:lnTo>
                    <a:pt x="391966" y="481791"/>
                  </a:lnTo>
                  <a:lnTo>
                    <a:pt x="388792" y="474122"/>
                  </a:lnTo>
                  <a:lnTo>
                    <a:pt x="385618" y="466189"/>
                  </a:lnTo>
                  <a:lnTo>
                    <a:pt x="382709" y="458256"/>
                  </a:lnTo>
                  <a:lnTo>
                    <a:pt x="380064" y="449795"/>
                  </a:lnTo>
                  <a:lnTo>
                    <a:pt x="377684" y="441862"/>
                  </a:lnTo>
                  <a:lnTo>
                    <a:pt x="375303" y="433400"/>
                  </a:lnTo>
                  <a:lnTo>
                    <a:pt x="373187" y="425203"/>
                  </a:lnTo>
                  <a:lnTo>
                    <a:pt x="371336" y="416477"/>
                  </a:lnTo>
                  <a:lnTo>
                    <a:pt x="370014" y="407750"/>
                  </a:lnTo>
                  <a:lnTo>
                    <a:pt x="368427" y="399289"/>
                  </a:lnTo>
                  <a:lnTo>
                    <a:pt x="367369" y="390562"/>
                  </a:lnTo>
                  <a:lnTo>
                    <a:pt x="366311" y="382101"/>
                  </a:lnTo>
                  <a:lnTo>
                    <a:pt x="365517" y="373110"/>
                  </a:lnTo>
                  <a:lnTo>
                    <a:pt x="364988" y="364120"/>
                  </a:lnTo>
                  <a:lnTo>
                    <a:pt x="364724" y="355129"/>
                  </a:lnTo>
                  <a:lnTo>
                    <a:pt x="364724" y="346403"/>
                  </a:lnTo>
                  <a:lnTo>
                    <a:pt x="364988" y="337412"/>
                  </a:lnTo>
                  <a:lnTo>
                    <a:pt x="365253" y="328422"/>
                  </a:lnTo>
                  <a:lnTo>
                    <a:pt x="365782" y="319695"/>
                  </a:lnTo>
                  <a:lnTo>
                    <a:pt x="366575" y="310705"/>
                  </a:lnTo>
                  <a:lnTo>
                    <a:pt x="367898" y="301979"/>
                  </a:lnTo>
                  <a:lnTo>
                    <a:pt x="368956" y="292988"/>
                  </a:lnTo>
                  <a:lnTo>
                    <a:pt x="370542" y="284791"/>
                  </a:lnTo>
                  <a:lnTo>
                    <a:pt x="372394" y="276064"/>
                  </a:lnTo>
                  <a:lnTo>
                    <a:pt x="374245" y="267603"/>
                  </a:lnTo>
                  <a:lnTo>
                    <a:pt x="376626" y="259141"/>
                  </a:lnTo>
                  <a:lnTo>
                    <a:pt x="378477" y="250944"/>
                  </a:lnTo>
                  <a:lnTo>
                    <a:pt x="381386" y="242746"/>
                  </a:lnTo>
                  <a:lnTo>
                    <a:pt x="384031" y="234549"/>
                  </a:lnTo>
                  <a:lnTo>
                    <a:pt x="386940" y="226616"/>
                  </a:lnTo>
                  <a:lnTo>
                    <a:pt x="390114" y="218683"/>
                  </a:lnTo>
                  <a:lnTo>
                    <a:pt x="393553" y="210750"/>
                  </a:lnTo>
                  <a:lnTo>
                    <a:pt x="396991" y="203082"/>
                  </a:lnTo>
                  <a:lnTo>
                    <a:pt x="400694" y="195678"/>
                  </a:lnTo>
                  <a:lnTo>
                    <a:pt x="404396" y="187745"/>
                  </a:lnTo>
                  <a:lnTo>
                    <a:pt x="408628" y="180341"/>
                  </a:lnTo>
                  <a:lnTo>
                    <a:pt x="412860" y="173201"/>
                  </a:lnTo>
                  <a:lnTo>
                    <a:pt x="417356" y="165797"/>
                  </a:lnTo>
                  <a:lnTo>
                    <a:pt x="422117" y="158658"/>
                  </a:lnTo>
                  <a:lnTo>
                    <a:pt x="426878" y="151783"/>
                  </a:lnTo>
                  <a:lnTo>
                    <a:pt x="431638" y="144907"/>
                  </a:lnTo>
                  <a:lnTo>
                    <a:pt x="436664" y="138297"/>
                  </a:lnTo>
                  <a:lnTo>
                    <a:pt x="441953" y="131686"/>
                  </a:lnTo>
                  <a:lnTo>
                    <a:pt x="447243" y="125075"/>
                  </a:lnTo>
                  <a:lnTo>
                    <a:pt x="453062" y="118993"/>
                  </a:lnTo>
                  <a:lnTo>
                    <a:pt x="458616" y="112647"/>
                  </a:lnTo>
                  <a:lnTo>
                    <a:pt x="464434" y="106301"/>
                  </a:lnTo>
                  <a:lnTo>
                    <a:pt x="470518" y="100483"/>
                  </a:lnTo>
                  <a:lnTo>
                    <a:pt x="476865" y="94666"/>
                  </a:lnTo>
                  <a:lnTo>
                    <a:pt x="482948" y="89113"/>
                  </a:lnTo>
                  <a:lnTo>
                    <a:pt x="489560" y="83560"/>
                  </a:lnTo>
                  <a:lnTo>
                    <a:pt x="496172" y="78271"/>
                  </a:lnTo>
                  <a:lnTo>
                    <a:pt x="502520" y="72983"/>
                  </a:lnTo>
                  <a:lnTo>
                    <a:pt x="509397" y="67958"/>
                  </a:lnTo>
                  <a:lnTo>
                    <a:pt x="516538" y="62934"/>
                  </a:lnTo>
                  <a:lnTo>
                    <a:pt x="523414" y="58175"/>
                  </a:lnTo>
                  <a:lnTo>
                    <a:pt x="530820" y="53679"/>
                  </a:lnTo>
                  <a:lnTo>
                    <a:pt x="537961" y="49184"/>
                  </a:lnTo>
                  <a:lnTo>
                    <a:pt x="545367" y="45217"/>
                  </a:lnTo>
                  <a:lnTo>
                    <a:pt x="553301" y="40987"/>
                  </a:lnTo>
                  <a:lnTo>
                    <a:pt x="560707" y="37020"/>
                  </a:lnTo>
                  <a:lnTo>
                    <a:pt x="568377" y="33583"/>
                  </a:lnTo>
                  <a:lnTo>
                    <a:pt x="576311" y="29881"/>
                  </a:lnTo>
                  <a:lnTo>
                    <a:pt x="584510" y="26707"/>
                  </a:lnTo>
                  <a:lnTo>
                    <a:pt x="592445" y="23534"/>
                  </a:lnTo>
                  <a:lnTo>
                    <a:pt x="600379" y="20361"/>
                  </a:lnTo>
                  <a:lnTo>
                    <a:pt x="608843" y="17717"/>
                  </a:lnTo>
                  <a:lnTo>
                    <a:pt x="617042" y="15073"/>
                  </a:lnTo>
                  <a:lnTo>
                    <a:pt x="625505" y="12693"/>
                  </a:lnTo>
                  <a:lnTo>
                    <a:pt x="633969" y="10313"/>
                  </a:lnTo>
                  <a:lnTo>
                    <a:pt x="642697" y="8462"/>
                  </a:lnTo>
                  <a:lnTo>
                    <a:pt x="651425" y="6875"/>
                  </a:lnTo>
                  <a:lnTo>
                    <a:pt x="659888" y="5024"/>
                  </a:lnTo>
                  <a:lnTo>
                    <a:pt x="668881" y="3702"/>
                  </a:lnTo>
                  <a:lnTo>
                    <a:pt x="677873" y="2644"/>
                  </a:lnTo>
                  <a:lnTo>
                    <a:pt x="686601" y="1851"/>
                  </a:lnTo>
                  <a:lnTo>
                    <a:pt x="695858" y="793"/>
                  </a:lnTo>
                  <a:lnTo>
                    <a:pt x="704851" y="264"/>
                  </a:lnTo>
                  <a:lnTo>
                    <a:pt x="714108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</p:grpSp>
      <p:sp>
        <p:nvSpPr>
          <p:cNvPr id="2057" name="文本框 1027">
            <a:extLst>
              <a:ext uri="{FF2B5EF4-FFF2-40B4-BE49-F238E27FC236}">
                <a16:creationId xmlns:a16="http://schemas.microsoft.com/office/drawing/2014/main" id="{6ED0BE74-7296-4499-BF9A-030FD8694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3846513"/>
            <a:ext cx="2031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/>
              <a:t>指导教师：张齐勋</a:t>
            </a:r>
          </a:p>
        </p:txBody>
      </p:sp>
      <p:sp>
        <p:nvSpPr>
          <p:cNvPr id="2058" name="文本框 112">
            <a:extLst>
              <a:ext uri="{FF2B5EF4-FFF2-40B4-BE49-F238E27FC236}">
                <a16:creationId xmlns:a16="http://schemas.microsoft.com/office/drawing/2014/main" id="{0DC32DCB-AF62-442A-8A29-572D3E1E4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0300" y="3846513"/>
            <a:ext cx="508344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/>
              <a:t>小组成员：卢意  王景余  高佳皓  岳晓琴  李延铖</a:t>
            </a:r>
          </a:p>
        </p:txBody>
      </p:sp>
      <p:sp>
        <p:nvSpPr>
          <p:cNvPr id="1068" name="矩形 1067">
            <a:extLst>
              <a:ext uri="{FF2B5EF4-FFF2-40B4-BE49-F238E27FC236}">
                <a16:creationId xmlns:a16="http://schemas.microsoft.com/office/drawing/2014/main" id="{3651B6EC-826C-45A3-9473-EF1806877E0B}"/>
              </a:ext>
            </a:extLst>
          </p:cNvPr>
          <p:cNvSpPr/>
          <p:nvPr/>
        </p:nvSpPr>
        <p:spPr>
          <a:xfrm>
            <a:off x="1466850" y="2439988"/>
            <a:ext cx="9677400" cy="2114550"/>
          </a:xfrm>
          <a:prstGeom prst="rect">
            <a:avLst/>
          </a:prstGeom>
          <a:noFill/>
          <a:ln w="254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069" name="矩形 1068">
            <a:extLst>
              <a:ext uri="{FF2B5EF4-FFF2-40B4-BE49-F238E27FC236}">
                <a16:creationId xmlns:a16="http://schemas.microsoft.com/office/drawing/2014/main" id="{6B9A7ECC-8297-4D97-8207-DB0AF66F9C35}"/>
              </a:ext>
            </a:extLst>
          </p:cNvPr>
          <p:cNvSpPr/>
          <p:nvPr/>
        </p:nvSpPr>
        <p:spPr>
          <a:xfrm>
            <a:off x="10906125" y="4237038"/>
            <a:ext cx="476250" cy="4762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032B9EBE-1EAF-47AC-9491-069A701A9CC1}"/>
              </a:ext>
            </a:extLst>
          </p:cNvPr>
          <p:cNvSpPr/>
          <p:nvPr/>
        </p:nvSpPr>
        <p:spPr>
          <a:xfrm>
            <a:off x="10637838" y="4008438"/>
            <a:ext cx="474662" cy="474662"/>
          </a:xfrm>
          <a:prstGeom prst="rect">
            <a:avLst/>
          </a:prstGeom>
          <a:solidFill>
            <a:srgbClr val="4B649F">
              <a:alpha val="6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05E44566-4061-4330-8654-C15C3C2B89B9}"/>
              </a:ext>
            </a:extLst>
          </p:cNvPr>
          <p:cNvSpPr/>
          <p:nvPr/>
        </p:nvSpPr>
        <p:spPr>
          <a:xfrm>
            <a:off x="1308100" y="2233613"/>
            <a:ext cx="474663" cy="474662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77796067-8043-403D-ADDB-BF60E75BB2E1}"/>
              </a:ext>
            </a:extLst>
          </p:cNvPr>
          <p:cNvSpPr/>
          <p:nvPr/>
        </p:nvSpPr>
        <p:spPr>
          <a:xfrm>
            <a:off x="1460500" y="2386013"/>
            <a:ext cx="474663" cy="474662"/>
          </a:xfrm>
          <a:prstGeom prst="rect">
            <a:avLst/>
          </a:prstGeom>
          <a:solidFill>
            <a:srgbClr val="4B649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48" name="任意多边形 47">
            <a:extLst>
              <a:ext uri="{FF2B5EF4-FFF2-40B4-BE49-F238E27FC236}">
                <a16:creationId xmlns:a16="http://schemas.microsoft.com/office/drawing/2014/main" id="{8E396A89-4ECB-426C-9146-23290CCE2C42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A819FEAC-E5E2-456A-8400-6F474BF0C4C7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059" name="文本框 1066">
            <a:extLst>
              <a:ext uri="{FF2B5EF4-FFF2-40B4-BE49-F238E27FC236}">
                <a16:creationId xmlns:a16="http://schemas.microsoft.com/office/drawing/2014/main" id="{5B6F188F-0B5D-427E-97EC-DFA50A825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7831" y="560457"/>
            <a:ext cx="223651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4000" b="1" dirty="0">
                <a:solidFill>
                  <a:schemeClr val="bg1"/>
                </a:solidFill>
              </a:rPr>
              <a:t>北京大学</a:t>
            </a:r>
          </a:p>
        </p:txBody>
      </p:sp>
      <p:pic>
        <p:nvPicPr>
          <p:cNvPr id="28" name="Picture 2">
            <a:extLst>
              <a:ext uri="{FF2B5EF4-FFF2-40B4-BE49-F238E27FC236}">
                <a16:creationId xmlns:a16="http://schemas.microsoft.com/office/drawing/2014/main" id="{7ED1FE27-EF88-4056-8F61-FA9035EFC9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7AB474-BA66-4598-9602-A1F1CA87E565}"/>
              </a:ext>
            </a:extLst>
          </p:cNvPr>
          <p:cNvSpPr/>
          <p:nvPr/>
        </p:nvSpPr>
        <p:spPr>
          <a:xfrm>
            <a:off x="0" y="2540000"/>
            <a:ext cx="5619750" cy="1965325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7171" name="文本框 2">
            <a:extLst>
              <a:ext uri="{FF2B5EF4-FFF2-40B4-BE49-F238E27FC236}">
                <a16:creationId xmlns:a16="http://schemas.microsoft.com/office/drawing/2014/main" id="{9D60ABDD-7267-45F5-B7B3-F3C0E4F93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4700" y="2292350"/>
            <a:ext cx="5708650" cy="82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 b="1" dirty="0">
                <a:solidFill>
                  <a:srgbClr val="4B649F"/>
                </a:solidFill>
              </a:rPr>
              <a:t>03	</a:t>
            </a:r>
            <a:r>
              <a:rPr lang="zh-CN" altLang="en-US" sz="3600" b="1" dirty="0">
                <a:solidFill>
                  <a:srgbClr val="4B649F"/>
                </a:solidFill>
              </a:rPr>
              <a:t>数据集简介</a:t>
            </a:r>
          </a:p>
        </p:txBody>
      </p:sp>
      <p:sp>
        <p:nvSpPr>
          <p:cNvPr id="7172" name="文本框 4">
            <a:extLst>
              <a:ext uri="{FF2B5EF4-FFF2-40B4-BE49-F238E27FC236}">
                <a16:creationId xmlns:a16="http://schemas.microsoft.com/office/drawing/2014/main" id="{B4ADE550-D206-4CC7-A651-06719B65D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4699" y="3216275"/>
            <a:ext cx="6161289" cy="1704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808080"/>
                </a:solidFill>
              </a:rPr>
              <a:t>本项目采用</a:t>
            </a:r>
            <a:r>
              <a:rPr lang="en-US" altLang="zh-CN" dirty="0" err="1">
                <a:solidFill>
                  <a:srgbClr val="808080"/>
                </a:solidFill>
              </a:rPr>
              <a:t>MovieLens</a:t>
            </a:r>
            <a:r>
              <a:rPr lang="zh-CN" altLang="en-US" dirty="0">
                <a:solidFill>
                  <a:srgbClr val="808080"/>
                </a:solidFill>
              </a:rPr>
              <a:t>数据集，包含三个部分：用户评分数据集、样本评分数据集、电影数据集；在使用电影评分数据及进行电影推荐时，对数据集进行预处理，转换成满足需求的指定格式。</a:t>
            </a:r>
          </a:p>
        </p:txBody>
      </p:sp>
      <p:grpSp>
        <p:nvGrpSpPr>
          <p:cNvPr id="7173" name="组合 5">
            <a:extLst>
              <a:ext uri="{FF2B5EF4-FFF2-40B4-BE49-F238E27FC236}">
                <a16:creationId xmlns:a16="http://schemas.microsoft.com/office/drawing/2014/main" id="{6EEF1B50-E892-457D-AC6E-855282041F70}"/>
              </a:ext>
            </a:extLst>
          </p:cNvPr>
          <p:cNvGrpSpPr>
            <a:grpSpLocks/>
          </p:cNvGrpSpPr>
          <p:nvPr/>
        </p:nvGrpSpPr>
        <p:grpSpPr bwMode="auto">
          <a:xfrm>
            <a:off x="1519238" y="2232025"/>
            <a:ext cx="2581275" cy="2582863"/>
            <a:chOff x="1131485" y="2234042"/>
            <a:chExt cx="1607262" cy="1607262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A6E2F706-2EB4-4FC3-9E17-643DB93779BB}"/>
                </a:ext>
              </a:extLst>
            </p:cNvPr>
            <p:cNvSpPr/>
            <p:nvPr/>
          </p:nvSpPr>
          <p:spPr>
            <a:xfrm>
              <a:off x="1131485" y="2234042"/>
              <a:ext cx="1607262" cy="1607262"/>
            </a:xfrm>
            <a:prstGeom prst="ellipse">
              <a:avLst/>
            </a:prstGeom>
            <a:solidFill>
              <a:srgbClr val="4B649F"/>
            </a:solidFill>
            <a:ln w="19050">
              <a:solidFill>
                <a:srgbClr val="4B64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9F9C4E64-34BE-42AF-AEBD-73E62DB27028}"/>
                </a:ext>
              </a:extLst>
            </p:cNvPr>
            <p:cNvSpPr/>
            <p:nvPr/>
          </p:nvSpPr>
          <p:spPr>
            <a:xfrm>
              <a:off x="1241206" y="2343696"/>
              <a:ext cx="1387820" cy="138795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B64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</p:grpSp>
      <p:pic>
        <p:nvPicPr>
          <p:cNvPr id="7174" name="图片 9">
            <a:extLst>
              <a:ext uri="{FF2B5EF4-FFF2-40B4-BE49-F238E27FC236}">
                <a16:creationId xmlns:a16="http://schemas.microsoft.com/office/drawing/2014/main" id="{2CDD7123-3002-4ECF-9DA5-6F7DFC23D4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5200650"/>
            <a:ext cx="586581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图片 10">
            <a:extLst>
              <a:ext uri="{FF2B5EF4-FFF2-40B4-BE49-F238E27FC236}">
                <a16:creationId xmlns:a16="http://schemas.microsoft.com/office/drawing/2014/main" id="{D5C297C7-4C0E-4A4C-82E9-BF85404227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878763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083BE630-0A96-4895-9063-4F11187DF6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48022" y="2482579"/>
            <a:ext cx="2107053" cy="2089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360347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图片 1">
            <a:extLst>
              <a:ext uri="{FF2B5EF4-FFF2-40B4-BE49-F238E27FC236}">
                <a16:creationId xmlns:a16="http://schemas.microsoft.com/office/drawing/2014/main" id="{EA6C82B1-1F3C-40DE-8A76-C060A239A5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0"/>
            <a:ext cx="35814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CCAB40C8-FC04-42E1-8D3A-BAFA253AB546}"/>
              </a:ext>
            </a:extLst>
          </p:cNvPr>
          <p:cNvCxnSpPr/>
          <p:nvPr/>
        </p:nvCxnSpPr>
        <p:spPr>
          <a:xfrm>
            <a:off x="0" y="810419"/>
            <a:ext cx="11176000" cy="0"/>
          </a:xfrm>
          <a:prstGeom prst="line">
            <a:avLst/>
          </a:prstGeom>
          <a:ln w="2540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>
            <a:extLst>
              <a:ext uri="{FF2B5EF4-FFF2-40B4-BE49-F238E27FC236}">
                <a16:creationId xmlns:a16="http://schemas.microsoft.com/office/drawing/2014/main" id="{08AAEA42-A6B9-4185-A961-E93310BBBEC6}"/>
              </a:ext>
            </a:extLst>
          </p:cNvPr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4589" name="文本框 15">
            <a:extLst>
              <a:ext uri="{FF2B5EF4-FFF2-40B4-BE49-F238E27FC236}">
                <a16:creationId xmlns:a16="http://schemas.microsoft.com/office/drawing/2014/main" id="{78A77B57-260A-448F-91A4-25DD9EDFFB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1709" y="1509289"/>
            <a:ext cx="2534388" cy="115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sym typeface="Arial" panose="020B0604020202020204" pitchFamily="34" charset="0"/>
              </a:rPr>
              <a:t>1::661::3::978302109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sym typeface="Arial" panose="020B0604020202020204" pitchFamily="34" charset="0"/>
              </a:rPr>
              <a:t>1::914::3::978301968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sym typeface="Arial" panose="020B0604020202020204" pitchFamily="34" charset="0"/>
              </a:rPr>
              <a:t>1::3408::4::978300275</a:t>
            </a:r>
          </a:p>
        </p:txBody>
      </p:sp>
      <p:sp>
        <p:nvSpPr>
          <p:cNvPr id="24590" name="文本框 16">
            <a:extLst>
              <a:ext uri="{FF2B5EF4-FFF2-40B4-BE49-F238E27FC236}">
                <a16:creationId xmlns:a16="http://schemas.microsoft.com/office/drawing/2014/main" id="{95D0661B-2BB0-4E3B-88C1-860D45B2A3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2882" y="1171545"/>
            <a:ext cx="328968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eaLnBrk="1" hangingPunct="1"/>
            <a:r>
              <a:rPr lang="zh-CN" altLang="en-US" sz="2000" b="1" dirty="0">
                <a:solidFill>
                  <a:srgbClr val="4B649F"/>
                </a:solidFill>
                <a:sym typeface="Arial" panose="020B0604020202020204" pitchFamily="34" charset="0"/>
              </a:rPr>
              <a:t>用户评分数据集</a:t>
            </a:r>
            <a:r>
              <a:rPr lang="en-US" altLang="zh-CN" sz="2000" b="1" dirty="0">
                <a:solidFill>
                  <a:srgbClr val="4B649F"/>
                </a:solidFill>
                <a:sym typeface="Arial" panose="020B0604020202020204" pitchFamily="34" charset="0"/>
              </a:rPr>
              <a:t>ratings.dat</a:t>
            </a:r>
            <a:endParaRPr lang="zh-CN" altLang="en-US" sz="2000" b="1" dirty="0">
              <a:solidFill>
                <a:srgbClr val="4B649F"/>
              </a:solidFill>
              <a:sym typeface="Arial" panose="020B0604020202020204" pitchFamily="34" charset="0"/>
            </a:endParaRPr>
          </a:p>
        </p:txBody>
      </p:sp>
      <p:sp>
        <p:nvSpPr>
          <p:cNvPr id="24591" name="文本框 17">
            <a:extLst>
              <a:ext uri="{FF2B5EF4-FFF2-40B4-BE49-F238E27FC236}">
                <a16:creationId xmlns:a16="http://schemas.microsoft.com/office/drawing/2014/main" id="{12549A00-F44B-4E97-A0A3-7BF297D766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6804" y="3314329"/>
            <a:ext cx="2184400" cy="115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lnSpc>
                <a:spcPct val="150000"/>
              </a:lnSpc>
              <a:defRPr sz="1600">
                <a:solidFill>
                  <a:srgbClr val="595959"/>
                </a:solidFill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>
                <a:sym typeface="Arial" panose="020B0604020202020204" pitchFamily="34" charset="0"/>
              </a:rPr>
              <a:t>1::8::5::978300719</a:t>
            </a:r>
          </a:p>
          <a:p>
            <a:r>
              <a:rPr lang="en-US" altLang="zh-CN" dirty="0">
                <a:sym typeface="Arial" panose="020B0604020202020204" pitchFamily="34" charset="0"/>
              </a:rPr>
              <a:t>2::7::7::978302037</a:t>
            </a:r>
          </a:p>
          <a:p>
            <a:r>
              <a:rPr lang="en-US" altLang="zh-CN" dirty="0">
                <a:sym typeface="Arial" panose="020B0604020202020204" pitchFamily="34" charset="0"/>
              </a:rPr>
              <a:t>2::8::8::978300718</a:t>
            </a:r>
          </a:p>
        </p:txBody>
      </p:sp>
      <p:sp>
        <p:nvSpPr>
          <p:cNvPr id="24592" name="文本框 18">
            <a:extLst>
              <a:ext uri="{FF2B5EF4-FFF2-40B4-BE49-F238E27FC236}">
                <a16:creationId xmlns:a16="http://schemas.microsoft.com/office/drawing/2014/main" id="{9948F02E-C58E-42A2-9F32-9855F6A47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252" y="2976585"/>
            <a:ext cx="43733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r" eaLnBrk="1" hangingPunct="1">
              <a:defRPr sz="2000" b="1">
                <a:solidFill>
                  <a:srgbClr val="4B649F"/>
                </a:solidFill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>
                <a:sym typeface="Arial" panose="020B0604020202020204" pitchFamily="34" charset="0"/>
              </a:rPr>
              <a:t>	样本评分数据集</a:t>
            </a:r>
            <a:r>
              <a:rPr lang="en-US" altLang="zh-CN" dirty="0">
                <a:sym typeface="Arial" panose="020B0604020202020204" pitchFamily="34" charset="0"/>
              </a:rPr>
              <a:t>personalRatings.txt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24593" name="文本框 19">
            <a:extLst>
              <a:ext uri="{FF2B5EF4-FFF2-40B4-BE49-F238E27FC236}">
                <a16:creationId xmlns:a16="http://schemas.microsoft.com/office/drawing/2014/main" id="{60FB54E1-4948-4366-8AA0-0C6269F3D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560" y="5098540"/>
            <a:ext cx="4881093" cy="115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lnSpc>
                <a:spcPct val="150000"/>
              </a:lnSpc>
              <a:defRPr sz="1600">
                <a:solidFill>
                  <a:srgbClr val="595959"/>
                </a:solidFill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>
                <a:sym typeface="Arial" panose="020B0604020202020204" pitchFamily="34" charset="0"/>
              </a:rPr>
              <a:t>1::Toy Story (1995)::</a:t>
            </a:r>
            <a:r>
              <a:rPr lang="en-US" altLang="zh-CN" dirty="0" err="1">
                <a:sym typeface="Arial" panose="020B0604020202020204" pitchFamily="34" charset="0"/>
              </a:rPr>
              <a:t>Animation|Children's|Comedy</a:t>
            </a:r>
            <a:endParaRPr lang="en-US" altLang="zh-CN" dirty="0">
              <a:sym typeface="Arial" panose="020B0604020202020204" pitchFamily="34" charset="0"/>
            </a:endParaRPr>
          </a:p>
          <a:p>
            <a:r>
              <a:rPr lang="en-US" altLang="zh-CN" dirty="0">
                <a:sym typeface="Arial" panose="020B0604020202020204" pitchFamily="34" charset="0"/>
              </a:rPr>
              <a:t>2::Jumanji (1995)::</a:t>
            </a:r>
            <a:r>
              <a:rPr lang="en-US" altLang="zh-CN" dirty="0" err="1">
                <a:sym typeface="Arial" panose="020B0604020202020204" pitchFamily="34" charset="0"/>
              </a:rPr>
              <a:t>Adventure|Children's|Fantasy</a:t>
            </a:r>
            <a:endParaRPr lang="en-US" altLang="zh-CN" dirty="0">
              <a:sym typeface="Arial" panose="020B0604020202020204" pitchFamily="34" charset="0"/>
            </a:endParaRPr>
          </a:p>
          <a:p>
            <a:r>
              <a:rPr lang="en-US" altLang="zh-CN" dirty="0">
                <a:sym typeface="Arial" panose="020B0604020202020204" pitchFamily="34" charset="0"/>
              </a:rPr>
              <a:t>3::Grumpier Old Men (1995)::</a:t>
            </a:r>
            <a:r>
              <a:rPr lang="en-US" altLang="zh-CN" dirty="0" err="1">
                <a:sym typeface="Arial" panose="020B0604020202020204" pitchFamily="34" charset="0"/>
              </a:rPr>
              <a:t>Comedy|Romance</a:t>
            </a:r>
            <a:endParaRPr lang="en-US" altLang="zh-CN" dirty="0">
              <a:sym typeface="Arial" panose="020B0604020202020204" pitchFamily="34" charset="0"/>
            </a:endParaRPr>
          </a:p>
        </p:txBody>
      </p:sp>
      <p:sp>
        <p:nvSpPr>
          <p:cNvPr id="24594" name="文本框 20">
            <a:extLst>
              <a:ext uri="{FF2B5EF4-FFF2-40B4-BE49-F238E27FC236}">
                <a16:creationId xmlns:a16="http://schemas.microsoft.com/office/drawing/2014/main" id="{EDE70376-5F15-4587-909E-7F8548DA00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5527" y="4823163"/>
            <a:ext cx="28055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r" eaLnBrk="1" hangingPunct="1">
              <a:defRPr sz="2000" b="1">
                <a:solidFill>
                  <a:srgbClr val="4B649F"/>
                </a:solidFill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>
                <a:sym typeface="Arial" panose="020B0604020202020204" pitchFamily="34" charset="0"/>
              </a:rPr>
              <a:t>电影数据集</a:t>
            </a:r>
            <a:r>
              <a:rPr lang="en-US" altLang="zh-CN" dirty="0">
                <a:sym typeface="Arial" panose="020B0604020202020204" pitchFamily="34" charset="0"/>
              </a:rPr>
              <a:t>movies.dat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22" name="KSO_Shape">
            <a:extLst>
              <a:ext uri="{FF2B5EF4-FFF2-40B4-BE49-F238E27FC236}">
                <a16:creationId xmlns:a16="http://schemas.microsoft.com/office/drawing/2014/main" id="{F16CF036-F336-4AD8-9354-E846FB344ADF}"/>
              </a:ext>
            </a:extLst>
          </p:cNvPr>
          <p:cNvSpPr/>
          <p:nvPr/>
        </p:nvSpPr>
        <p:spPr>
          <a:xfrm>
            <a:off x="10172565" y="1277738"/>
            <a:ext cx="515938" cy="533400"/>
          </a:xfrm>
          <a:custGeom>
            <a:avLst/>
            <a:gdLst/>
            <a:ahLst/>
            <a:cxnLst/>
            <a:rect l="l" t="t" r="r" b="b"/>
            <a:pathLst>
              <a:path w="1119349" h="1157433">
                <a:moveTo>
                  <a:pt x="135620" y="818456"/>
                </a:moveTo>
                <a:cubicBezTo>
                  <a:pt x="71450" y="948523"/>
                  <a:pt x="57484" y="1054732"/>
                  <a:pt x="108323" y="1103729"/>
                </a:cubicBezTo>
                <a:cubicBezTo>
                  <a:pt x="164989" y="1158341"/>
                  <a:pt x="289713" y="1129874"/>
                  <a:pt x="437069" y="1040437"/>
                </a:cubicBezTo>
                <a:cubicBezTo>
                  <a:pt x="307239" y="1007168"/>
                  <a:pt x="198946" y="926245"/>
                  <a:pt x="135620" y="818456"/>
                </a:cubicBezTo>
                <a:close/>
                <a:moveTo>
                  <a:pt x="582086" y="345816"/>
                </a:moveTo>
                <a:cubicBezTo>
                  <a:pt x="490772" y="345817"/>
                  <a:pt x="434615" y="407693"/>
                  <a:pt x="413811" y="495363"/>
                </a:cubicBezTo>
                <a:lnTo>
                  <a:pt x="750361" y="495364"/>
                </a:lnTo>
                <a:cubicBezTo>
                  <a:pt x="729557" y="407692"/>
                  <a:pt x="673401" y="345816"/>
                  <a:pt x="582086" y="345816"/>
                </a:cubicBezTo>
                <a:close/>
                <a:moveTo>
                  <a:pt x="954622" y="129"/>
                </a:moveTo>
                <a:cubicBezTo>
                  <a:pt x="1007406" y="-1466"/>
                  <a:pt x="1051113" y="11645"/>
                  <a:pt x="1081775" y="41196"/>
                </a:cubicBezTo>
                <a:cubicBezTo>
                  <a:pt x="1101805" y="60500"/>
                  <a:pt x="1115030" y="85625"/>
                  <a:pt x="1119349" y="116033"/>
                </a:cubicBezTo>
                <a:cubicBezTo>
                  <a:pt x="1112931" y="103633"/>
                  <a:pt x="1104158" y="92219"/>
                  <a:pt x="1093494" y="81508"/>
                </a:cubicBezTo>
                <a:cubicBezTo>
                  <a:pt x="1010899" y="-1451"/>
                  <a:pt x="882017" y="28786"/>
                  <a:pt x="737350" y="130602"/>
                </a:cubicBezTo>
                <a:cubicBezTo>
                  <a:pt x="943277" y="190863"/>
                  <a:pt x="1091569" y="370605"/>
                  <a:pt x="1091569" y="582598"/>
                </a:cubicBezTo>
                <a:lnTo>
                  <a:pt x="1085273" y="640757"/>
                </a:lnTo>
                <a:lnTo>
                  <a:pt x="755888" y="640756"/>
                </a:lnTo>
                <a:lnTo>
                  <a:pt x="719073" y="640757"/>
                </a:lnTo>
                <a:lnTo>
                  <a:pt x="408284" y="640757"/>
                </a:lnTo>
                <a:cubicBezTo>
                  <a:pt x="424002" y="743453"/>
                  <a:pt x="484447" y="819382"/>
                  <a:pt x="582086" y="819383"/>
                </a:cubicBezTo>
                <a:cubicBezTo>
                  <a:pt x="648673" y="819382"/>
                  <a:pt x="697960" y="784070"/>
                  <a:pt x="725617" y="727992"/>
                </a:cubicBezTo>
                <a:lnTo>
                  <a:pt x="1064773" y="727992"/>
                </a:lnTo>
                <a:cubicBezTo>
                  <a:pt x="1000780" y="921122"/>
                  <a:pt x="807116" y="1060320"/>
                  <a:pt x="578539" y="1060320"/>
                </a:cubicBezTo>
                <a:cubicBezTo>
                  <a:pt x="541437" y="1060319"/>
                  <a:pt x="505255" y="1056652"/>
                  <a:pt x="470646" y="1048435"/>
                </a:cubicBezTo>
                <a:cubicBezTo>
                  <a:pt x="288189" y="1159820"/>
                  <a:pt x="124174" y="1191927"/>
                  <a:pt x="45670" y="1116267"/>
                </a:cubicBezTo>
                <a:cubicBezTo>
                  <a:pt x="-38972" y="1034693"/>
                  <a:pt x="-2092" y="849162"/>
                  <a:pt x="124297" y="645271"/>
                </a:cubicBezTo>
                <a:cubicBezTo>
                  <a:pt x="126384" y="641564"/>
                  <a:pt x="128546" y="637931"/>
                  <a:pt x="130887" y="634433"/>
                </a:cubicBezTo>
                <a:cubicBezTo>
                  <a:pt x="140131" y="616742"/>
                  <a:pt x="151256" y="599735"/>
                  <a:pt x="163296" y="582889"/>
                </a:cubicBezTo>
                <a:cubicBezTo>
                  <a:pt x="171413" y="570408"/>
                  <a:pt x="179765" y="558285"/>
                  <a:pt x="189707" y="547372"/>
                </a:cubicBezTo>
                <a:cubicBezTo>
                  <a:pt x="207410" y="520542"/>
                  <a:pt x="227598" y="494496"/>
                  <a:pt x="249351" y="468810"/>
                </a:cubicBezTo>
                <a:cubicBezTo>
                  <a:pt x="261501" y="453873"/>
                  <a:pt x="274484" y="439223"/>
                  <a:pt x="288439" y="424719"/>
                </a:cubicBezTo>
                <a:cubicBezTo>
                  <a:pt x="304701" y="403895"/>
                  <a:pt x="322841" y="384213"/>
                  <a:pt x="341644" y="364703"/>
                </a:cubicBezTo>
                <a:cubicBezTo>
                  <a:pt x="392793" y="311630"/>
                  <a:pt x="445389" y="263415"/>
                  <a:pt x="498166" y="220924"/>
                </a:cubicBezTo>
                <a:cubicBezTo>
                  <a:pt x="310657" y="309270"/>
                  <a:pt x="183697" y="431706"/>
                  <a:pt x="65845" y="579499"/>
                </a:cubicBezTo>
                <a:cubicBezTo>
                  <a:pt x="67312" y="317087"/>
                  <a:pt x="296312" y="104878"/>
                  <a:pt x="578538" y="104878"/>
                </a:cubicBezTo>
                <a:lnTo>
                  <a:pt x="651994" y="111773"/>
                </a:lnTo>
                <a:cubicBezTo>
                  <a:pt x="764896" y="41979"/>
                  <a:pt x="871117" y="2651"/>
                  <a:pt x="954622" y="129"/>
                </a:cubicBezTo>
                <a:close/>
              </a:path>
            </a:pathLst>
          </a:custGeom>
          <a:solidFill>
            <a:srgbClr val="4B649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noProof="1">
              <a:solidFill>
                <a:srgbClr val="4B649F"/>
              </a:solidFill>
              <a:cs typeface="+mn-ea"/>
              <a:sym typeface="+mn-lt"/>
            </a:endParaRPr>
          </a:p>
        </p:txBody>
      </p:sp>
      <p:sp>
        <p:nvSpPr>
          <p:cNvPr id="23" name="KSO_Shape">
            <a:extLst>
              <a:ext uri="{FF2B5EF4-FFF2-40B4-BE49-F238E27FC236}">
                <a16:creationId xmlns:a16="http://schemas.microsoft.com/office/drawing/2014/main" id="{DAE1555D-C693-45A6-816F-BD9DB767465B}"/>
              </a:ext>
            </a:extLst>
          </p:cNvPr>
          <p:cNvSpPr/>
          <p:nvPr/>
        </p:nvSpPr>
        <p:spPr>
          <a:xfrm>
            <a:off x="10172565" y="3146864"/>
            <a:ext cx="512763" cy="615950"/>
          </a:xfrm>
          <a:custGeom>
            <a:avLst/>
            <a:gdLst/>
            <a:ahLst/>
            <a:cxnLst/>
            <a:rect l="l" t="t" r="r" b="b"/>
            <a:pathLst>
              <a:path w="1674290" h="2018114">
                <a:moveTo>
                  <a:pt x="307141" y="691642"/>
                </a:moveTo>
                <a:lnTo>
                  <a:pt x="1378912" y="691642"/>
                </a:lnTo>
                <a:lnTo>
                  <a:pt x="1369387" y="1458335"/>
                </a:lnTo>
                <a:cubicBezTo>
                  <a:pt x="1369387" y="1541769"/>
                  <a:pt x="1301750" y="1609406"/>
                  <a:pt x="1218316" y="1609406"/>
                </a:cubicBezTo>
                <a:lnTo>
                  <a:pt x="1158892" y="1609406"/>
                </a:lnTo>
                <a:lnTo>
                  <a:pt x="1158892" y="1898352"/>
                </a:lnTo>
                <a:cubicBezTo>
                  <a:pt x="1158892" y="1964495"/>
                  <a:pt x="1105273" y="2018114"/>
                  <a:pt x="1039130" y="2018114"/>
                </a:cubicBezTo>
                <a:cubicBezTo>
                  <a:pt x="972987" y="2018114"/>
                  <a:pt x="919368" y="1964495"/>
                  <a:pt x="919368" y="1898352"/>
                </a:cubicBezTo>
                <a:lnTo>
                  <a:pt x="919368" y="1609406"/>
                </a:lnTo>
                <a:lnTo>
                  <a:pt x="765901" y="1609406"/>
                </a:lnTo>
                <a:lnTo>
                  <a:pt x="765901" y="1898351"/>
                </a:lnTo>
                <a:cubicBezTo>
                  <a:pt x="765901" y="1964494"/>
                  <a:pt x="712282" y="2018113"/>
                  <a:pt x="646139" y="2018113"/>
                </a:cubicBezTo>
                <a:cubicBezTo>
                  <a:pt x="579996" y="2018113"/>
                  <a:pt x="526377" y="1964494"/>
                  <a:pt x="526377" y="1898351"/>
                </a:cubicBezTo>
                <a:lnTo>
                  <a:pt x="526377" y="1609406"/>
                </a:lnTo>
                <a:lnTo>
                  <a:pt x="458213" y="1609406"/>
                </a:lnTo>
                <a:cubicBezTo>
                  <a:pt x="374779" y="1609406"/>
                  <a:pt x="307141" y="1541769"/>
                  <a:pt x="307141" y="1458335"/>
                </a:cubicBezTo>
                <a:lnTo>
                  <a:pt x="307141" y="1156202"/>
                </a:lnTo>
                <a:lnTo>
                  <a:pt x="307141" y="854070"/>
                </a:lnTo>
                <a:close/>
                <a:moveTo>
                  <a:pt x="1554528" y="683951"/>
                </a:moveTo>
                <a:cubicBezTo>
                  <a:pt x="1620671" y="683951"/>
                  <a:pt x="1674290" y="737570"/>
                  <a:pt x="1674290" y="803713"/>
                </a:cubicBezTo>
                <a:lnTo>
                  <a:pt x="1674290" y="1299148"/>
                </a:lnTo>
                <a:cubicBezTo>
                  <a:pt x="1674290" y="1365291"/>
                  <a:pt x="1620671" y="1418910"/>
                  <a:pt x="1554528" y="1418910"/>
                </a:cubicBezTo>
                <a:cubicBezTo>
                  <a:pt x="1488385" y="1418910"/>
                  <a:pt x="1434766" y="1365291"/>
                  <a:pt x="1434766" y="1299148"/>
                </a:cubicBezTo>
                <a:lnTo>
                  <a:pt x="1434766" y="803713"/>
                </a:lnTo>
                <a:cubicBezTo>
                  <a:pt x="1434766" y="737570"/>
                  <a:pt x="1488385" y="683951"/>
                  <a:pt x="1554528" y="683951"/>
                </a:cubicBezTo>
                <a:close/>
                <a:moveTo>
                  <a:pt x="119762" y="683950"/>
                </a:moveTo>
                <a:cubicBezTo>
                  <a:pt x="185905" y="683950"/>
                  <a:pt x="239524" y="737569"/>
                  <a:pt x="239524" y="803712"/>
                </a:cubicBezTo>
                <a:lnTo>
                  <a:pt x="239524" y="1299147"/>
                </a:lnTo>
                <a:cubicBezTo>
                  <a:pt x="239524" y="1365290"/>
                  <a:pt x="185905" y="1418909"/>
                  <a:pt x="119762" y="1418909"/>
                </a:cubicBezTo>
                <a:cubicBezTo>
                  <a:pt x="53619" y="1418909"/>
                  <a:pt x="0" y="1365290"/>
                  <a:pt x="0" y="1299147"/>
                </a:cubicBezTo>
                <a:lnTo>
                  <a:pt x="0" y="803712"/>
                </a:lnTo>
                <a:cubicBezTo>
                  <a:pt x="0" y="737569"/>
                  <a:pt x="53619" y="683950"/>
                  <a:pt x="119762" y="683950"/>
                </a:cubicBezTo>
                <a:close/>
                <a:moveTo>
                  <a:pt x="1058285" y="381191"/>
                </a:moveTo>
                <a:cubicBezTo>
                  <a:pt x="1028091" y="381191"/>
                  <a:pt x="1003614" y="405668"/>
                  <a:pt x="1003614" y="435862"/>
                </a:cubicBezTo>
                <a:cubicBezTo>
                  <a:pt x="1003614" y="466056"/>
                  <a:pt x="1028091" y="490533"/>
                  <a:pt x="1058285" y="490533"/>
                </a:cubicBezTo>
                <a:cubicBezTo>
                  <a:pt x="1088479" y="490533"/>
                  <a:pt x="1112956" y="466056"/>
                  <a:pt x="1112956" y="435862"/>
                </a:cubicBezTo>
                <a:cubicBezTo>
                  <a:pt x="1112956" y="405668"/>
                  <a:pt x="1088479" y="381191"/>
                  <a:pt x="1058285" y="381191"/>
                </a:cubicBezTo>
                <a:close/>
                <a:moveTo>
                  <a:pt x="620445" y="381191"/>
                </a:moveTo>
                <a:cubicBezTo>
                  <a:pt x="590251" y="381191"/>
                  <a:pt x="565774" y="405668"/>
                  <a:pt x="565774" y="435862"/>
                </a:cubicBezTo>
                <a:cubicBezTo>
                  <a:pt x="565774" y="466056"/>
                  <a:pt x="590251" y="490533"/>
                  <a:pt x="620445" y="490533"/>
                </a:cubicBezTo>
                <a:cubicBezTo>
                  <a:pt x="650639" y="490533"/>
                  <a:pt x="675116" y="466056"/>
                  <a:pt x="675116" y="435862"/>
                </a:cubicBezTo>
                <a:cubicBezTo>
                  <a:pt x="675116" y="405668"/>
                  <a:pt x="650639" y="381191"/>
                  <a:pt x="620445" y="381191"/>
                </a:cubicBezTo>
                <a:close/>
                <a:moveTo>
                  <a:pt x="508384" y="1373"/>
                </a:moveTo>
                <a:cubicBezTo>
                  <a:pt x="515956" y="3701"/>
                  <a:pt x="522639" y="8917"/>
                  <a:pt x="526639" y="16470"/>
                </a:cubicBezTo>
                <a:lnTo>
                  <a:pt x="615978" y="185144"/>
                </a:lnTo>
                <a:cubicBezTo>
                  <a:pt x="687009" y="148129"/>
                  <a:pt x="767930" y="128483"/>
                  <a:pt x="853439" y="128483"/>
                </a:cubicBezTo>
                <a:cubicBezTo>
                  <a:pt x="932860" y="128483"/>
                  <a:pt x="1008322" y="145431"/>
                  <a:pt x="1075718" y="177325"/>
                </a:cubicBezTo>
                <a:lnTo>
                  <a:pt x="1150798" y="40824"/>
                </a:lnTo>
                <a:cubicBezTo>
                  <a:pt x="1154917" y="33335"/>
                  <a:pt x="1161682" y="28224"/>
                  <a:pt x="1169289" y="26016"/>
                </a:cubicBezTo>
                <a:cubicBezTo>
                  <a:pt x="1176896" y="23808"/>
                  <a:pt x="1185346" y="24501"/>
                  <a:pt x="1192835" y="28621"/>
                </a:cubicBezTo>
                <a:cubicBezTo>
                  <a:pt x="1207813" y="36859"/>
                  <a:pt x="1213277" y="55680"/>
                  <a:pt x="1205038" y="70658"/>
                </a:cubicBezTo>
                <a:lnTo>
                  <a:pt x="1130773" y="205677"/>
                </a:lnTo>
                <a:cubicBezTo>
                  <a:pt x="1280708" y="293097"/>
                  <a:pt x="1383706" y="450928"/>
                  <a:pt x="1395615" y="633899"/>
                </a:cubicBezTo>
                <a:lnTo>
                  <a:pt x="311263" y="633899"/>
                </a:lnTo>
                <a:cubicBezTo>
                  <a:pt x="322782" y="456918"/>
                  <a:pt x="419524" y="303459"/>
                  <a:pt x="560939" y="213488"/>
                </a:cubicBezTo>
                <a:lnTo>
                  <a:pt x="471935" y="45445"/>
                </a:lnTo>
                <a:cubicBezTo>
                  <a:pt x="463934" y="30339"/>
                  <a:pt x="469694" y="11606"/>
                  <a:pt x="484800" y="3605"/>
                </a:cubicBezTo>
                <a:cubicBezTo>
                  <a:pt x="492353" y="-395"/>
                  <a:pt x="500812" y="-955"/>
                  <a:pt x="508384" y="1373"/>
                </a:cubicBezTo>
                <a:close/>
              </a:path>
            </a:pathLst>
          </a:custGeom>
          <a:solidFill>
            <a:srgbClr val="4B649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noProof="1">
              <a:solidFill>
                <a:srgbClr val="4B649F"/>
              </a:solidFill>
              <a:cs typeface="+mn-ea"/>
              <a:sym typeface="+mn-lt"/>
            </a:endParaRPr>
          </a:p>
        </p:txBody>
      </p:sp>
      <p:sp>
        <p:nvSpPr>
          <p:cNvPr id="24" name="KSO_Shape">
            <a:extLst>
              <a:ext uri="{FF2B5EF4-FFF2-40B4-BE49-F238E27FC236}">
                <a16:creationId xmlns:a16="http://schemas.microsoft.com/office/drawing/2014/main" id="{B8F0DD75-E162-4CBB-B13E-EC8EB1790D79}"/>
              </a:ext>
            </a:extLst>
          </p:cNvPr>
          <p:cNvSpPr/>
          <p:nvPr/>
        </p:nvSpPr>
        <p:spPr bwMode="auto">
          <a:xfrm>
            <a:off x="10172565" y="4944607"/>
            <a:ext cx="519113" cy="436563"/>
          </a:xfrm>
          <a:custGeom>
            <a:avLst/>
            <a:gdLst>
              <a:gd name="T0" fmla="*/ 332222 w 2301876"/>
              <a:gd name="T1" fmla="*/ 1410232 h 1941513"/>
              <a:gd name="T2" fmla="*/ 321717 w 2301876"/>
              <a:gd name="T3" fmla="*/ 1470415 h 1941513"/>
              <a:gd name="T4" fmla="*/ 382384 w 2301876"/>
              <a:gd name="T5" fmla="*/ 1525343 h 1941513"/>
              <a:gd name="T6" fmla="*/ 696485 w 2301876"/>
              <a:gd name="T7" fmla="*/ 1509573 h 1941513"/>
              <a:gd name="T8" fmla="*/ 723010 w 2301876"/>
              <a:gd name="T9" fmla="*/ 1444398 h 1941513"/>
              <a:gd name="T10" fmla="*/ 671273 w 2301876"/>
              <a:gd name="T11" fmla="*/ 1380797 h 1941513"/>
              <a:gd name="T12" fmla="*/ 1348867 w 2301876"/>
              <a:gd name="T13" fmla="*/ 1247408 h 1941513"/>
              <a:gd name="T14" fmla="*/ 1327043 w 2301876"/>
              <a:gd name="T15" fmla="*/ 1320445 h 1941513"/>
              <a:gd name="T16" fmla="*/ 1593934 w 2301876"/>
              <a:gd name="T17" fmla="*/ 1356438 h 1941513"/>
              <a:gd name="T18" fmla="*/ 1647838 w 2301876"/>
              <a:gd name="T19" fmla="*/ 1303105 h 1941513"/>
              <a:gd name="T20" fmla="*/ 1606030 w 2301876"/>
              <a:gd name="T21" fmla="*/ 1239789 h 1941513"/>
              <a:gd name="T22" fmla="*/ 1529191 w 2301876"/>
              <a:gd name="T23" fmla="*/ 516517 h 1941513"/>
              <a:gd name="T24" fmla="*/ 1584982 w 2301876"/>
              <a:gd name="T25" fmla="*/ 576970 h 1941513"/>
              <a:gd name="T26" fmla="*/ 1601035 w 2301876"/>
              <a:gd name="T27" fmla="*/ 667649 h 1941513"/>
              <a:gd name="T28" fmla="*/ 1640510 w 2301876"/>
              <a:gd name="T29" fmla="*/ 716799 h 1941513"/>
              <a:gd name="T30" fmla="*/ 1583140 w 2301876"/>
              <a:gd name="T31" fmla="*/ 840071 h 1941513"/>
              <a:gd name="T32" fmla="*/ 1691827 w 2301876"/>
              <a:gd name="T33" fmla="*/ 916820 h 1941513"/>
              <a:gd name="T34" fmla="*/ 1229710 w 2301876"/>
              <a:gd name="T35" fmla="*/ 1106063 h 1941513"/>
              <a:gd name="T36" fmla="*/ 1284448 w 2301876"/>
              <a:gd name="T37" fmla="*/ 909460 h 1941513"/>
              <a:gd name="T38" fmla="*/ 1396556 w 2301876"/>
              <a:gd name="T39" fmla="*/ 836654 h 1941513"/>
              <a:gd name="T40" fmla="*/ 1335239 w 2301876"/>
              <a:gd name="T41" fmla="*/ 712857 h 1941513"/>
              <a:gd name="T42" fmla="*/ 1370240 w 2301876"/>
              <a:gd name="T43" fmla="*/ 660815 h 1941513"/>
              <a:gd name="T44" fmla="*/ 1388398 w 2301876"/>
              <a:gd name="T45" fmla="*/ 571451 h 1941513"/>
              <a:gd name="T46" fmla="*/ 1446031 w 2301876"/>
              <a:gd name="T47" fmla="*/ 514152 h 1941513"/>
              <a:gd name="T48" fmla="*/ 570227 w 2301876"/>
              <a:gd name="T49" fmla="*/ 477627 h 1941513"/>
              <a:gd name="T50" fmla="*/ 641756 w 2301876"/>
              <a:gd name="T51" fmla="*/ 549062 h 1941513"/>
              <a:gd name="T52" fmla="*/ 661216 w 2301876"/>
              <a:gd name="T53" fmla="*/ 657005 h 1941513"/>
              <a:gd name="T54" fmla="*/ 633078 w 2301876"/>
              <a:gd name="T55" fmla="*/ 739471 h 1941513"/>
              <a:gd name="T56" fmla="*/ 574697 w 2301876"/>
              <a:gd name="T57" fmla="*/ 792786 h 1941513"/>
              <a:gd name="T58" fmla="*/ 708552 w 2301876"/>
              <a:gd name="T59" fmla="*/ 915697 h 1941513"/>
              <a:gd name="T60" fmla="*/ 815320 w 2301876"/>
              <a:gd name="T61" fmla="*/ 1036508 h 1941513"/>
              <a:gd name="T62" fmla="*/ 222836 w 2301876"/>
              <a:gd name="T63" fmla="*/ 1047276 h 1941513"/>
              <a:gd name="T64" fmla="*/ 324870 w 2301876"/>
              <a:gd name="T65" fmla="*/ 922526 h 1941513"/>
              <a:gd name="T66" fmla="*/ 473189 w 2301876"/>
              <a:gd name="T67" fmla="*/ 794886 h 1941513"/>
              <a:gd name="T68" fmla="*/ 413493 w 2301876"/>
              <a:gd name="T69" fmla="*/ 744461 h 1941513"/>
              <a:gd name="T70" fmla="*/ 382462 w 2301876"/>
              <a:gd name="T71" fmla="*/ 663570 h 1941513"/>
              <a:gd name="T72" fmla="*/ 397978 w 2301876"/>
              <a:gd name="T73" fmla="*/ 556154 h 1941513"/>
              <a:gd name="T74" fmla="*/ 466878 w 2301876"/>
              <a:gd name="T75" fmla="*/ 480778 h 1941513"/>
              <a:gd name="T76" fmla="*/ 140242 w 2301876"/>
              <a:gd name="T77" fmla="*/ 134558 h 1941513"/>
              <a:gd name="T78" fmla="*/ 133677 w 2301876"/>
              <a:gd name="T79" fmla="*/ 1210760 h 1941513"/>
              <a:gd name="T80" fmla="*/ 198545 w 2301876"/>
              <a:gd name="T81" fmla="*/ 1290654 h 1941513"/>
              <a:gd name="T82" fmla="*/ 905010 w 2301876"/>
              <a:gd name="T83" fmla="*/ 1223901 h 1941513"/>
              <a:gd name="T84" fmla="*/ 906061 w 2301876"/>
              <a:gd name="T85" fmla="*/ 137186 h 1941513"/>
              <a:gd name="T86" fmla="*/ 1795088 w 2301876"/>
              <a:gd name="T87" fmla="*/ 130835 h 1941513"/>
              <a:gd name="T88" fmla="*/ 1869239 w 2301876"/>
              <a:gd name="T89" fmla="*/ 166040 h 1941513"/>
              <a:gd name="T90" fmla="*/ 1904211 w 2301876"/>
              <a:gd name="T91" fmla="*/ 240391 h 1941513"/>
              <a:gd name="T92" fmla="*/ 1879757 w 2301876"/>
              <a:gd name="T93" fmla="*/ 1330166 h 1941513"/>
              <a:gd name="T94" fmla="*/ 1769057 w 2301876"/>
              <a:gd name="T95" fmla="*/ 1410033 h 1941513"/>
              <a:gd name="T96" fmla="*/ 1237904 w 2301876"/>
              <a:gd name="T97" fmla="*/ 1415550 h 1941513"/>
              <a:gd name="T98" fmla="*/ 1189785 w 2301876"/>
              <a:gd name="T99" fmla="*/ 1139429 h 1941513"/>
              <a:gd name="T100" fmla="*/ 1756435 w 2301876"/>
              <a:gd name="T101" fmla="*/ 1159921 h 1941513"/>
              <a:gd name="T102" fmla="*/ 1799821 w 2301876"/>
              <a:gd name="T103" fmla="*/ 1088198 h 1941513"/>
              <a:gd name="T104" fmla="*/ 898445 w 2301876"/>
              <a:gd name="T105" fmla="*/ 262 h 1941513"/>
              <a:gd name="T106" fmla="*/ 992990 w 2301876"/>
              <a:gd name="T107" fmla="*/ 39421 h 1941513"/>
              <a:gd name="T108" fmla="*/ 1041313 w 2301876"/>
              <a:gd name="T109" fmla="*/ 129302 h 1941513"/>
              <a:gd name="T110" fmla="*/ 1017414 w 2301876"/>
              <a:gd name="T111" fmla="*/ 1483030 h 1941513"/>
              <a:gd name="T112" fmla="*/ 887939 w 2301876"/>
              <a:gd name="T113" fmla="*/ 1588417 h 1941513"/>
              <a:gd name="T114" fmla="*/ 200909 w 2301876"/>
              <a:gd name="T115" fmla="*/ 1599454 h 1941513"/>
              <a:gd name="T116" fmla="*/ 45959 w 2301876"/>
              <a:gd name="T117" fmla="*/ 1513779 h 1941513"/>
              <a:gd name="T118" fmla="*/ 0 w 2301876"/>
              <a:gd name="T119" fmla="*/ 152429 h 1941513"/>
              <a:gd name="T120" fmla="*/ 34667 w 2301876"/>
              <a:gd name="T121" fmla="*/ 55452 h 1941513"/>
              <a:gd name="T122" fmla="*/ 121596 w 2301876"/>
              <a:gd name="T123" fmla="*/ 2891 h 1941513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01876" h="1941513">
                <a:moveTo>
                  <a:pt x="475693" y="1664563"/>
                </a:moveTo>
                <a:lnTo>
                  <a:pt x="471250" y="1664880"/>
                </a:lnTo>
                <a:lnTo>
                  <a:pt x="466490" y="1665198"/>
                </a:lnTo>
                <a:lnTo>
                  <a:pt x="462047" y="1665515"/>
                </a:lnTo>
                <a:lnTo>
                  <a:pt x="457605" y="1666468"/>
                </a:lnTo>
                <a:lnTo>
                  <a:pt x="453162" y="1667421"/>
                </a:lnTo>
                <a:lnTo>
                  <a:pt x="449354" y="1668691"/>
                </a:lnTo>
                <a:lnTo>
                  <a:pt x="440786" y="1671550"/>
                </a:lnTo>
                <a:lnTo>
                  <a:pt x="433170" y="1675679"/>
                </a:lnTo>
                <a:lnTo>
                  <a:pt x="425553" y="1680125"/>
                </a:lnTo>
                <a:lnTo>
                  <a:pt x="418572" y="1685207"/>
                </a:lnTo>
                <a:lnTo>
                  <a:pt x="412542" y="1691241"/>
                </a:lnTo>
                <a:lnTo>
                  <a:pt x="406513" y="1697276"/>
                </a:lnTo>
                <a:lnTo>
                  <a:pt x="401435" y="1704263"/>
                </a:lnTo>
                <a:lnTo>
                  <a:pt x="396993" y="1711886"/>
                </a:lnTo>
                <a:lnTo>
                  <a:pt x="392867" y="1719508"/>
                </a:lnTo>
                <a:lnTo>
                  <a:pt x="390011" y="1728083"/>
                </a:lnTo>
                <a:lnTo>
                  <a:pt x="388742" y="1732212"/>
                </a:lnTo>
                <a:lnTo>
                  <a:pt x="387790" y="1736341"/>
                </a:lnTo>
                <a:lnTo>
                  <a:pt x="386838" y="1740787"/>
                </a:lnTo>
                <a:lnTo>
                  <a:pt x="386203" y="1745552"/>
                </a:lnTo>
                <a:lnTo>
                  <a:pt x="385886" y="1749998"/>
                </a:lnTo>
                <a:lnTo>
                  <a:pt x="385886" y="1754444"/>
                </a:lnTo>
                <a:lnTo>
                  <a:pt x="385886" y="1759209"/>
                </a:lnTo>
                <a:lnTo>
                  <a:pt x="386203" y="1763655"/>
                </a:lnTo>
                <a:lnTo>
                  <a:pt x="386838" y="1768419"/>
                </a:lnTo>
                <a:lnTo>
                  <a:pt x="387790" y="1772865"/>
                </a:lnTo>
                <a:lnTo>
                  <a:pt x="388742" y="1776994"/>
                </a:lnTo>
                <a:lnTo>
                  <a:pt x="390011" y="1781441"/>
                </a:lnTo>
                <a:lnTo>
                  <a:pt x="392867" y="1789698"/>
                </a:lnTo>
                <a:lnTo>
                  <a:pt x="396993" y="1797639"/>
                </a:lnTo>
                <a:lnTo>
                  <a:pt x="401435" y="1804943"/>
                </a:lnTo>
                <a:lnTo>
                  <a:pt x="406513" y="1812248"/>
                </a:lnTo>
                <a:lnTo>
                  <a:pt x="412542" y="1818283"/>
                </a:lnTo>
                <a:lnTo>
                  <a:pt x="418572" y="1824317"/>
                </a:lnTo>
                <a:lnTo>
                  <a:pt x="425553" y="1829399"/>
                </a:lnTo>
                <a:lnTo>
                  <a:pt x="433170" y="1833845"/>
                </a:lnTo>
                <a:lnTo>
                  <a:pt x="440786" y="1837657"/>
                </a:lnTo>
                <a:lnTo>
                  <a:pt x="449354" y="1840515"/>
                </a:lnTo>
                <a:lnTo>
                  <a:pt x="453162" y="1842103"/>
                </a:lnTo>
                <a:lnTo>
                  <a:pt x="457605" y="1842738"/>
                </a:lnTo>
                <a:lnTo>
                  <a:pt x="462047" y="1843374"/>
                </a:lnTo>
                <a:lnTo>
                  <a:pt x="466490" y="1844326"/>
                </a:lnTo>
                <a:lnTo>
                  <a:pt x="471250" y="1844644"/>
                </a:lnTo>
                <a:lnTo>
                  <a:pt x="475693" y="1844644"/>
                </a:lnTo>
                <a:lnTo>
                  <a:pt x="784465" y="1844644"/>
                </a:lnTo>
                <a:lnTo>
                  <a:pt x="788908" y="1844644"/>
                </a:lnTo>
                <a:lnTo>
                  <a:pt x="793668" y="1844326"/>
                </a:lnTo>
                <a:lnTo>
                  <a:pt x="798111" y="1843374"/>
                </a:lnTo>
                <a:lnTo>
                  <a:pt x="802553" y="1842738"/>
                </a:lnTo>
                <a:lnTo>
                  <a:pt x="806996" y="1842103"/>
                </a:lnTo>
                <a:lnTo>
                  <a:pt x="811122" y="1840515"/>
                </a:lnTo>
                <a:lnTo>
                  <a:pt x="819690" y="1837657"/>
                </a:lnTo>
                <a:lnTo>
                  <a:pt x="827306" y="1833845"/>
                </a:lnTo>
                <a:lnTo>
                  <a:pt x="834605" y="1829399"/>
                </a:lnTo>
                <a:lnTo>
                  <a:pt x="841586" y="1824317"/>
                </a:lnTo>
                <a:lnTo>
                  <a:pt x="847933" y="1818283"/>
                </a:lnTo>
                <a:lnTo>
                  <a:pt x="853963" y="1812248"/>
                </a:lnTo>
                <a:lnTo>
                  <a:pt x="859040" y="1804943"/>
                </a:lnTo>
                <a:lnTo>
                  <a:pt x="863483" y="1797639"/>
                </a:lnTo>
                <a:lnTo>
                  <a:pt x="867608" y="1789698"/>
                </a:lnTo>
                <a:lnTo>
                  <a:pt x="870464" y="1781441"/>
                </a:lnTo>
                <a:lnTo>
                  <a:pt x="871734" y="1776994"/>
                </a:lnTo>
                <a:lnTo>
                  <a:pt x="872686" y="1772865"/>
                </a:lnTo>
                <a:lnTo>
                  <a:pt x="873320" y="1768419"/>
                </a:lnTo>
                <a:lnTo>
                  <a:pt x="873638" y="1763655"/>
                </a:lnTo>
                <a:lnTo>
                  <a:pt x="874272" y="1759209"/>
                </a:lnTo>
                <a:lnTo>
                  <a:pt x="874590" y="1754444"/>
                </a:lnTo>
                <a:lnTo>
                  <a:pt x="874272" y="1749998"/>
                </a:lnTo>
                <a:lnTo>
                  <a:pt x="873638" y="1745552"/>
                </a:lnTo>
                <a:lnTo>
                  <a:pt x="873320" y="1740787"/>
                </a:lnTo>
                <a:lnTo>
                  <a:pt x="872686" y="1736341"/>
                </a:lnTo>
                <a:lnTo>
                  <a:pt x="871734" y="1732212"/>
                </a:lnTo>
                <a:lnTo>
                  <a:pt x="870464" y="1728083"/>
                </a:lnTo>
                <a:lnTo>
                  <a:pt x="867608" y="1719508"/>
                </a:lnTo>
                <a:lnTo>
                  <a:pt x="863483" y="1711886"/>
                </a:lnTo>
                <a:lnTo>
                  <a:pt x="859040" y="1704263"/>
                </a:lnTo>
                <a:lnTo>
                  <a:pt x="853963" y="1697276"/>
                </a:lnTo>
                <a:lnTo>
                  <a:pt x="847933" y="1691241"/>
                </a:lnTo>
                <a:lnTo>
                  <a:pt x="841586" y="1685207"/>
                </a:lnTo>
                <a:lnTo>
                  <a:pt x="834605" y="1680125"/>
                </a:lnTo>
                <a:lnTo>
                  <a:pt x="827306" y="1675679"/>
                </a:lnTo>
                <a:lnTo>
                  <a:pt x="819690" y="1671550"/>
                </a:lnTo>
                <a:lnTo>
                  <a:pt x="811122" y="1668691"/>
                </a:lnTo>
                <a:lnTo>
                  <a:pt x="806996" y="1667421"/>
                </a:lnTo>
                <a:lnTo>
                  <a:pt x="802553" y="1666468"/>
                </a:lnTo>
                <a:lnTo>
                  <a:pt x="798111" y="1665515"/>
                </a:lnTo>
                <a:lnTo>
                  <a:pt x="793668" y="1665198"/>
                </a:lnTo>
                <a:lnTo>
                  <a:pt x="788908" y="1664880"/>
                </a:lnTo>
                <a:lnTo>
                  <a:pt x="784465" y="1664563"/>
                </a:lnTo>
                <a:lnTo>
                  <a:pt x="475693" y="1664563"/>
                </a:lnTo>
                <a:close/>
                <a:moveTo>
                  <a:pt x="1670551" y="1495108"/>
                </a:moveTo>
                <a:lnTo>
                  <a:pt x="1662926" y="1495425"/>
                </a:lnTo>
                <a:lnTo>
                  <a:pt x="1655936" y="1496695"/>
                </a:lnTo>
                <a:lnTo>
                  <a:pt x="1648946" y="1498283"/>
                </a:lnTo>
                <a:lnTo>
                  <a:pt x="1642274" y="1500823"/>
                </a:lnTo>
                <a:lnTo>
                  <a:pt x="1636237" y="1503998"/>
                </a:lnTo>
                <a:lnTo>
                  <a:pt x="1629882" y="1507490"/>
                </a:lnTo>
                <a:lnTo>
                  <a:pt x="1624481" y="1511618"/>
                </a:lnTo>
                <a:lnTo>
                  <a:pt x="1619080" y="1516380"/>
                </a:lnTo>
                <a:lnTo>
                  <a:pt x="1614631" y="1521778"/>
                </a:lnTo>
                <a:lnTo>
                  <a:pt x="1610183" y="1527175"/>
                </a:lnTo>
                <a:lnTo>
                  <a:pt x="1606688" y="1533208"/>
                </a:lnTo>
                <a:lnTo>
                  <a:pt x="1603511" y="1539240"/>
                </a:lnTo>
                <a:lnTo>
                  <a:pt x="1601605" y="1545908"/>
                </a:lnTo>
                <a:lnTo>
                  <a:pt x="1599698" y="1552893"/>
                </a:lnTo>
                <a:lnTo>
                  <a:pt x="1598427" y="1559878"/>
                </a:lnTo>
                <a:lnTo>
                  <a:pt x="1598110" y="1567498"/>
                </a:lnTo>
                <a:lnTo>
                  <a:pt x="1598427" y="1574800"/>
                </a:lnTo>
                <a:lnTo>
                  <a:pt x="1599698" y="1582103"/>
                </a:lnTo>
                <a:lnTo>
                  <a:pt x="1601605" y="1589088"/>
                </a:lnTo>
                <a:lnTo>
                  <a:pt x="1603511" y="1595755"/>
                </a:lnTo>
                <a:lnTo>
                  <a:pt x="1606688" y="1602105"/>
                </a:lnTo>
                <a:lnTo>
                  <a:pt x="1610183" y="1607820"/>
                </a:lnTo>
                <a:lnTo>
                  <a:pt x="1614631" y="1613535"/>
                </a:lnTo>
                <a:lnTo>
                  <a:pt x="1619080" y="1618615"/>
                </a:lnTo>
                <a:lnTo>
                  <a:pt x="1624481" y="1623378"/>
                </a:lnTo>
                <a:lnTo>
                  <a:pt x="1629882" y="1627505"/>
                </a:lnTo>
                <a:lnTo>
                  <a:pt x="1636237" y="1630998"/>
                </a:lnTo>
                <a:lnTo>
                  <a:pt x="1642274" y="1634173"/>
                </a:lnTo>
                <a:lnTo>
                  <a:pt x="1648946" y="1636713"/>
                </a:lnTo>
                <a:lnTo>
                  <a:pt x="1655936" y="1638300"/>
                </a:lnTo>
                <a:lnTo>
                  <a:pt x="1662926" y="1639253"/>
                </a:lnTo>
                <a:lnTo>
                  <a:pt x="1670551" y="1639570"/>
                </a:lnTo>
                <a:lnTo>
                  <a:pt x="1918697" y="1639570"/>
                </a:lnTo>
                <a:lnTo>
                  <a:pt x="1926004" y="1639253"/>
                </a:lnTo>
                <a:lnTo>
                  <a:pt x="1933630" y="1638300"/>
                </a:lnTo>
                <a:lnTo>
                  <a:pt x="1940620" y="1636713"/>
                </a:lnTo>
                <a:lnTo>
                  <a:pt x="1947292" y="1634173"/>
                </a:lnTo>
                <a:lnTo>
                  <a:pt x="1953329" y="1630998"/>
                </a:lnTo>
                <a:lnTo>
                  <a:pt x="1959366" y="1627505"/>
                </a:lnTo>
                <a:lnTo>
                  <a:pt x="1964767" y="1623378"/>
                </a:lnTo>
                <a:lnTo>
                  <a:pt x="1970168" y="1618615"/>
                </a:lnTo>
                <a:lnTo>
                  <a:pt x="1974934" y="1613535"/>
                </a:lnTo>
                <a:lnTo>
                  <a:pt x="1979065" y="1607820"/>
                </a:lnTo>
                <a:lnTo>
                  <a:pt x="1982560" y="1602105"/>
                </a:lnTo>
                <a:lnTo>
                  <a:pt x="1985419" y="1595755"/>
                </a:lnTo>
                <a:lnTo>
                  <a:pt x="1988279" y="1589088"/>
                </a:lnTo>
                <a:lnTo>
                  <a:pt x="1989868" y="1582103"/>
                </a:lnTo>
                <a:lnTo>
                  <a:pt x="1991138" y="1574800"/>
                </a:lnTo>
                <a:lnTo>
                  <a:pt x="1991456" y="1567498"/>
                </a:lnTo>
                <a:lnTo>
                  <a:pt x="1991138" y="1559878"/>
                </a:lnTo>
                <a:lnTo>
                  <a:pt x="1989868" y="1552893"/>
                </a:lnTo>
                <a:lnTo>
                  <a:pt x="1988279" y="1545908"/>
                </a:lnTo>
                <a:lnTo>
                  <a:pt x="1985419" y="1539240"/>
                </a:lnTo>
                <a:lnTo>
                  <a:pt x="1982560" y="1533208"/>
                </a:lnTo>
                <a:lnTo>
                  <a:pt x="1979065" y="1527175"/>
                </a:lnTo>
                <a:lnTo>
                  <a:pt x="1974934" y="1521778"/>
                </a:lnTo>
                <a:lnTo>
                  <a:pt x="1970168" y="1516380"/>
                </a:lnTo>
                <a:lnTo>
                  <a:pt x="1964767" y="1511618"/>
                </a:lnTo>
                <a:lnTo>
                  <a:pt x="1959366" y="1507490"/>
                </a:lnTo>
                <a:lnTo>
                  <a:pt x="1953329" y="1503998"/>
                </a:lnTo>
                <a:lnTo>
                  <a:pt x="1947292" y="1500823"/>
                </a:lnTo>
                <a:lnTo>
                  <a:pt x="1940620" y="1498283"/>
                </a:lnTo>
                <a:lnTo>
                  <a:pt x="1933630" y="1496695"/>
                </a:lnTo>
                <a:lnTo>
                  <a:pt x="1926004" y="1495425"/>
                </a:lnTo>
                <a:lnTo>
                  <a:pt x="1918697" y="1495108"/>
                </a:lnTo>
                <a:lnTo>
                  <a:pt x="1670551" y="1495108"/>
                </a:lnTo>
                <a:close/>
                <a:moveTo>
                  <a:pt x="1787673" y="611187"/>
                </a:moveTo>
                <a:lnTo>
                  <a:pt x="1794669" y="611187"/>
                </a:lnTo>
                <a:lnTo>
                  <a:pt x="1801665" y="611187"/>
                </a:lnTo>
                <a:lnTo>
                  <a:pt x="1808661" y="612140"/>
                </a:lnTo>
                <a:lnTo>
                  <a:pt x="1815338" y="613093"/>
                </a:lnTo>
                <a:lnTo>
                  <a:pt x="1822016" y="614681"/>
                </a:lnTo>
                <a:lnTo>
                  <a:pt x="1828694" y="616587"/>
                </a:lnTo>
                <a:lnTo>
                  <a:pt x="1835372" y="618810"/>
                </a:lnTo>
                <a:lnTo>
                  <a:pt x="1841732" y="621352"/>
                </a:lnTo>
                <a:lnTo>
                  <a:pt x="1847773" y="624210"/>
                </a:lnTo>
                <a:lnTo>
                  <a:pt x="1853815" y="627387"/>
                </a:lnTo>
                <a:lnTo>
                  <a:pt x="1859539" y="631198"/>
                </a:lnTo>
                <a:lnTo>
                  <a:pt x="1865581" y="635010"/>
                </a:lnTo>
                <a:lnTo>
                  <a:pt x="1870987" y="639457"/>
                </a:lnTo>
                <a:lnTo>
                  <a:pt x="1876393" y="643904"/>
                </a:lnTo>
                <a:lnTo>
                  <a:pt x="1881480" y="648986"/>
                </a:lnTo>
                <a:lnTo>
                  <a:pt x="1886568" y="654068"/>
                </a:lnTo>
                <a:lnTo>
                  <a:pt x="1891338" y="659151"/>
                </a:lnTo>
                <a:lnTo>
                  <a:pt x="1895790" y="665186"/>
                </a:lnTo>
                <a:lnTo>
                  <a:pt x="1900242" y="670903"/>
                </a:lnTo>
                <a:lnTo>
                  <a:pt x="1904376" y="677256"/>
                </a:lnTo>
                <a:lnTo>
                  <a:pt x="1908192" y="683609"/>
                </a:lnTo>
                <a:lnTo>
                  <a:pt x="1911690" y="690597"/>
                </a:lnTo>
                <a:lnTo>
                  <a:pt x="1915188" y="697267"/>
                </a:lnTo>
                <a:lnTo>
                  <a:pt x="1918049" y="704255"/>
                </a:lnTo>
                <a:lnTo>
                  <a:pt x="1920593" y="711561"/>
                </a:lnTo>
                <a:lnTo>
                  <a:pt x="1923137" y="718867"/>
                </a:lnTo>
                <a:lnTo>
                  <a:pt x="1925363" y="726808"/>
                </a:lnTo>
                <a:lnTo>
                  <a:pt x="1927271" y="734431"/>
                </a:lnTo>
                <a:lnTo>
                  <a:pt x="1928861" y="742690"/>
                </a:lnTo>
                <a:lnTo>
                  <a:pt x="1929815" y="750631"/>
                </a:lnTo>
                <a:lnTo>
                  <a:pt x="1930451" y="758889"/>
                </a:lnTo>
                <a:lnTo>
                  <a:pt x="1931405" y="767466"/>
                </a:lnTo>
                <a:lnTo>
                  <a:pt x="1931405" y="775724"/>
                </a:lnTo>
                <a:lnTo>
                  <a:pt x="1931723" y="784301"/>
                </a:lnTo>
                <a:lnTo>
                  <a:pt x="1932359" y="791924"/>
                </a:lnTo>
                <a:lnTo>
                  <a:pt x="1933313" y="799865"/>
                </a:lnTo>
                <a:lnTo>
                  <a:pt x="1934585" y="806853"/>
                </a:lnTo>
                <a:lnTo>
                  <a:pt x="1936175" y="813206"/>
                </a:lnTo>
                <a:lnTo>
                  <a:pt x="1938401" y="819241"/>
                </a:lnTo>
                <a:lnTo>
                  <a:pt x="1940627" y="824958"/>
                </a:lnTo>
                <a:lnTo>
                  <a:pt x="1943171" y="830041"/>
                </a:lnTo>
                <a:lnTo>
                  <a:pt x="1945715" y="834805"/>
                </a:lnTo>
                <a:lnTo>
                  <a:pt x="1948576" y="839252"/>
                </a:lnTo>
                <a:lnTo>
                  <a:pt x="1951756" y="843381"/>
                </a:lnTo>
                <a:lnTo>
                  <a:pt x="1954936" y="846875"/>
                </a:lnTo>
                <a:lnTo>
                  <a:pt x="1958116" y="850687"/>
                </a:lnTo>
                <a:lnTo>
                  <a:pt x="1961614" y="853546"/>
                </a:lnTo>
                <a:lnTo>
                  <a:pt x="1965430" y="856087"/>
                </a:lnTo>
                <a:lnTo>
                  <a:pt x="1968610" y="858946"/>
                </a:lnTo>
                <a:lnTo>
                  <a:pt x="1975606" y="862757"/>
                </a:lnTo>
                <a:lnTo>
                  <a:pt x="1982284" y="866251"/>
                </a:lnTo>
                <a:lnTo>
                  <a:pt x="1988643" y="868475"/>
                </a:lnTo>
                <a:lnTo>
                  <a:pt x="1994049" y="869745"/>
                </a:lnTo>
                <a:lnTo>
                  <a:pt x="1998819" y="871016"/>
                </a:lnTo>
                <a:lnTo>
                  <a:pt x="2002635" y="871334"/>
                </a:lnTo>
                <a:lnTo>
                  <a:pt x="2005815" y="871651"/>
                </a:lnTo>
                <a:lnTo>
                  <a:pt x="2005815" y="932320"/>
                </a:lnTo>
                <a:lnTo>
                  <a:pt x="1841096" y="932320"/>
                </a:lnTo>
                <a:lnTo>
                  <a:pt x="1841096" y="997119"/>
                </a:lnTo>
                <a:lnTo>
                  <a:pt x="1853815" y="999025"/>
                </a:lnTo>
                <a:lnTo>
                  <a:pt x="1865899" y="1001566"/>
                </a:lnTo>
                <a:lnTo>
                  <a:pt x="1877983" y="1004107"/>
                </a:lnTo>
                <a:lnTo>
                  <a:pt x="1890066" y="1007601"/>
                </a:lnTo>
                <a:lnTo>
                  <a:pt x="1901514" y="1011095"/>
                </a:lnTo>
                <a:lnTo>
                  <a:pt x="1912962" y="1015224"/>
                </a:lnTo>
                <a:lnTo>
                  <a:pt x="1923773" y="1019354"/>
                </a:lnTo>
                <a:lnTo>
                  <a:pt x="1934903" y="1024118"/>
                </a:lnTo>
                <a:lnTo>
                  <a:pt x="1945715" y="1029200"/>
                </a:lnTo>
                <a:lnTo>
                  <a:pt x="1956208" y="1034918"/>
                </a:lnTo>
                <a:lnTo>
                  <a:pt x="1966384" y="1040635"/>
                </a:lnTo>
                <a:lnTo>
                  <a:pt x="1976242" y="1046988"/>
                </a:lnTo>
                <a:lnTo>
                  <a:pt x="1986099" y="1053659"/>
                </a:lnTo>
                <a:lnTo>
                  <a:pt x="1995321" y="1060329"/>
                </a:lnTo>
                <a:lnTo>
                  <a:pt x="2003907" y="1067635"/>
                </a:lnTo>
                <a:lnTo>
                  <a:pt x="2012811" y="1074940"/>
                </a:lnTo>
                <a:lnTo>
                  <a:pt x="2021396" y="1082881"/>
                </a:lnTo>
                <a:lnTo>
                  <a:pt x="2029028" y="1090822"/>
                </a:lnTo>
                <a:lnTo>
                  <a:pt x="2036978" y="1099081"/>
                </a:lnTo>
                <a:lnTo>
                  <a:pt x="2044292" y="1107975"/>
                </a:lnTo>
                <a:lnTo>
                  <a:pt x="2051288" y="1116551"/>
                </a:lnTo>
                <a:lnTo>
                  <a:pt x="2057965" y="1125445"/>
                </a:lnTo>
                <a:lnTo>
                  <a:pt x="2064325" y="1135292"/>
                </a:lnTo>
                <a:lnTo>
                  <a:pt x="2069731" y="1144821"/>
                </a:lnTo>
                <a:lnTo>
                  <a:pt x="2075455" y="1154350"/>
                </a:lnTo>
                <a:lnTo>
                  <a:pt x="2080225" y="1164515"/>
                </a:lnTo>
                <a:lnTo>
                  <a:pt x="2084995" y="1174679"/>
                </a:lnTo>
                <a:lnTo>
                  <a:pt x="2089128" y="1185161"/>
                </a:lnTo>
                <a:lnTo>
                  <a:pt x="2092626" y="1195643"/>
                </a:lnTo>
                <a:lnTo>
                  <a:pt x="2095488" y="1206761"/>
                </a:lnTo>
                <a:lnTo>
                  <a:pt x="2098668" y="1217560"/>
                </a:lnTo>
                <a:lnTo>
                  <a:pt x="2100894" y="1228995"/>
                </a:lnTo>
                <a:lnTo>
                  <a:pt x="2103438" y="1336675"/>
                </a:lnTo>
                <a:lnTo>
                  <a:pt x="1485900" y="1336675"/>
                </a:lnTo>
                <a:lnTo>
                  <a:pt x="1488444" y="1228995"/>
                </a:lnTo>
                <a:lnTo>
                  <a:pt x="1490670" y="1217560"/>
                </a:lnTo>
                <a:lnTo>
                  <a:pt x="1493214" y="1206761"/>
                </a:lnTo>
                <a:lnTo>
                  <a:pt x="1496712" y="1195643"/>
                </a:lnTo>
                <a:lnTo>
                  <a:pt x="1500210" y="1185161"/>
                </a:lnTo>
                <a:lnTo>
                  <a:pt x="1504343" y="1174679"/>
                </a:lnTo>
                <a:lnTo>
                  <a:pt x="1508795" y="1164515"/>
                </a:lnTo>
                <a:lnTo>
                  <a:pt x="1513565" y="1154350"/>
                </a:lnTo>
                <a:lnTo>
                  <a:pt x="1519289" y="1144821"/>
                </a:lnTo>
                <a:lnTo>
                  <a:pt x="1525013" y="1135292"/>
                </a:lnTo>
                <a:lnTo>
                  <a:pt x="1531055" y="1125763"/>
                </a:lnTo>
                <a:lnTo>
                  <a:pt x="1537732" y="1116551"/>
                </a:lnTo>
                <a:lnTo>
                  <a:pt x="1544728" y="1107975"/>
                </a:lnTo>
                <a:lnTo>
                  <a:pt x="1552042" y="1099081"/>
                </a:lnTo>
                <a:lnTo>
                  <a:pt x="1559674" y="1090822"/>
                </a:lnTo>
                <a:lnTo>
                  <a:pt x="1567942" y="1082881"/>
                </a:lnTo>
                <a:lnTo>
                  <a:pt x="1576209" y="1074940"/>
                </a:lnTo>
                <a:lnTo>
                  <a:pt x="1584795" y="1067635"/>
                </a:lnTo>
                <a:lnTo>
                  <a:pt x="1593699" y="1060329"/>
                </a:lnTo>
                <a:lnTo>
                  <a:pt x="1603239" y="1053659"/>
                </a:lnTo>
                <a:lnTo>
                  <a:pt x="1613096" y="1046988"/>
                </a:lnTo>
                <a:lnTo>
                  <a:pt x="1622954" y="1040635"/>
                </a:lnTo>
                <a:lnTo>
                  <a:pt x="1632812" y="1034918"/>
                </a:lnTo>
                <a:lnTo>
                  <a:pt x="1643305" y="1029200"/>
                </a:lnTo>
                <a:lnTo>
                  <a:pt x="1654117" y="1024118"/>
                </a:lnTo>
                <a:lnTo>
                  <a:pt x="1664929" y="1019671"/>
                </a:lnTo>
                <a:lnTo>
                  <a:pt x="1676058" y="1015224"/>
                </a:lnTo>
                <a:lnTo>
                  <a:pt x="1687506" y="1011095"/>
                </a:lnTo>
                <a:lnTo>
                  <a:pt x="1699272" y="1007601"/>
                </a:lnTo>
                <a:lnTo>
                  <a:pt x="1711355" y="1004107"/>
                </a:lnTo>
                <a:lnTo>
                  <a:pt x="1723439" y="1001566"/>
                </a:lnTo>
                <a:lnTo>
                  <a:pt x="1735523" y="999025"/>
                </a:lnTo>
                <a:lnTo>
                  <a:pt x="1747924" y="997119"/>
                </a:lnTo>
                <a:lnTo>
                  <a:pt x="1747924" y="932320"/>
                </a:lnTo>
                <a:lnTo>
                  <a:pt x="1583205" y="932320"/>
                </a:lnTo>
                <a:lnTo>
                  <a:pt x="1583205" y="871651"/>
                </a:lnTo>
                <a:lnTo>
                  <a:pt x="1586385" y="871334"/>
                </a:lnTo>
                <a:lnTo>
                  <a:pt x="1590201" y="870698"/>
                </a:lnTo>
                <a:lnTo>
                  <a:pt x="1594971" y="869110"/>
                </a:lnTo>
                <a:lnTo>
                  <a:pt x="1600377" y="867204"/>
                </a:lnTo>
                <a:lnTo>
                  <a:pt x="1606736" y="864663"/>
                </a:lnTo>
                <a:lnTo>
                  <a:pt x="1613414" y="861487"/>
                </a:lnTo>
                <a:lnTo>
                  <a:pt x="1620410" y="857358"/>
                </a:lnTo>
                <a:lnTo>
                  <a:pt x="1624226" y="854816"/>
                </a:lnTo>
                <a:lnTo>
                  <a:pt x="1627406" y="851958"/>
                </a:lnTo>
                <a:lnTo>
                  <a:pt x="1630586" y="848464"/>
                </a:lnTo>
                <a:lnTo>
                  <a:pt x="1634084" y="845287"/>
                </a:lnTo>
                <a:lnTo>
                  <a:pt x="1637264" y="841476"/>
                </a:lnTo>
                <a:lnTo>
                  <a:pt x="1640444" y="837346"/>
                </a:lnTo>
                <a:lnTo>
                  <a:pt x="1643305" y="832899"/>
                </a:lnTo>
                <a:lnTo>
                  <a:pt x="1646167" y="828135"/>
                </a:lnTo>
                <a:lnTo>
                  <a:pt x="1648393" y="823052"/>
                </a:lnTo>
                <a:lnTo>
                  <a:pt x="1650619" y="817653"/>
                </a:lnTo>
                <a:lnTo>
                  <a:pt x="1652845" y="811617"/>
                </a:lnTo>
                <a:lnTo>
                  <a:pt x="1654435" y="805265"/>
                </a:lnTo>
                <a:lnTo>
                  <a:pt x="1655707" y="798594"/>
                </a:lnTo>
                <a:lnTo>
                  <a:pt x="1656979" y="791289"/>
                </a:lnTo>
                <a:lnTo>
                  <a:pt x="1657297" y="783983"/>
                </a:lnTo>
                <a:lnTo>
                  <a:pt x="1657615" y="775724"/>
                </a:lnTo>
                <a:lnTo>
                  <a:pt x="1657933" y="767466"/>
                </a:lnTo>
                <a:lnTo>
                  <a:pt x="1658569" y="758889"/>
                </a:lnTo>
                <a:lnTo>
                  <a:pt x="1659205" y="750631"/>
                </a:lnTo>
                <a:lnTo>
                  <a:pt x="1660477" y="742690"/>
                </a:lnTo>
                <a:lnTo>
                  <a:pt x="1662067" y="734431"/>
                </a:lnTo>
                <a:lnTo>
                  <a:pt x="1663975" y="726808"/>
                </a:lnTo>
                <a:lnTo>
                  <a:pt x="1666201" y="718867"/>
                </a:lnTo>
                <a:lnTo>
                  <a:pt x="1668427" y="711561"/>
                </a:lnTo>
                <a:lnTo>
                  <a:pt x="1671289" y="704255"/>
                </a:lnTo>
                <a:lnTo>
                  <a:pt x="1674151" y="697267"/>
                </a:lnTo>
                <a:lnTo>
                  <a:pt x="1677648" y="690597"/>
                </a:lnTo>
                <a:lnTo>
                  <a:pt x="1680828" y="683609"/>
                </a:lnTo>
                <a:lnTo>
                  <a:pt x="1684962" y="677256"/>
                </a:lnTo>
                <a:lnTo>
                  <a:pt x="1689096" y="670903"/>
                </a:lnTo>
                <a:lnTo>
                  <a:pt x="1693230" y="665186"/>
                </a:lnTo>
                <a:lnTo>
                  <a:pt x="1698000" y="659151"/>
                </a:lnTo>
                <a:lnTo>
                  <a:pt x="1702770" y="654068"/>
                </a:lnTo>
                <a:lnTo>
                  <a:pt x="1707540" y="648986"/>
                </a:lnTo>
                <a:lnTo>
                  <a:pt x="1712627" y="643904"/>
                </a:lnTo>
                <a:lnTo>
                  <a:pt x="1718351" y="639457"/>
                </a:lnTo>
                <a:lnTo>
                  <a:pt x="1723757" y="635010"/>
                </a:lnTo>
                <a:lnTo>
                  <a:pt x="1729163" y="631198"/>
                </a:lnTo>
                <a:lnTo>
                  <a:pt x="1735205" y="627387"/>
                </a:lnTo>
                <a:lnTo>
                  <a:pt x="1741565" y="624210"/>
                </a:lnTo>
                <a:lnTo>
                  <a:pt x="1747288" y="621352"/>
                </a:lnTo>
                <a:lnTo>
                  <a:pt x="1753966" y="618810"/>
                </a:lnTo>
                <a:lnTo>
                  <a:pt x="1760326" y="616587"/>
                </a:lnTo>
                <a:lnTo>
                  <a:pt x="1767004" y="614681"/>
                </a:lnTo>
                <a:lnTo>
                  <a:pt x="1773682" y="613093"/>
                </a:lnTo>
                <a:lnTo>
                  <a:pt x="1780677" y="612140"/>
                </a:lnTo>
                <a:lnTo>
                  <a:pt x="1787673" y="611187"/>
                </a:lnTo>
                <a:close/>
                <a:moveTo>
                  <a:pt x="630238" y="565150"/>
                </a:moveTo>
                <a:lnTo>
                  <a:pt x="639136" y="565468"/>
                </a:lnTo>
                <a:lnTo>
                  <a:pt x="647397" y="566420"/>
                </a:lnTo>
                <a:lnTo>
                  <a:pt x="655977" y="567372"/>
                </a:lnTo>
                <a:lnTo>
                  <a:pt x="664557" y="569276"/>
                </a:lnTo>
                <a:lnTo>
                  <a:pt x="672501" y="571498"/>
                </a:lnTo>
                <a:lnTo>
                  <a:pt x="680762" y="574354"/>
                </a:lnTo>
                <a:lnTo>
                  <a:pt x="689024" y="577211"/>
                </a:lnTo>
                <a:lnTo>
                  <a:pt x="696333" y="581020"/>
                </a:lnTo>
                <a:lnTo>
                  <a:pt x="703959" y="585463"/>
                </a:lnTo>
                <a:lnTo>
                  <a:pt x="711268" y="589907"/>
                </a:lnTo>
                <a:lnTo>
                  <a:pt x="718258" y="594667"/>
                </a:lnTo>
                <a:lnTo>
                  <a:pt x="725249" y="600063"/>
                </a:lnTo>
                <a:lnTo>
                  <a:pt x="731922" y="605776"/>
                </a:lnTo>
                <a:lnTo>
                  <a:pt x="738278" y="611489"/>
                </a:lnTo>
                <a:lnTo>
                  <a:pt x="744633" y="618154"/>
                </a:lnTo>
                <a:lnTo>
                  <a:pt x="750353" y="624820"/>
                </a:lnTo>
                <a:lnTo>
                  <a:pt x="756072" y="632437"/>
                </a:lnTo>
                <a:lnTo>
                  <a:pt x="761474" y="639737"/>
                </a:lnTo>
                <a:lnTo>
                  <a:pt x="766241" y="647354"/>
                </a:lnTo>
                <a:lnTo>
                  <a:pt x="771007" y="655289"/>
                </a:lnTo>
                <a:lnTo>
                  <a:pt x="775456" y="663541"/>
                </a:lnTo>
                <a:lnTo>
                  <a:pt x="779587" y="672111"/>
                </a:lnTo>
                <a:lnTo>
                  <a:pt x="783400" y="680998"/>
                </a:lnTo>
                <a:lnTo>
                  <a:pt x="786895" y="690202"/>
                </a:lnTo>
                <a:lnTo>
                  <a:pt x="790073" y="699406"/>
                </a:lnTo>
                <a:lnTo>
                  <a:pt x="792615" y="708611"/>
                </a:lnTo>
                <a:lnTo>
                  <a:pt x="794839" y="718450"/>
                </a:lnTo>
                <a:lnTo>
                  <a:pt x="796746" y="728606"/>
                </a:lnTo>
                <a:lnTo>
                  <a:pt x="798017" y="738445"/>
                </a:lnTo>
                <a:lnTo>
                  <a:pt x="799288" y="748919"/>
                </a:lnTo>
                <a:lnTo>
                  <a:pt x="799923" y="759076"/>
                </a:lnTo>
                <a:lnTo>
                  <a:pt x="800241" y="769550"/>
                </a:lnTo>
                <a:lnTo>
                  <a:pt x="799923" y="777802"/>
                </a:lnTo>
                <a:lnTo>
                  <a:pt x="799606" y="786054"/>
                </a:lnTo>
                <a:lnTo>
                  <a:pt x="798970" y="793989"/>
                </a:lnTo>
                <a:lnTo>
                  <a:pt x="798017" y="801923"/>
                </a:lnTo>
                <a:lnTo>
                  <a:pt x="797064" y="809541"/>
                </a:lnTo>
                <a:lnTo>
                  <a:pt x="795475" y="817476"/>
                </a:lnTo>
                <a:lnTo>
                  <a:pt x="793568" y="825093"/>
                </a:lnTo>
                <a:lnTo>
                  <a:pt x="791979" y="832710"/>
                </a:lnTo>
                <a:lnTo>
                  <a:pt x="789755" y="840328"/>
                </a:lnTo>
                <a:lnTo>
                  <a:pt x="787531" y="847310"/>
                </a:lnTo>
                <a:lnTo>
                  <a:pt x="784671" y="854293"/>
                </a:lnTo>
                <a:lnTo>
                  <a:pt x="781811" y="861276"/>
                </a:lnTo>
                <a:lnTo>
                  <a:pt x="778951" y="868258"/>
                </a:lnTo>
                <a:lnTo>
                  <a:pt x="775456" y="874923"/>
                </a:lnTo>
                <a:lnTo>
                  <a:pt x="772278" y="880954"/>
                </a:lnTo>
                <a:lnTo>
                  <a:pt x="768465" y="887619"/>
                </a:lnTo>
                <a:lnTo>
                  <a:pt x="764970" y="893649"/>
                </a:lnTo>
                <a:lnTo>
                  <a:pt x="760839" y="899680"/>
                </a:lnTo>
                <a:lnTo>
                  <a:pt x="756708" y="905393"/>
                </a:lnTo>
                <a:lnTo>
                  <a:pt x="752259" y="911106"/>
                </a:lnTo>
                <a:lnTo>
                  <a:pt x="747810" y="916501"/>
                </a:lnTo>
                <a:lnTo>
                  <a:pt x="743044" y="921580"/>
                </a:lnTo>
                <a:lnTo>
                  <a:pt x="738278" y="926341"/>
                </a:lnTo>
                <a:lnTo>
                  <a:pt x="733193" y="931101"/>
                </a:lnTo>
                <a:lnTo>
                  <a:pt x="728109" y="936180"/>
                </a:lnTo>
                <a:lnTo>
                  <a:pt x="722707" y="939988"/>
                </a:lnTo>
                <a:lnTo>
                  <a:pt x="717305" y="944114"/>
                </a:lnTo>
                <a:lnTo>
                  <a:pt x="711903" y="948241"/>
                </a:lnTo>
                <a:lnTo>
                  <a:pt x="706183" y="951414"/>
                </a:lnTo>
                <a:lnTo>
                  <a:pt x="700464" y="954906"/>
                </a:lnTo>
                <a:lnTo>
                  <a:pt x="694426" y="958080"/>
                </a:lnTo>
                <a:lnTo>
                  <a:pt x="688071" y="960619"/>
                </a:lnTo>
                <a:lnTo>
                  <a:pt x="688071" y="1044727"/>
                </a:lnTo>
                <a:lnTo>
                  <a:pt x="703641" y="1047266"/>
                </a:lnTo>
                <a:lnTo>
                  <a:pt x="718894" y="1050440"/>
                </a:lnTo>
                <a:lnTo>
                  <a:pt x="733829" y="1053614"/>
                </a:lnTo>
                <a:lnTo>
                  <a:pt x="748764" y="1057740"/>
                </a:lnTo>
                <a:lnTo>
                  <a:pt x="763063" y="1062184"/>
                </a:lnTo>
                <a:lnTo>
                  <a:pt x="777045" y="1066945"/>
                </a:lnTo>
                <a:lnTo>
                  <a:pt x="791026" y="1072340"/>
                </a:lnTo>
                <a:lnTo>
                  <a:pt x="804690" y="1078371"/>
                </a:lnTo>
                <a:lnTo>
                  <a:pt x="818036" y="1085036"/>
                </a:lnTo>
                <a:lnTo>
                  <a:pt x="831064" y="1091701"/>
                </a:lnTo>
                <a:lnTo>
                  <a:pt x="843775" y="1099001"/>
                </a:lnTo>
                <a:lnTo>
                  <a:pt x="856167" y="1106618"/>
                </a:lnTo>
                <a:lnTo>
                  <a:pt x="867925" y="1114871"/>
                </a:lnTo>
                <a:lnTo>
                  <a:pt x="879682" y="1123440"/>
                </a:lnTo>
                <a:lnTo>
                  <a:pt x="890804" y="1132010"/>
                </a:lnTo>
                <a:lnTo>
                  <a:pt x="901925" y="1141214"/>
                </a:lnTo>
                <a:lnTo>
                  <a:pt x="912094" y="1151370"/>
                </a:lnTo>
                <a:lnTo>
                  <a:pt x="921944" y="1161210"/>
                </a:lnTo>
                <a:lnTo>
                  <a:pt x="931795" y="1171683"/>
                </a:lnTo>
                <a:lnTo>
                  <a:pt x="940692" y="1182157"/>
                </a:lnTo>
                <a:lnTo>
                  <a:pt x="949272" y="1193266"/>
                </a:lnTo>
                <a:lnTo>
                  <a:pt x="957534" y="1204692"/>
                </a:lnTo>
                <a:lnTo>
                  <a:pt x="965160" y="1216118"/>
                </a:lnTo>
                <a:lnTo>
                  <a:pt x="972151" y="1227862"/>
                </a:lnTo>
                <a:lnTo>
                  <a:pt x="979142" y="1240557"/>
                </a:lnTo>
                <a:lnTo>
                  <a:pt x="985179" y="1252618"/>
                </a:lnTo>
                <a:lnTo>
                  <a:pt x="991217" y="1265631"/>
                </a:lnTo>
                <a:lnTo>
                  <a:pt x="995983" y="1278327"/>
                </a:lnTo>
                <a:lnTo>
                  <a:pt x="1000749" y="1291657"/>
                </a:lnTo>
                <a:lnTo>
                  <a:pt x="1004880" y="1304988"/>
                </a:lnTo>
                <a:lnTo>
                  <a:pt x="1008058" y="1318635"/>
                </a:lnTo>
                <a:lnTo>
                  <a:pt x="1010600" y="1332600"/>
                </a:lnTo>
                <a:lnTo>
                  <a:pt x="1014413" y="1484313"/>
                </a:lnTo>
                <a:lnTo>
                  <a:pt x="246063" y="1484313"/>
                </a:lnTo>
                <a:lnTo>
                  <a:pt x="249876" y="1332600"/>
                </a:lnTo>
                <a:lnTo>
                  <a:pt x="252419" y="1318635"/>
                </a:lnTo>
                <a:lnTo>
                  <a:pt x="255596" y="1304988"/>
                </a:lnTo>
                <a:lnTo>
                  <a:pt x="259727" y="1291657"/>
                </a:lnTo>
                <a:lnTo>
                  <a:pt x="264176" y="1278327"/>
                </a:lnTo>
                <a:lnTo>
                  <a:pt x="269260" y="1265631"/>
                </a:lnTo>
                <a:lnTo>
                  <a:pt x="275297" y="1252618"/>
                </a:lnTo>
                <a:lnTo>
                  <a:pt x="281017" y="1240557"/>
                </a:lnTo>
                <a:lnTo>
                  <a:pt x="288008" y="1227862"/>
                </a:lnTo>
                <a:lnTo>
                  <a:pt x="294999" y="1216118"/>
                </a:lnTo>
                <a:lnTo>
                  <a:pt x="302943" y="1204692"/>
                </a:lnTo>
                <a:lnTo>
                  <a:pt x="310887" y="1193266"/>
                </a:lnTo>
                <a:lnTo>
                  <a:pt x="319784" y="1182157"/>
                </a:lnTo>
                <a:lnTo>
                  <a:pt x="328682" y="1171683"/>
                </a:lnTo>
                <a:lnTo>
                  <a:pt x="338214" y="1161210"/>
                </a:lnTo>
                <a:lnTo>
                  <a:pt x="348383" y="1151370"/>
                </a:lnTo>
                <a:lnTo>
                  <a:pt x="358869" y="1141214"/>
                </a:lnTo>
                <a:lnTo>
                  <a:pt x="369673" y="1132010"/>
                </a:lnTo>
                <a:lnTo>
                  <a:pt x="380795" y="1123440"/>
                </a:lnTo>
                <a:lnTo>
                  <a:pt x="392552" y="1114871"/>
                </a:lnTo>
                <a:lnTo>
                  <a:pt x="404309" y="1106618"/>
                </a:lnTo>
                <a:lnTo>
                  <a:pt x="417020" y="1099001"/>
                </a:lnTo>
                <a:lnTo>
                  <a:pt x="429412" y="1091701"/>
                </a:lnTo>
                <a:lnTo>
                  <a:pt x="442441" y="1085036"/>
                </a:lnTo>
                <a:lnTo>
                  <a:pt x="455787" y="1078371"/>
                </a:lnTo>
                <a:lnTo>
                  <a:pt x="469450" y="1072340"/>
                </a:lnTo>
                <a:lnTo>
                  <a:pt x="483432" y="1066945"/>
                </a:lnTo>
                <a:lnTo>
                  <a:pt x="497413" y="1062184"/>
                </a:lnTo>
                <a:lnTo>
                  <a:pt x="511713" y="1057740"/>
                </a:lnTo>
                <a:lnTo>
                  <a:pt x="526648" y="1053614"/>
                </a:lnTo>
                <a:lnTo>
                  <a:pt x="541582" y="1050440"/>
                </a:lnTo>
                <a:lnTo>
                  <a:pt x="556835" y="1047266"/>
                </a:lnTo>
                <a:lnTo>
                  <a:pt x="571770" y="1044727"/>
                </a:lnTo>
                <a:lnTo>
                  <a:pt x="571770" y="960619"/>
                </a:lnTo>
                <a:lnTo>
                  <a:pt x="566050" y="958080"/>
                </a:lnTo>
                <a:lnTo>
                  <a:pt x="560013" y="954906"/>
                </a:lnTo>
                <a:lnTo>
                  <a:pt x="554293" y="951414"/>
                </a:lnTo>
                <a:lnTo>
                  <a:pt x="548573" y="948241"/>
                </a:lnTo>
                <a:lnTo>
                  <a:pt x="543171" y="944114"/>
                </a:lnTo>
                <a:lnTo>
                  <a:pt x="537452" y="939988"/>
                </a:lnTo>
                <a:lnTo>
                  <a:pt x="532367" y="935545"/>
                </a:lnTo>
                <a:lnTo>
                  <a:pt x="527283" y="931101"/>
                </a:lnTo>
                <a:lnTo>
                  <a:pt x="522199" y="926341"/>
                </a:lnTo>
                <a:lnTo>
                  <a:pt x="517433" y="921580"/>
                </a:lnTo>
                <a:lnTo>
                  <a:pt x="512348" y="916501"/>
                </a:lnTo>
                <a:lnTo>
                  <a:pt x="507900" y="911106"/>
                </a:lnTo>
                <a:lnTo>
                  <a:pt x="503769" y="905393"/>
                </a:lnTo>
                <a:lnTo>
                  <a:pt x="499638" y="899680"/>
                </a:lnTo>
                <a:lnTo>
                  <a:pt x="495507" y="893649"/>
                </a:lnTo>
                <a:lnTo>
                  <a:pt x="491694" y="887302"/>
                </a:lnTo>
                <a:lnTo>
                  <a:pt x="488198" y="880954"/>
                </a:lnTo>
                <a:lnTo>
                  <a:pt x="484385" y="874923"/>
                </a:lnTo>
                <a:lnTo>
                  <a:pt x="481525" y="868258"/>
                </a:lnTo>
                <a:lnTo>
                  <a:pt x="478665" y="861276"/>
                </a:lnTo>
                <a:lnTo>
                  <a:pt x="475488" y="854293"/>
                </a:lnTo>
                <a:lnTo>
                  <a:pt x="472946" y="847310"/>
                </a:lnTo>
                <a:lnTo>
                  <a:pt x="470404" y="839693"/>
                </a:lnTo>
                <a:lnTo>
                  <a:pt x="468497" y="832393"/>
                </a:lnTo>
                <a:lnTo>
                  <a:pt x="466273" y="825093"/>
                </a:lnTo>
                <a:lnTo>
                  <a:pt x="465002" y="817476"/>
                </a:lnTo>
                <a:lnTo>
                  <a:pt x="463413" y="809541"/>
                </a:lnTo>
                <a:lnTo>
                  <a:pt x="462142" y="801923"/>
                </a:lnTo>
                <a:lnTo>
                  <a:pt x="461189" y="793989"/>
                </a:lnTo>
                <a:lnTo>
                  <a:pt x="460871" y="786054"/>
                </a:lnTo>
                <a:lnTo>
                  <a:pt x="460235" y="777802"/>
                </a:lnTo>
                <a:lnTo>
                  <a:pt x="460235" y="769550"/>
                </a:lnTo>
                <a:lnTo>
                  <a:pt x="460553" y="759076"/>
                </a:lnTo>
                <a:lnTo>
                  <a:pt x="460871" y="748919"/>
                </a:lnTo>
                <a:lnTo>
                  <a:pt x="461824" y="738445"/>
                </a:lnTo>
                <a:lnTo>
                  <a:pt x="463413" y="728606"/>
                </a:lnTo>
                <a:lnTo>
                  <a:pt x="465637" y="718450"/>
                </a:lnTo>
                <a:lnTo>
                  <a:pt x="467862" y="708611"/>
                </a:lnTo>
                <a:lnTo>
                  <a:pt x="470404" y="699406"/>
                </a:lnTo>
                <a:lnTo>
                  <a:pt x="473264" y="690202"/>
                </a:lnTo>
                <a:lnTo>
                  <a:pt x="477077" y="680998"/>
                </a:lnTo>
                <a:lnTo>
                  <a:pt x="480890" y="672111"/>
                </a:lnTo>
                <a:lnTo>
                  <a:pt x="484703" y="663541"/>
                </a:lnTo>
                <a:lnTo>
                  <a:pt x="489152" y="655289"/>
                </a:lnTo>
                <a:lnTo>
                  <a:pt x="493918" y="647354"/>
                </a:lnTo>
                <a:lnTo>
                  <a:pt x="498685" y="639737"/>
                </a:lnTo>
                <a:lnTo>
                  <a:pt x="504404" y="632437"/>
                </a:lnTo>
                <a:lnTo>
                  <a:pt x="509806" y="624820"/>
                </a:lnTo>
                <a:lnTo>
                  <a:pt x="515844" y="618154"/>
                </a:lnTo>
                <a:lnTo>
                  <a:pt x="522199" y="611489"/>
                </a:lnTo>
                <a:lnTo>
                  <a:pt x="528236" y="605776"/>
                </a:lnTo>
                <a:lnTo>
                  <a:pt x="534909" y="600063"/>
                </a:lnTo>
                <a:lnTo>
                  <a:pt x="541900" y="594667"/>
                </a:lnTo>
                <a:lnTo>
                  <a:pt x="548891" y="589907"/>
                </a:lnTo>
                <a:lnTo>
                  <a:pt x="556517" y="585463"/>
                </a:lnTo>
                <a:lnTo>
                  <a:pt x="564144" y="581020"/>
                </a:lnTo>
                <a:lnTo>
                  <a:pt x="571770" y="577211"/>
                </a:lnTo>
                <a:lnTo>
                  <a:pt x="579714" y="574354"/>
                </a:lnTo>
                <a:lnTo>
                  <a:pt x="587658" y="571498"/>
                </a:lnTo>
                <a:lnTo>
                  <a:pt x="595920" y="569276"/>
                </a:lnTo>
                <a:lnTo>
                  <a:pt x="604499" y="567372"/>
                </a:lnTo>
                <a:lnTo>
                  <a:pt x="612761" y="566420"/>
                </a:lnTo>
                <a:lnTo>
                  <a:pt x="621659" y="565468"/>
                </a:lnTo>
                <a:lnTo>
                  <a:pt x="630238" y="565150"/>
                </a:lnTo>
                <a:close/>
                <a:moveTo>
                  <a:pt x="181836" y="158167"/>
                </a:moveTo>
                <a:lnTo>
                  <a:pt x="178980" y="158484"/>
                </a:lnTo>
                <a:lnTo>
                  <a:pt x="176441" y="159119"/>
                </a:lnTo>
                <a:lnTo>
                  <a:pt x="173902" y="160390"/>
                </a:lnTo>
                <a:lnTo>
                  <a:pt x="171681" y="161343"/>
                </a:lnTo>
                <a:lnTo>
                  <a:pt x="169459" y="162613"/>
                </a:lnTo>
                <a:lnTo>
                  <a:pt x="167238" y="163884"/>
                </a:lnTo>
                <a:lnTo>
                  <a:pt x="165651" y="165789"/>
                </a:lnTo>
                <a:lnTo>
                  <a:pt x="164065" y="167695"/>
                </a:lnTo>
                <a:lnTo>
                  <a:pt x="162478" y="169918"/>
                </a:lnTo>
                <a:lnTo>
                  <a:pt x="161209" y="171824"/>
                </a:lnTo>
                <a:lnTo>
                  <a:pt x="159939" y="174364"/>
                </a:lnTo>
                <a:lnTo>
                  <a:pt x="159305" y="176588"/>
                </a:lnTo>
                <a:lnTo>
                  <a:pt x="158352" y="179128"/>
                </a:lnTo>
                <a:lnTo>
                  <a:pt x="158035" y="181669"/>
                </a:lnTo>
                <a:lnTo>
                  <a:pt x="157718" y="184210"/>
                </a:lnTo>
                <a:lnTo>
                  <a:pt x="157718" y="1440334"/>
                </a:lnTo>
                <a:lnTo>
                  <a:pt x="158352" y="1447639"/>
                </a:lnTo>
                <a:lnTo>
                  <a:pt x="159622" y="1454944"/>
                </a:lnTo>
                <a:lnTo>
                  <a:pt x="161526" y="1463202"/>
                </a:lnTo>
                <a:lnTo>
                  <a:pt x="164065" y="1471142"/>
                </a:lnTo>
                <a:lnTo>
                  <a:pt x="167238" y="1479717"/>
                </a:lnTo>
                <a:lnTo>
                  <a:pt x="171363" y="1488610"/>
                </a:lnTo>
                <a:lnTo>
                  <a:pt x="175806" y="1497185"/>
                </a:lnTo>
                <a:lnTo>
                  <a:pt x="181201" y="1506078"/>
                </a:lnTo>
                <a:lnTo>
                  <a:pt x="187230" y="1514336"/>
                </a:lnTo>
                <a:lnTo>
                  <a:pt x="193577" y="1522594"/>
                </a:lnTo>
                <a:lnTo>
                  <a:pt x="200876" y="1530534"/>
                </a:lnTo>
                <a:lnTo>
                  <a:pt x="208492" y="1538156"/>
                </a:lnTo>
                <a:lnTo>
                  <a:pt x="216743" y="1545143"/>
                </a:lnTo>
                <a:lnTo>
                  <a:pt x="225629" y="1551178"/>
                </a:lnTo>
                <a:lnTo>
                  <a:pt x="230389" y="1554354"/>
                </a:lnTo>
                <a:lnTo>
                  <a:pt x="235149" y="1557212"/>
                </a:lnTo>
                <a:lnTo>
                  <a:pt x="239909" y="1559753"/>
                </a:lnTo>
                <a:lnTo>
                  <a:pt x="244669" y="1561976"/>
                </a:lnTo>
                <a:lnTo>
                  <a:pt x="1018979" y="1561976"/>
                </a:lnTo>
                <a:lnTo>
                  <a:pt x="1018979" y="1559436"/>
                </a:lnTo>
                <a:lnTo>
                  <a:pt x="1028182" y="1554354"/>
                </a:lnTo>
                <a:lnTo>
                  <a:pt x="1037068" y="1548637"/>
                </a:lnTo>
                <a:lnTo>
                  <a:pt x="1045636" y="1542603"/>
                </a:lnTo>
                <a:lnTo>
                  <a:pt x="1053252" y="1535298"/>
                </a:lnTo>
                <a:lnTo>
                  <a:pt x="1060551" y="1527993"/>
                </a:lnTo>
                <a:lnTo>
                  <a:pt x="1067532" y="1520370"/>
                </a:lnTo>
                <a:lnTo>
                  <a:pt x="1073879" y="1512113"/>
                </a:lnTo>
                <a:lnTo>
                  <a:pt x="1079908" y="1504173"/>
                </a:lnTo>
                <a:lnTo>
                  <a:pt x="1084986" y="1495597"/>
                </a:lnTo>
                <a:lnTo>
                  <a:pt x="1089429" y="1487022"/>
                </a:lnTo>
                <a:lnTo>
                  <a:pt x="1093554" y="1479082"/>
                </a:lnTo>
                <a:lnTo>
                  <a:pt x="1096728" y="1470507"/>
                </a:lnTo>
                <a:lnTo>
                  <a:pt x="1099266" y="1462884"/>
                </a:lnTo>
                <a:lnTo>
                  <a:pt x="1101170" y="1454626"/>
                </a:lnTo>
                <a:lnTo>
                  <a:pt x="1102122" y="1447321"/>
                </a:lnTo>
                <a:lnTo>
                  <a:pt x="1102757" y="1440334"/>
                </a:lnTo>
                <a:lnTo>
                  <a:pt x="1102757" y="184210"/>
                </a:lnTo>
                <a:lnTo>
                  <a:pt x="1102122" y="181669"/>
                </a:lnTo>
                <a:lnTo>
                  <a:pt x="1101805" y="179128"/>
                </a:lnTo>
                <a:lnTo>
                  <a:pt x="1101170" y="176588"/>
                </a:lnTo>
                <a:lnTo>
                  <a:pt x="1100536" y="174364"/>
                </a:lnTo>
                <a:lnTo>
                  <a:pt x="1099266" y="171824"/>
                </a:lnTo>
                <a:lnTo>
                  <a:pt x="1097997" y="169918"/>
                </a:lnTo>
                <a:lnTo>
                  <a:pt x="1096410" y="167695"/>
                </a:lnTo>
                <a:lnTo>
                  <a:pt x="1094824" y="165789"/>
                </a:lnTo>
                <a:lnTo>
                  <a:pt x="1092919" y="163884"/>
                </a:lnTo>
                <a:lnTo>
                  <a:pt x="1090698" y="162613"/>
                </a:lnTo>
                <a:lnTo>
                  <a:pt x="1088794" y="161343"/>
                </a:lnTo>
                <a:lnTo>
                  <a:pt x="1086573" y="160390"/>
                </a:lnTo>
                <a:lnTo>
                  <a:pt x="1083716" y="159119"/>
                </a:lnTo>
                <a:lnTo>
                  <a:pt x="1081178" y="158484"/>
                </a:lnTo>
                <a:lnTo>
                  <a:pt x="1078639" y="158167"/>
                </a:lnTo>
                <a:lnTo>
                  <a:pt x="1076100" y="158167"/>
                </a:lnTo>
                <a:lnTo>
                  <a:pt x="184374" y="158167"/>
                </a:lnTo>
                <a:lnTo>
                  <a:pt x="181836" y="158167"/>
                </a:lnTo>
                <a:close/>
                <a:moveTo>
                  <a:pt x="1414463" y="157162"/>
                </a:moveTo>
                <a:lnTo>
                  <a:pt x="2153497" y="157162"/>
                </a:lnTo>
                <a:lnTo>
                  <a:pt x="2161123" y="157162"/>
                </a:lnTo>
                <a:lnTo>
                  <a:pt x="2169066" y="158114"/>
                </a:lnTo>
                <a:lnTo>
                  <a:pt x="2176374" y="158749"/>
                </a:lnTo>
                <a:lnTo>
                  <a:pt x="2183364" y="160337"/>
                </a:lnTo>
                <a:lnTo>
                  <a:pt x="2190671" y="161924"/>
                </a:lnTo>
                <a:lnTo>
                  <a:pt x="2197661" y="163829"/>
                </a:lnTo>
                <a:lnTo>
                  <a:pt x="2204651" y="166052"/>
                </a:lnTo>
                <a:lnTo>
                  <a:pt x="2211324" y="168909"/>
                </a:lnTo>
                <a:lnTo>
                  <a:pt x="2217996" y="172084"/>
                </a:lnTo>
                <a:lnTo>
                  <a:pt x="2224350" y="174942"/>
                </a:lnTo>
                <a:lnTo>
                  <a:pt x="2230387" y="178752"/>
                </a:lnTo>
                <a:lnTo>
                  <a:pt x="2236424" y="182562"/>
                </a:lnTo>
                <a:lnTo>
                  <a:pt x="2242461" y="186689"/>
                </a:lnTo>
                <a:lnTo>
                  <a:pt x="2247862" y="191134"/>
                </a:lnTo>
                <a:lnTo>
                  <a:pt x="2253264" y="195579"/>
                </a:lnTo>
                <a:lnTo>
                  <a:pt x="2258665" y="200659"/>
                </a:lnTo>
                <a:lnTo>
                  <a:pt x="2263431" y="206057"/>
                </a:lnTo>
                <a:lnTo>
                  <a:pt x="2268197" y="211137"/>
                </a:lnTo>
                <a:lnTo>
                  <a:pt x="2272645" y="216852"/>
                </a:lnTo>
                <a:lnTo>
                  <a:pt x="2276776" y="222567"/>
                </a:lnTo>
                <a:lnTo>
                  <a:pt x="2280270" y="228917"/>
                </a:lnTo>
                <a:lnTo>
                  <a:pt x="2284083" y="234949"/>
                </a:lnTo>
                <a:lnTo>
                  <a:pt x="2287261" y="241299"/>
                </a:lnTo>
                <a:lnTo>
                  <a:pt x="2290438" y="247967"/>
                </a:lnTo>
                <a:lnTo>
                  <a:pt x="2292980" y="254634"/>
                </a:lnTo>
                <a:lnTo>
                  <a:pt x="2295204" y="261619"/>
                </a:lnTo>
                <a:lnTo>
                  <a:pt x="2297428" y="268604"/>
                </a:lnTo>
                <a:lnTo>
                  <a:pt x="2298699" y="275589"/>
                </a:lnTo>
                <a:lnTo>
                  <a:pt x="2300287" y="282892"/>
                </a:lnTo>
                <a:lnTo>
                  <a:pt x="2300923" y="290512"/>
                </a:lnTo>
                <a:lnTo>
                  <a:pt x="2301876" y="297814"/>
                </a:lnTo>
                <a:lnTo>
                  <a:pt x="2301876" y="305434"/>
                </a:lnTo>
                <a:lnTo>
                  <a:pt x="2301876" y="1484630"/>
                </a:lnTo>
                <a:lnTo>
                  <a:pt x="2301876" y="1497013"/>
                </a:lnTo>
                <a:lnTo>
                  <a:pt x="2300923" y="1509078"/>
                </a:lnTo>
                <a:lnTo>
                  <a:pt x="2299652" y="1521143"/>
                </a:lnTo>
                <a:lnTo>
                  <a:pt x="2298063" y="1533208"/>
                </a:lnTo>
                <a:lnTo>
                  <a:pt x="2295839" y="1544638"/>
                </a:lnTo>
                <a:lnTo>
                  <a:pt x="2292980" y="1555433"/>
                </a:lnTo>
                <a:lnTo>
                  <a:pt x="2289802" y="1566545"/>
                </a:lnTo>
                <a:lnTo>
                  <a:pt x="2285990" y="1577340"/>
                </a:lnTo>
                <a:lnTo>
                  <a:pt x="2281859" y="1587500"/>
                </a:lnTo>
                <a:lnTo>
                  <a:pt x="2277093" y="1597660"/>
                </a:lnTo>
                <a:lnTo>
                  <a:pt x="2271374" y="1607503"/>
                </a:lnTo>
                <a:lnTo>
                  <a:pt x="2265655" y="1616710"/>
                </a:lnTo>
                <a:lnTo>
                  <a:pt x="2259300" y="1625918"/>
                </a:lnTo>
                <a:lnTo>
                  <a:pt x="2252310" y="1634808"/>
                </a:lnTo>
                <a:lnTo>
                  <a:pt x="2244685" y="1643063"/>
                </a:lnTo>
                <a:lnTo>
                  <a:pt x="2236424" y="1651000"/>
                </a:lnTo>
                <a:lnTo>
                  <a:pt x="2227846" y="1658938"/>
                </a:lnTo>
                <a:lnTo>
                  <a:pt x="2218631" y="1665923"/>
                </a:lnTo>
                <a:lnTo>
                  <a:pt x="2208782" y="1672908"/>
                </a:lnTo>
                <a:lnTo>
                  <a:pt x="2198297" y="1678940"/>
                </a:lnTo>
                <a:lnTo>
                  <a:pt x="2187494" y="1684973"/>
                </a:lnTo>
                <a:lnTo>
                  <a:pt x="2176056" y="1690370"/>
                </a:lnTo>
                <a:lnTo>
                  <a:pt x="2163664" y="1695450"/>
                </a:lnTo>
                <a:lnTo>
                  <a:pt x="2150955" y="1700213"/>
                </a:lnTo>
                <a:lnTo>
                  <a:pt x="2137611" y="1704023"/>
                </a:lnTo>
                <a:lnTo>
                  <a:pt x="2123631" y="1707515"/>
                </a:lnTo>
                <a:lnTo>
                  <a:pt x="2108698" y="1710373"/>
                </a:lnTo>
                <a:lnTo>
                  <a:pt x="2093764" y="1712913"/>
                </a:lnTo>
                <a:lnTo>
                  <a:pt x="2077878" y="1715135"/>
                </a:lnTo>
                <a:lnTo>
                  <a:pt x="2061038" y="1716405"/>
                </a:lnTo>
                <a:lnTo>
                  <a:pt x="2044199" y="1717358"/>
                </a:lnTo>
                <a:lnTo>
                  <a:pt x="2026406" y="1717675"/>
                </a:lnTo>
                <a:lnTo>
                  <a:pt x="1563159" y="1717675"/>
                </a:lnTo>
                <a:lnTo>
                  <a:pt x="1551721" y="1717358"/>
                </a:lnTo>
                <a:lnTo>
                  <a:pt x="1540601" y="1716723"/>
                </a:lnTo>
                <a:lnTo>
                  <a:pt x="1529163" y="1715453"/>
                </a:lnTo>
                <a:lnTo>
                  <a:pt x="1518042" y="1714500"/>
                </a:lnTo>
                <a:lnTo>
                  <a:pt x="1506922" y="1712913"/>
                </a:lnTo>
                <a:lnTo>
                  <a:pt x="1495801" y="1710690"/>
                </a:lnTo>
                <a:lnTo>
                  <a:pt x="1485634" y="1709103"/>
                </a:lnTo>
                <a:lnTo>
                  <a:pt x="1475149" y="1706880"/>
                </a:lnTo>
                <a:lnTo>
                  <a:pt x="1456085" y="1701800"/>
                </a:lnTo>
                <a:lnTo>
                  <a:pt x="1439246" y="1697038"/>
                </a:lnTo>
                <a:lnTo>
                  <a:pt x="1424948" y="1692593"/>
                </a:lnTo>
                <a:lnTo>
                  <a:pt x="1414463" y="1688783"/>
                </a:lnTo>
                <a:lnTo>
                  <a:pt x="1414463" y="1342708"/>
                </a:lnTo>
                <a:lnTo>
                  <a:pt x="1416687" y="1347470"/>
                </a:lnTo>
                <a:lnTo>
                  <a:pt x="1419229" y="1352233"/>
                </a:lnTo>
                <a:lnTo>
                  <a:pt x="1422088" y="1357630"/>
                </a:lnTo>
                <a:lnTo>
                  <a:pt x="1425583" y="1362393"/>
                </a:lnTo>
                <a:lnTo>
                  <a:pt x="1429078" y="1367473"/>
                </a:lnTo>
                <a:lnTo>
                  <a:pt x="1433209" y="1372235"/>
                </a:lnTo>
                <a:lnTo>
                  <a:pt x="1437657" y="1376998"/>
                </a:lnTo>
                <a:lnTo>
                  <a:pt x="1442105" y="1381760"/>
                </a:lnTo>
                <a:lnTo>
                  <a:pt x="1446871" y="1386523"/>
                </a:lnTo>
                <a:lnTo>
                  <a:pt x="1451637" y="1390968"/>
                </a:lnTo>
                <a:lnTo>
                  <a:pt x="1456721" y="1395413"/>
                </a:lnTo>
                <a:lnTo>
                  <a:pt x="1462440" y="1399540"/>
                </a:lnTo>
                <a:lnTo>
                  <a:pt x="1467523" y="1403350"/>
                </a:lnTo>
                <a:lnTo>
                  <a:pt x="1472925" y="1406525"/>
                </a:lnTo>
                <a:lnTo>
                  <a:pt x="1478644" y="1410018"/>
                </a:lnTo>
                <a:lnTo>
                  <a:pt x="1484045" y="1412558"/>
                </a:lnTo>
                <a:lnTo>
                  <a:pt x="1484045" y="1413510"/>
                </a:lnTo>
                <a:lnTo>
                  <a:pt x="2108062" y="1413510"/>
                </a:lnTo>
                <a:lnTo>
                  <a:pt x="2108062" y="1410335"/>
                </a:lnTo>
                <a:lnTo>
                  <a:pt x="2115370" y="1406208"/>
                </a:lnTo>
                <a:lnTo>
                  <a:pt x="2122360" y="1401763"/>
                </a:lnTo>
                <a:lnTo>
                  <a:pt x="2129032" y="1396683"/>
                </a:lnTo>
                <a:lnTo>
                  <a:pt x="2135387" y="1390968"/>
                </a:lnTo>
                <a:lnTo>
                  <a:pt x="2141106" y="1385253"/>
                </a:lnTo>
                <a:lnTo>
                  <a:pt x="2146825" y="1378903"/>
                </a:lnTo>
                <a:lnTo>
                  <a:pt x="2151909" y="1372235"/>
                </a:lnTo>
                <a:lnTo>
                  <a:pt x="2156357" y="1365568"/>
                </a:lnTo>
                <a:lnTo>
                  <a:pt x="2160805" y="1358900"/>
                </a:lnTo>
                <a:lnTo>
                  <a:pt x="2163982" y="1352233"/>
                </a:lnTo>
                <a:lnTo>
                  <a:pt x="2167477" y="1345883"/>
                </a:lnTo>
                <a:lnTo>
                  <a:pt x="2170019" y="1339215"/>
                </a:lnTo>
                <a:lnTo>
                  <a:pt x="2172243" y="1332865"/>
                </a:lnTo>
                <a:lnTo>
                  <a:pt x="2173832" y="1326515"/>
                </a:lnTo>
                <a:lnTo>
                  <a:pt x="2174467" y="1320800"/>
                </a:lnTo>
                <a:lnTo>
                  <a:pt x="2174785" y="1315085"/>
                </a:lnTo>
                <a:lnTo>
                  <a:pt x="2174785" y="305434"/>
                </a:lnTo>
                <a:lnTo>
                  <a:pt x="2174467" y="301307"/>
                </a:lnTo>
                <a:lnTo>
                  <a:pt x="2172879" y="297497"/>
                </a:lnTo>
                <a:lnTo>
                  <a:pt x="2171290" y="293687"/>
                </a:lnTo>
                <a:lnTo>
                  <a:pt x="2168430" y="290829"/>
                </a:lnTo>
                <a:lnTo>
                  <a:pt x="2165571" y="288289"/>
                </a:lnTo>
                <a:lnTo>
                  <a:pt x="2162076" y="286067"/>
                </a:lnTo>
                <a:lnTo>
                  <a:pt x="2157945" y="284797"/>
                </a:lnTo>
                <a:lnTo>
                  <a:pt x="2153497" y="284479"/>
                </a:lnTo>
                <a:lnTo>
                  <a:pt x="1414463" y="284479"/>
                </a:lnTo>
                <a:lnTo>
                  <a:pt x="1414463" y="157162"/>
                </a:lnTo>
                <a:close/>
                <a:moveTo>
                  <a:pt x="184374" y="0"/>
                </a:moveTo>
                <a:lnTo>
                  <a:pt x="1076100" y="0"/>
                </a:lnTo>
                <a:lnTo>
                  <a:pt x="1085621" y="317"/>
                </a:lnTo>
                <a:lnTo>
                  <a:pt x="1094824" y="953"/>
                </a:lnTo>
                <a:lnTo>
                  <a:pt x="1104026" y="1905"/>
                </a:lnTo>
                <a:lnTo>
                  <a:pt x="1113229" y="3494"/>
                </a:lnTo>
                <a:lnTo>
                  <a:pt x="1122115" y="5717"/>
                </a:lnTo>
                <a:lnTo>
                  <a:pt x="1131000" y="8258"/>
                </a:lnTo>
                <a:lnTo>
                  <a:pt x="1139568" y="11434"/>
                </a:lnTo>
                <a:lnTo>
                  <a:pt x="1147502" y="14610"/>
                </a:lnTo>
                <a:lnTo>
                  <a:pt x="1156070" y="18421"/>
                </a:lnTo>
                <a:lnTo>
                  <a:pt x="1163686" y="22232"/>
                </a:lnTo>
                <a:lnTo>
                  <a:pt x="1171620" y="26679"/>
                </a:lnTo>
                <a:lnTo>
                  <a:pt x="1178919" y="31443"/>
                </a:lnTo>
                <a:lnTo>
                  <a:pt x="1186217" y="36842"/>
                </a:lnTo>
                <a:lnTo>
                  <a:pt x="1193199" y="42241"/>
                </a:lnTo>
                <a:lnTo>
                  <a:pt x="1199863" y="47640"/>
                </a:lnTo>
                <a:lnTo>
                  <a:pt x="1206210" y="53993"/>
                </a:lnTo>
                <a:lnTo>
                  <a:pt x="1212557" y="60345"/>
                </a:lnTo>
                <a:lnTo>
                  <a:pt x="1218269" y="67014"/>
                </a:lnTo>
                <a:lnTo>
                  <a:pt x="1223981" y="74002"/>
                </a:lnTo>
                <a:lnTo>
                  <a:pt x="1229058" y="81306"/>
                </a:lnTo>
                <a:lnTo>
                  <a:pt x="1233818" y="88611"/>
                </a:lnTo>
                <a:lnTo>
                  <a:pt x="1238261" y="96551"/>
                </a:lnTo>
                <a:lnTo>
                  <a:pt x="1242387" y="104492"/>
                </a:lnTo>
                <a:lnTo>
                  <a:pt x="1245877" y="112749"/>
                </a:lnTo>
                <a:lnTo>
                  <a:pt x="1249368" y="121325"/>
                </a:lnTo>
                <a:lnTo>
                  <a:pt x="1252224" y="129582"/>
                </a:lnTo>
                <a:lnTo>
                  <a:pt x="1254446" y="138475"/>
                </a:lnTo>
                <a:lnTo>
                  <a:pt x="1256667" y="147368"/>
                </a:lnTo>
                <a:lnTo>
                  <a:pt x="1258254" y="156261"/>
                </a:lnTo>
                <a:lnTo>
                  <a:pt x="1259523" y="165472"/>
                </a:lnTo>
                <a:lnTo>
                  <a:pt x="1259840" y="175000"/>
                </a:lnTo>
                <a:lnTo>
                  <a:pt x="1260475" y="184210"/>
                </a:lnTo>
                <a:lnTo>
                  <a:pt x="1260475" y="1651541"/>
                </a:lnTo>
                <a:lnTo>
                  <a:pt x="1259840" y="1667103"/>
                </a:lnTo>
                <a:lnTo>
                  <a:pt x="1259206" y="1682348"/>
                </a:lnTo>
                <a:lnTo>
                  <a:pt x="1257936" y="1696958"/>
                </a:lnTo>
                <a:lnTo>
                  <a:pt x="1255715" y="1711886"/>
                </a:lnTo>
                <a:lnTo>
                  <a:pt x="1252542" y="1725860"/>
                </a:lnTo>
                <a:lnTo>
                  <a:pt x="1249368" y="1739835"/>
                </a:lnTo>
                <a:lnTo>
                  <a:pt x="1245243" y="1753492"/>
                </a:lnTo>
                <a:lnTo>
                  <a:pt x="1240483" y="1766831"/>
                </a:lnTo>
                <a:lnTo>
                  <a:pt x="1235405" y="1779535"/>
                </a:lnTo>
                <a:lnTo>
                  <a:pt x="1229376" y="1792239"/>
                </a:lnTo>
                <a:lnTo>
                  <a:pt x="1222712" y="1804308"/>
                </a:lnTo>
                <a:lnTo>
                  <a:pt x="1215413" y="1816060"/>
                </a:lnTo>
                <a:lnTo>
                  <a:pt x="1207162" y="1827493"/>
                </a:lnTo>
                <a:lnTo>
                  <a:pt x="1198594" y="1838292"/>
                </a:lnTo>
                <a:lnTo>
                  <a:pt x="1189391" y="1848773"/>
                </a:lnTo>
                <a:lnTo>
                  <a:pt x="1179236" y="1858619"/>
                </a:lnTo>
                <a:lnTo>
                  <a:pt x="1168129" y="1868147"/>
                </a:lnTo>
                <a:lnTo>
                  <a:pt x="1156705" y="1877040"/>
                </a:lnTo>
                <a:lnTo>
                  <a:pt x="1144646" y="1885615"/>
                </a:lnTo>
                <a:lnTo>
                  <a:pt x="1131635" y="1893555"/>
                </a:lnTo>
                <a:lnTo>
                  <a:pt x="1117989" y="1900860"/>
                </a:lnTo>
                <a:lnTo>
                  <a:pt x="1103709" y="1907530"/>
                </a:lnTo>
                <a:lnTo>
                  <a:pt x="1088794" y="1913882"/>
                </a:lnTo>
                <a:lnTo>
                  <a:pt x="1072927" y="1919599"/>
                </a:lnTo>
                <a:lnTo>
                  <a:pt x="1056108" y="1924680"/>
                </a:lnTo>
                <a:lnTo>
                  <a:pt x="1038654" y="1929127"/>
                </a:lnTo>
                <a:lnTo>
                  <a:pt x="1020566" y="1932620"/>
                </a:lnTo>
                <a:lnTo>
                  <a:pt x="1001526" y="1936114"/>
                </a:lnTo>
                <a:lnTo>
                  <a:pt x="981851" y="1938337"/>
                </a:lnTo>
                <a:lnTo>
                  <a:pt x="961541" y="1940243"/>
                </a:lnTo>
                <a:lnTo>
                  <a:pt x="940279" y="1941196"/>
                </a:lnTo>
                <a:lnTo>
                  <a:pt x="918065" y="1941513"/>
                </a:lnTo>
                <a:lnTo>
                  <a:pt x="342410" y="1941513"/>
                </a:lnTo>
                <a:lnTo>
                  <a:pt x="321148" y="1941196"/>
                </a:lnTo>
                <a:lnTo>
                  <a:pt x="300839" y="1940243"/>
                </a:lnTo>
                <a:lnTo>
                  <a:pt x="280846" y="1938337"/>
                </a:lnTo>
                <a:lnTo>
                  <a:pt x="261806" y="1936114"/>
                </a:lnTo>
                <a:lnTo>
                  <a:pt x="242765" y="1932938"/>
                </a:lnTo>
                <a:lnTo>
                  <a:pt x="225311" y="1929444"/>
                </a:lnTo>
                <a:lnTo>
                  <a:pt x="208175" y="1924998"/>
                </a:lnTo>
                <a:lnTo>
                  <a:pt x="191673" y="1920234"/>
                </a:lnTo>
                <a:lnTo>
                  <a:pt x="175806" y="1914517"/>
                </a:lnTo>
                <a:lnTo>
                  <a:pt x="160574" y="1908800"/>
                </a:lnTo>
                <a:lnTo>
                  <a:pt x="146294" y="1902130"/>
                </a:lnTo>
                <a:lnTo>
                  <a:pt x="132648" y="1894825"/>
                </a:lnTo>
                <a:lnTo>
                  <a:pt x="119954" y="1886885"/>
                </a:lnTo>
                <a:lnTo>
                  <a:pt x="107261" y="1878628"/>
                </a:lnTo>
                <a:lnTo>
                  <a:pt x="95836" y="1869735"/>
                </a:lnTo>
                <a:lnTo>
                  <a:pt x="84730" y="1860524"/>
                </a:lnTo>
                <a:lnTo>
                  <a:pt x="74575" y="1850361"/>
                </a:lnTo>
                <a:lnTo>
                  <a:pt x="64737" y="1840198"/>
                </a:lnTo>
                <a:lnTo>
                  <a:pt x="55534" y="1829399"/>
                </a:lnTo>
                <a:lnTo>
                  <a:pt x="47601" y="1817965"/>
                </a:lnTo>
                <a:lnTo>
                  <a:pt x="39985" y="1806532"/>
                </a:lnTo>
                <a:lnTo>
                  <a:pt x="32686" y="1794463"/>
                </a:lnTo>
                <a:lnTo>
                  <a:pt x="26656" y="1781758"/>
                </a:lnTo>
                <a:lnTo>
                  <a:pt x="20944" y="1768419"/>
                </a:lnTo>
                <a:lnTo>
                  <a:pt x="16184" y="1755397"/>
                </a:lnTo>
                <a:lnTo>
                  <a:pt x="11741" y="1741740"/>
                </a:lnTo>
                <a:lnTo>
                  <a:pt x="8251" y="1727131"/>
                </a:lnTo>
                <a:lnTo>
                  <a:pt x="5077" y="1712838"/>
                </a:lnTo>
                <a:lnTo>
                  <a:pt x="2856" y="1698229"/>
                </a:lnTo>
                <a:lnTo>
                  <a:pt x="1269" y="1682984"/>
                </a:lnTo>
                <a:lnTo>
                  <a:pt x="317" y="1667421"/>
                </a:lnTo>
                <a:lnTo>
                  <a:pt x="0" y="1651541"/>
                </a:lnTo>
                <a:lnTo>
                  <a:pt x="0" y="184210"/>
                </a:lnTo>
                <a:lnTo>
                  <a:pt x="0" y="175000"/>
                </a:lnTo>
                <a:lnTo>
                  <a:pt x="634" y="165472"/>
                </a:lnTo>
                <a:lnTo>
                  <a:pt x="1904" y="156261"/>
                </a:lnTo>
                <a:lnTo>
                  <a:pt x="3808" y="147368"/>
                </a:lnTo>
                <a:lnTo>
                  <a:pt x="6029" y="138475"/>
                </a:lnTo>
                <a:lnTo>
                  <a:pt x="8251" y="129582"/>
                </a:lnTo>
                <a:lnTo>
                  <a:pt x="11107" y="121325"/>
                </a:lnTo>
                <a:lnTo>
                  <a:pt x="14280" y="112749"/>
                </a:lnTo>
                <a:lnTo>
                  <a:pt x="18088" y="104492"/>
                </a:lnTo>
                <a:lnTo>
                  <a:pt x="22214" y="96551"/>
                </a:lnTo>
                <a:lnTo>
                  <a:pt x="26656" y="88611"/>
                </a:lnTo>
                <a:lnTo>
                  <a:pt x="31416" y="81306"/>
                </a:lnTo>
                <a:lnTo>
                  <a:pt x="36494" y="74002"/>
                </a:lnTo>
                <a:lnTo>
                  <a:pt x="41889" y="67014"/>
                </a:lnTo>
                <a:lnTo>
                  <a:pt x="47918" y="60345"/>
                </a:lnTo>
                <a:lnTo>
                  <a:pt x="53948" y="53993"/>
                </a:lnTo>
                <a:lnTo>
                  <a:pt x="60612" y="47640"/>
                </a:lnTo>
                <a:lnTo>
                  <a:pt x="66959" y="42241"/>
                </a:lnTo>
                <a:lnTo>
                  <a:pt x="74257" y="36842"/>
                </a:lnTo>
                <a:lnTo>
                  <a:pt x="81556" y="31443"/>
                </a:lnTo>
                <a:lnTo>
                  <a:pt x="88855" y="26679"/>
                </a:lnTo>
                <a:lnTo>
                  <a:pt x="96471" y="22232"/>
                </a:lnTo>
                <a:lnTo>
                  <a:pt x="104405" y="18421"/>
                </a:lnTo>
                <a:lnTo>
                  <a:pt x="112338" y="14610"/>
                </a:lnTo>
                <a:lnTo>
                  <a:pt x="120906" y="11434"/>
                </a:lnTo>
                <a:lnTo>
                  <a:pt x="129475" y="8258"/>
                </a:lnTo>
                <a:lnTo>
                  <a:pt x="138360" y="5717"/>
                </a:lnTo>
                <a:lnTo>
                  <a:pt x="146928" y="3494"/>
                </a:lnTo>
                <a:lnTo>
                  <a:pt x="156131" y="1905"/>
                </a:lnTo>
                <a:lnTo>
                  <a:pt x="165651" y="953"/>
                </a:lnTo>
                <a:lnTo>
                  <a:pt x="174854" y="317"/>
                </a:lnTo>
                <a:lnTo>
                  <a:pt x="184374" y="0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noProof="1">
              <a:solidFill>
                <a:srgbClr val="4B649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任意多边形 10">
            <a:extLst>
              <a:ext uri="{FF2B5EF4-FFF2-40B4-BE49-F238E27FC236}">
                <a16:creationId xmlns:a16="http://schemas.microsoft.com/office/drawing/2014/main" id="{F4EA6EC8-2FA6-480B-8AB5-318E1010899F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835CAAFA-0896-416A-B490-05FE4C5088F9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34" name="文本框 11">
            <a:extLst>
              <a:ext uri="{FF2B5EF4-FFF2-40B4-BE49-F238E27FC236}">
                <a16:creationId xmlns:a16="http://schemas.microsoft.com/office/drawing/2014/main" id="{DD2398E3-6AD1-465F-9B0E-AD9C31B22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3" y="552450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chemeClr val="bg1"/>
                </a:solidFill>
              </a:rPr>
              <a:t>数据采集</a:t>
            </a:r>
          </a:p>
        </p:txBody>
      </p:sp>
      <p:pic>
        <p:nvPicPr>
          <p:cNvPr id="35" name="Picture 2">
            <a:extLst>
              <a:ext uri="{FF2B5EF4-FFF2-40B4-BE49-F238E27FC236}">
                <a16:creationId xmlns:a16="http://schemas.microsoft.com/office/drawing/2014/main" id="{D93E31B2-D32C-40E5-BC37-ACB7F4A6F4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6FFA718A-CA92-4981-BAD0-2C1EE48F8977}"/>
              </a:ext>
            </a:extLst>
          </p:cNvPr>
          <p:cNvSpPr/>
          <p:nvPr/>
        </p:nvSpPr>
        <p:spPr>
          <a:xfrm>
            <a:off x="549606" y="2009200"/>
            <a:ext cx="4099667" cy="3582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ttle</a:t>
            </a: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具将数据</a:t>
            </a:r>
            <a:r>
              <a:rPr lang="en-US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TL</a:t>
            </a: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DFS</a:t>
            </a: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首先建立一个用于存放数据集得</a:t>
            </a:r>
            <a:r>
              <a:rPr lang="en-US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DFS</a:t>
            </a: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录</a:t>
            </a:r>
            <a:r>
              <a:rPr lang="en-US" altLang="zh-CN" sz="2200" b="1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put_spark</a:t>
            </a: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分别把</a:t>
            </a:r>
            <a:r>
              <a:rPr lang="en-US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tings.dat</a:t>
            </a: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rsonalRatings.txt</a:t>
            </a: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ies.dat</a:t>
            </a: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er.dat</a:t>
            </a: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传到</a:t>
            </a:r>
            <a:r>
              <a:rPr lang="en-US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DFS</a:t>
            </a: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2200" b="1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put_spark</a:t>
            </a:r>
            <a:r>
              <a:rPr lang="en-US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22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录中。</a:t>
            </a:r>
            <a:endParaRPr lang="zh-CN" altLang="en-US" sz="2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612738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7AB474-BA66-4598-9602-A1F1CA87E565}"/>
              </a:ext>
            </a:extLst>
          </p:cNvPr>
          <p:cNvSpPr/>
          <p:nvPr/>
        </p:nvSpPr>
        <p:spPr>
          <a:xfrm>
            <a:off x="0" y="2540000"/>
            <a:ext cx="5619750" cy="1965325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7171" name="文本框 2">
            <a:extLst>
              <a:ext uri="{FF2B5EF4-FFF2-40B4-BE49-F238E27FC236}">
                <a16:creationId xmlns:a16="http://schemas.microsoft.com/office/drawing/2014/main" id="{9D60ABDD-7267-45F5-B7B3-F3C0E4F93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4700" y="2292350"/>
            <a:ext cx="5708650" cy="82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 b="1" dirty="0">
                <a:solidFill>
                  <a:srgbClr val="4B649F"/>
                </a:solidFill>
              </a:rPr>
              <a:t>04	</a:t>
            </a:r>
            <a:r>
              <a:rPr lang="zh-CN" altLang="en-US" sz="3600" b="1" dirty="0">
                <a:solidFill>
                  <a:srgbClr val="4B649F"/>
                </a:solidFill>
              </a:rPr>
              <a:t>系统开发</a:t>
            </a:r>
          </a:p>
        </p:txBody>
      </p:sp>
      <p:sp>
        <p:nvSpPr>
          <p:cNvPr id="7172" name="文本框 4">
            <a:extLst>
              <a:ext uri="{FF2B5EF4-FFF2-40B4-BE49-F238E27FC236}">
                <a16:creationId xmlns:a16="http://schemas.microsoft.com/office/drawing/2014/main" id="{B4ADE550-D206-4CC7-A651-06719B65D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4699" y="3216275"/>
            <a:ext cx="6161289" cy="872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808080"/>
                </a:solidFill>
              </a:rPr>
              <a:t>本项目系统开发主要包含算法开发、后端服务开发及前端开发三部分。</a:t>
            </a:r>
          </a:p>
        </p:txBody>
      </p:sp>
      <p:grpSp>
        <p:nvGrpSpPr>
          <p:cNvPr id="7173" name="组合 5">
            <a:extLst>
              <a:ext uri="{FF2B5EF4-FFF2-40B4-BE49-F238E27FC236}">
                <a16:creationId xmlns:a16="http://schemas.microsoft.com/office/drawing/2014/main" id="{6EEF1B50-E892-457D-AC6E-855282041F70}"/>
              </a:ext>
            </a:extLst>
          </p:cNvPr>
          <p:cNvGrpSpPr>
            <a:grpSpLocks/>
          </p:cNvGrpSpPr>
          <p:nvPr/>
        </p:nvGrpSpPr>
        <p:grpSpPr bwMode="auto">
          <a:xfrm>
            <a:off x="1519238" y="2232025"/>
            <a:ext cx="2581275" cy="2582863"/>
            <a:chOff x="1131485" y="2234042"/>
            <a:chExt cx="1607262" cy="1607262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A6E2F706-2EB4-4FC3-9E17-643DB93779BB}"/>
                </a:ext>
              </a:extLst>
            </p:cNvPr>
            <p:cNvSpPr/>
            <p:nvPr/>
          </p:nvSpPr>
          <p:spPr>
            <a:xfrm>
              <a:off x="1131485" y="2234042"/>
              <a:ext cx="1607262" cy="1607262"/>
            </a:xfrm>
            <a:prstGeom prst="ellipse">
              <a:avLst/>
            </a:prstGeom>
            <a:solidFill>
              <a:srgbClr val="4B649F"/>
            </a:solidFill>
            <a:ln w="19050">
              <a:solidFill>
                <a:srgbClr val="4B64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9F9C4E64-34BE-42AF-AEBD-73E62DB27028}"/>
                </a:ext>
              </a:extLst>
            </p:cNvPr>
            <p:cNvSpPr/>
            <p:nvPr/>
          </p:nvSpPr>
          <p:spPr>
            <a:xfrm>
              <a:off x="1241206" y="2343696"/>
              <a:ext cx="1387820" cy="138795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B64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</p:grpSp>
      <p:pic>
        <p:nvPicPr>
          <p:cNvPr id="7174" name="图片 9">
            <a:extLst>
              <a:ext uri="{FF2B5EF4-FFF2-40B4-BE49-F238E27FC236}">
                <a16:creationId xmlns:a16="http://schemas.microsoft.com/office/drawing/2014/main" id="{2CDD7123-3002-4ECF-9DA5-6F7DFC23D4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5200650"/>
            <a:ext cx="586581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图片 10">
            <a:extLst>
              <a:ext uri="{FF2B5EF4-FFF2-40B4-BE49-F238E27FC236}">
                <a16:creationId xmlns:a16="http://schemas.microsoft.com/office/drawing/2014/main" id="{D5C297C7-4C0E-4A4C-82E9-BF85404227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878763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083BE630-0A96-4895-9063-4F11187DF6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48022" y="2482579"/>
            <a:ext cx="2107053" cy="2089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802375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75EFFA-6B08-4C2C-A4C3-C8380E3F9B5A}"/>
              </a:ext>
            </a:extLst>
          </p:cNvPr>
          <p:cNvSpPr/>
          <p:nvPr/>
        </p:nvSpPr>
        <p:spPr>
          <a:xfrm>
            <a:off x="6267450" y="0"/>
            <a:ext cx="5924550" cy="685800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9220" name="文本框 5">
            <a:extLst>
              <a:ext uri="{FF2B5EF4-FFF2-40B4-BE49-F238E27FC236}">
                <a16:creationId xmlns:a16="http://schemas.microsoft.com/office/drawing/2014/main" id="{3C0982EF-D356-4115-B978-01F50DA2A4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3991" y="875615"/>
            <a:ext cx="5791468" cy="4475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采用了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ark </a:t>
            </a:r>
            <a:r>
              <a:rPr lang="en-US" altLang="zh-CN" sz="2000" b="1" dirty="0" err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llib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的基于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LS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矩阵分解的协同过滤算法，是一种基于模型的协同过滤算法。</a:t>
            </a:r>
            <a:endParaRPr lang="en-US" altLang="zh-CN" sz="2000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本原理是推荐所使用的数据可以抽象成一个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000" b="1" dirty="0" err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,n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矩阵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每一行代表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用户对所有电影的评分，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列代表每个电影的对应的得分。</a:t>
            </a:r>
            <a:endParaRPr lang="en-US" altLang="zh-CN" sz="2000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个稀疏矩阵，一个用户只是对所有电影中的一小部分有评分。我们需要利用已有评分信息预测矩阵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的空缺值。</a:t>
            </a:r>
            <a:endParaRPr lang="en-US" altLang="zh-CN" sz="2000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LS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最小交替二乘法）通过降维的方法补全矩阵，通过对评分矩阵分解方法将原来的矩阵分解成两个小阵的点乘。分解的过程中，评分缺失项得到了填充</a:t>
            </a:r>
            <a:endParaRPr lang="en-US" altLang="zh-CN" sz="2000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任意多边形 10">
            <a:extLst>
              <a:ext uri="{FF2B5EF4-FFF2-40B4-BE49-F238E27FC236}">
                <a16:creationId xmlns:a16="http://schemas.microsoft.com/office/drawing/2014/main" id="{344A6E29-BDDD-4D8C-842D-C7B656BFE289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2C15333C-FD28-4177-8233-D4EDDC176FB6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E93BBFBE-C766-4EC5-B050-98CEA3DD0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3" y="552450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chemeClr val="bg1"/>
                </a:solidFill>
              </a:rPr>
              <a:t>算法开发</a:t>
            </a:r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CCB77649-1332-417F-AAC9-26723AACFB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31A8BB7-BECC-4C2E-9D63-6CA5CEB115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6183" y="1787181"/>
            <a:ext cx="5688691" cy="129988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C875387-5B62-491F-9A18-CAA0CE3132F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8087" y="1787181"/>
            <a:ext cx="3664881" cy="4695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34264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B4BF89F-9BB4-46CF-880A-66EC74BAE2AF}"/>
              </a:ext>
            </a:extLst>
          </p:cNvPr>
          <p:cNvGrpSpPr/>
          <p:nvPr/>
        </p:nvGrpSpPr>
        <p:grpSpPr>
          <a:xfrm>
            <a:off x="7921625" y="2872582"/>
            <a:ext cx="3254375" cy="3205162"/>
            <a:chOff x="6019800" y="2605088"/>
            <a:chExt cx="3254375" cy="3205162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0" name="KSO_Shape">
              <a:extLst>
                <a:ext uri="{FF2B5EF4-FFF2-40B4-BE49-F238E27FC236}">
                  <a16:creationId xmlns:a16="http://schemas.microsoft.com/office/drawing/2014/main" id="{D5D99FB1-5BF0-4648-86F6-83DE89413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9800" y="2605088"/>
              <a:ext cx="3254375" cy="3205162"/>
            </a:xfrm>
            <a:custGeom>
              <a:avLst/>
              <a:gdLst>
                <a:gd name="T0" fmla="*/ 1627187 w 2443615"/>
                <a:gd name="T1" fmla="*/ 590261 h 2406492"/>
                <a:gd name="T2" fmla="*/ 588614 w 2443615"/>
                <a:gd name="T3" fmla="*/ 1628907 h 2406492"/>
                <a:gd name="T4" fmla="*/ 1627187 w 2443615"/>
                <a:gd name="T5" fmla="*/ 2667553 h 2406492"/>
                <a:gd name="T6" fmla="*/ 2665760 w 2443615"/>
                <a:gd name="T7" fmla="*/ 1628907 h 2406492"/>
                <a:gd name="T8" fmla="*/ 1627187 w 2443615"/>
                <a:gd name="T9" fmla="*/ 590261 h 2406492"/>
                <a:gd name="T10" fmla="*/ 1493928 w 2443615"/>
                <a:gd name="T11" fmla="*/ 0 h 2406492"/>
                <a:gd name="T12" fmla="*/ 1760447 w 2443615"/>
                <a:gd name="T13" fmla="*/ 0 h 2406492"/>
                <a:gd name="T14" fmla="*/ 1818372 w 2443615"/>
                <a:gd name="T15" fmla="*/ 328578 h 2406492"/>
                <a:gd name="T16" fmla="*/ 2316511 w 2443615"/>
                <a:gd name="T17" fmla="*/ 509897 h 2406492"/>
                <a:gd name="T18" fmla="*/ 2572074 w 2443615"/>
                <a:gd name="T19" fmla="*/ 295429 h 2406492"/>
                <a:gd name="T20" fmla="*/ 2776238 w 2443615"/>
                <a:gd name="T21" fmla="*/ 466757 h 2406492"/>
                <a:gd name="T22" fmla="*/ 2609420 w 2443615"/>
                <a:gd name="T23" fmla="*/ 755696 h 2406492"/>
                <a:gd name="T24" fmla="*/ 2874472 w 2443615"/>
                <a:gd name="T25" fmla="*/ 1214814 h 2406492"/>
                <a:gd name="T26" fmla="*/ 3208095 w 2443615"/>
                <a:gd name="T27" fmla="*/ 1214806 h 2406492"/>
                <a:gd name="T28" fmla="*/ 3254375 w 2443615"/>
                <a:gd name="T29" fmla="*/ 1477295 h 2406492"/>
                <a:gd name="T30" fmla="*/ 2940871 w 2443615"/>
                <a:gd name="T31" fmla="*/ 1591400 h 2406492"/>
                <a:gd name="T32" fmla="*/ 2848819 w 2443615"/>
                <a:gd name="T33" fmla="*/ 2113491 h 2406492"/>
                <a:gd name="T34" fmla="*/ 3104393 w 2443615"/>
                <a:gd name="T35" fmla="*/ 2327948 h 2406492"/>
                <a:gd name="T36" fmla="*/ 2971135 w 2443615"/>
                <a:gd name="T37" fmla="*/ 2558777 h 2406492"/>
                <a:gd name="T38" fmla="*/ 2657636 w 2443615"/>
                <a:gd name="T39" fmla="*/ 2444655 h 2406492"/>
                <a:gd name="T40" fmla="*/ 2251550 w 2443615"/>
                <a:gd name="T41" fmla="*/ 2785425 h 2406492"/>
                <a:gd name="T42" fmla="*/ 2309492 w 2443615"/>
                <a:gd name="T43" fmla="*/ 3114000 h 2406492"/>
                <a:gd name="T44" fmla="*/ 2059045 w 2443615"/>
                <a:gd name="T45" fmla="*/ 3205162 h 2406492"/>
                <a:gd name="T46" fmla="*/ 1892240 w 2443615"/>
                <a:gd name="T47" fmla="*/ 2916213 h 2406492"/>
                <a:gd name="T48" fmla="*/ 1362133 w 2443615"/>
                <a:gd name="T49" fmla="*/ 2916213 h 2406492"/>
                <a:gd name="T50" fmla="*/ 1195331 w 2443615"/>
                <a:gd name="T51" fmla="*/ 3205162 h 2406492"/>
                <a:gd name="T52" fmla="*/ 944884 w 2443615"/>
                <a:gd name="T53" fmla="*/ 3114000 h 2406492"/>
                <a:gd name="T54" fmla="*/ 1002826 w 2443615"/>
                <a:gd name="T55" fmla="*/ 2785425 h 2406492"/>
                <a:gd name="T56" fmla="*/ 596742 w 2443615"/>
                <a:gd name="T57" fmla="*/ 2444655 h 2406492"/>
                <a:gd name="T58" fmla="*/ 283242 w 2443615"/>
                <a:gd name="T59" fmla="*/ 2558777 h 2406492"/>
                <a:gd name="T60" fmla="*/ 149982 w 2443615"/>
                <a:gd name="T61" fmla="*/ 2327948 h 2406492"/>
                <a:gd name="T62" fmla="*/ 405556 w 2443615"/>
                <a:gd name="T63" fmla="*/ 2113491 h 2406492"/>
                <a:gd name="T64" fmla="*/ 313504 w 2443615"/>
                <a:gd name="T65" fmla="*/ 1591400 h 2406492"/>
                <a:gd name="T66" fmla="*/ 0 w 2443615"/>
                <a:gd name="T67" fmla="*/ 1477295 h 2406492"/>
                <a:gd name="T68" fmla="*/ 46280 w 2443615"/>
                <a:gd name="T69" fmla="*/ 1214806 h 2406492"/>
                <a:gd name="T70" fmla="*/ 379902 w 2443615"/>
                <a:gd name="T71" fmla="*/ 1214814 h 2406492"/>
                <a:gd name="T72" fmla="*/ 644955 w 2443615"/>
                <a:gd name="T73" fmla="*/ 755696 h 2406492"/>
                <a:gd name="T74" fmla="*/ 478137 w 2443615"/>
                <a:gd name="T75" fmla="*/ 466757 h 2406492"/>
                <a:gd name="T76" fmla="*/ 682303 w 2443615"/>
                <a:gd name="T77" fmla="*/ 295429 h 2406492"/>
                <a:gd name="T78" fmla="*/ 937866 w 2443615"/>
                <a:gd name="T79" fmla="*/ 509897 h 2406492"/>
                <a:gd name="T80" fmla="*/ 1436003 w 2443615"/>
                <a:gd name="T81" fmla="*/ 328578 h 2406492"/>
                <a:gd name="T82" fmla="*/ 1493928 w 2443615"/>
                <a:gd name="T83" fmla="*/ 0 h 240649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2443615" h="2406492">
                  <a:moveTo>
                    <a:pt x="1221807" y="443178"/>
                  </a:moveTo>
                  <a:cubicBezTo>
                    <a:pt x="791117" y="443178"/>
                    <a:pt x="441973" y="792322"/>
                    <a:pt x="441973" y="1223012"/>
                  </a:cubicBezTo>
                  <a:cubicBezTo>
                    <a:pt x="441973" y="1653702"/>
                    <a:pt x="791117" y="2002846"/>
                    <a:pt x="1221807" y="2002846"/>
                  </a:cubicBezTo>
                  <a:cubicBezTo>
                    <a:pt x="1652497" y="2002846"/>
                    <a:pt x="2001641" y="1653702"/>
                    <a:pt x="2001641" y="1223012"/>
                  </a:cubicBezTo>
                  <a:cubicBezTo>
                    <a:pt x="2001641" y="792322"/>
                    <a:pt x="1652497" y="443178"/>
                    <a:pt x="1221807" y="443178"/>
                  </a:cubicBezTo>
                  <a:close/>
                  <a:moveTo>
                    <a:pt x="1121747" y="0"/>
                  </a:moveTo>
                  <a:lnTo>
                    <a:pt x="1321868" y="0"/>
                  </a:lnTo>
                  <a:lnTo>
                    <a:pt x="1365362" y="246702"/>
                  </a:lnTo>
                  <a:cubicBezTo>
                    <a:pt x="1497994" y="266203"/>
                    <a:pt x="1625261" y="312525"/>
                    <a:pt x="1739400" y="382840"/>
                  </a:cubicBezTo>
                  <a:lnTo>
                    <a:pt x="1931295" y="221813"/>
                  </a:lnTo>
                  <a:lnTo>
                    <a:pt x="2084596" y="350449"/>
                  </a:lnTo>
                  <a:lnTo>
                    <a:pt x="1959337" y="567390"/>
                  </a:lnTo>
                  <a:cubicBezTo>
                    <a:pt x="2048403" y="667584"/>
                    <a:pt x="2116120" y="784874"/>
                    <a:pt x="2158357" y="912104"/>
                  </a:cubicBezTo>
                  <a:lnTo>
                    <a:pt x="2408865" y="912098"/>
                  </a:lnTo>
                  <a:lnTo>
                    <a:pt x="2443615" y="1109179"/>
                  </a:lnTo>
                  <a:lnTo>
                    <a:pt x="2208214" y="1194851"/>
                  </a:lnTo>
                  <a:cubicBezTo>
                    <a:pt x="2212040" y="1328854"/>
                    <a:pt x="2188522" y="1462233"/>
                    <a:pt x="2139095" y="1586846"/>
                  </a:cubicBezTo>
                  <a:lnTo>
                    <a:pt x="2330998" y="1747864"/>
                  </a:lnTo>
                  <a:lnTo>
                    <a:pt x="2230938" y="1921175"/>
                  </a:lnTo>
                  <a:lnTo>
                    <a:pt x="1995541" y="1835490"/>
                  </a:lnTo>
                  <a:cubicBezTo>
                    <a:pt x="1912336" y="1940602"/>
                    <a:pt x="1808586" y="2027658"/>
                    <a:pt x="1690623" y="2091346"/>
                  </a:cubicBezTo>
                  <a:lnTo>
                    <a:pt x="1734130" y="2338046"/>
                  </a:lnTo>
                  <a:lnTo>
                    <a:pt x="1546077" y="2406492"/>
                  </a:lnTo>
                  <a:lnTo>
                    <a:pt x="1420828" y="2189544"/>
                  </a:lnTo>
                  <a:cubicBezTo>
                    <a:pt x="1289525" y="2216580"/>
                    <a:pt x="1154089" y="2216580"/>
                    <a:pt x="1022786" y="2189544"/>
                  </a:cubicBezTo>
                  <a:lnTo>
                    <a:pt x="897539" y="2406492"/>
                  </a:lnTo>
                  <a:lnTo>
                    <a:pt x="709486" y="2338046"/>
                  </a:lnTo>
                  <a:lnTo>
                    <a:pt x="752993" y="2091346"/>
                  </a:lnTo>
                  <a:cubicBezTo>
                    <a:pt x="635030" y="2027658"/>
                    <a:pt x="531280" y="1940601"/>
                    <a:pt x="448076" y="1835490"/>
                  </a:cubicBezTo>
                  <a:lnTo>
                    <a:pt x="212678" y="1921175"/>
                  </a:lnTo>
                  <a:lnTo>
                    <a:pt x="112617" y="1747864"/>
                  </a:lnTo>
                  <a:lnTo>
                    <a:pt x="304520" y="1586846"/>
                  </a:lnTo>
                  <a:cubicBezTo>
                    <a:pt x="255094" y="1462233"/>
                    <a:pt x="231575" y="1328854"/>
                    <a:pt x="235401" y="1194851"/>
                  </a:cubicBezTo>
                  <a:lnTo>
                    <a:pt x="0" y="1109179"/>
                  </a:lnTo>
                  <a:lnTo>
                    <a:pt x="34750" y="912098"/>
                  </a:lnTo>
                  <a:lnTo>
                    <a:pt x="285257" y="912104"/>
                  </a:lnTo>
                  <a:cubicBezTo>
                    <a:pt x="327494" y="784874"/>
                    <a:pt x="395211" y="667583"/>
                    <a:pt x="484278" y="567390"/>
                  </a:cubicBezTo>
                  <a:lnTo>
                    <a:pt x="359019" y="350449"/>
                  </a:lnTo>
                  <a:lnTo>
                    <a:pt x="512321" y="221813"/>
                  </a:lnTo>
                  <a:lnTo>
                    <a:pt x="704216" y="382840"/>
                  </a:lnTo>
                  <a:cubicBezTo>
                    <a:pt x="818353" y="312525"/>
                    <a:pt x="945621" y="266204"/>
                    <a:pt x="1078253" y="246702"/>
                  </a:cubicBezTo>
                  <a:lnTo>
                    <a:pt x="112174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01445" tIns="575655" rIns="501445" bIns="614746" anchor="ctr"/>
            <a:lstStyle/>
            <a:p>
              <a:endParaRPr lang="zh-CN" altLang="en-US"/>
            </a:p>
          </p:txBody>
        </p:sp>
        <p:sp>
          <p:nvSpPr>
            <p:cNvPr id="33" name="KSO_Shape">
              <a:extLst>
                <a:ext uri="{FF2B5EF4-FFF2-40B4-BE49-F238E27FC236}">
                  <a16:creationId xmlns:a16="http://schemas.microsoft.com/office/drawing/2014/main" id="{4EAD5EC6-DACD-4E9D-8D9C-0B5EF500FC46}"/>
                </a:ext>
              </a:extLst>
            </p:cNvPr>
            <p:cNvSpPr/>
            <p:nvPr/>
          </p:nvSpPr>
          <p:spPr bwMode="auto">
            <a:xfrm>
              <a:off x="7097713" y="3683000"/>
              <a:ext cx="1104900" cy="1049338"/>
            </a:xfrm>
            <a:custGeom>
              <a:avLst/>
              <a:gdLst/>
              <a:ahLst/>
              <a:cxnLst/>
              <a:rect l="0" t="0" r="r" b="b"/>
              <a:pathLst>
                <a:path w="1917701" h="1819275">
                  <a:moveTo>
                    <a:pt x="711992" y="795933"/>
                  </a:moveTo>
                  <a:lnTo>
                    <a:pt x="722042" y="796197"/>
                  </a:lnTo>
                  <a:lnTo>
                    <a:pt x="731828" y="796462"/>
                  </a:lnTo>
                  <a:lnTo>
                    <a:pt x="742143" y="796991"/>
                  </a:lnTo>
                  <a:lnTo>
                    <a:pt x="751929" y="797784"/>
                  </a:lnTo>
                  <a:lnTo>
                    <a:pt x="761979" y="798577"/>
                  </a:lnTo>
                  <a:lnTo>
                    <a:pt x="771765" y="799635"/>
                  </a:lnTo>
                  <a:lnTo>
                    <a:pt x="781551" y="800957"/>
                  </a:lnTo>
                  <a:lnTo>
                    <a:pt x="791337" y="802544"/>
                  </a:lnTo>
                  <a:lnTo>
                    <a:pt x="800858" y="804130"/>
                  </a:lnTo>
                  <a:lnTo>
                    <a:pt x="810644" y="805981"/>
                  </a:lnTo>
                  <a:lnTo>
                    <a:pt x="820166" y="807832"/>
                  </a:lnTo>
                  <a:lnTo>
                    <a:pt x="829687" y="810212"/>
                  </a:lnTo>
                  <a:lnTo>
                    <a:pt x="839473" y="812592"/>
                  </a:lnTo>
                  <a:lnTo>
                    <a:pt x="848994" y="814972"/>
                  </a:lnTo>
                  <a:lnTo>
                    <a:pt x="858252" y="817616"/>
                  </a:lnTo>
                  <a:lnTo>
                    <a:pt x="867773" y="820525"/>
                  </a:lnTo>
                  <a:lnTo>
                    <a:pt x="886551" y="826871"/>
                  </a:lnTo>
                  <a:lnTo>
                    <a:pt x="905065" y="833746"/>
                  </a:lnTo>
                  <a:lnTo>
                    <a:pt x="923315" y="841415"/>
                  </a:lnTo>
                  <a:lnTo>
                    <a:pt x="941300" y="849612"/>
                  </a:lnTo>
                  <a:lnTo>
                    <a:pt x="959284" y="858603"/>
                  </a:lnTo>
                  <a:lnTo>
                    <a:pt x="976740" y="868122"/>
                  </a:lnTo>
                  <a:lnTo>
                    <a:pt x="993932" y="878170"/>
                  </a:lnTo>
                  <a:lnTo>
                    <a:pt x="1011123" y="889012"/>
                  </a:lnTo>
                  <a:lnTo>
                    <a:pt x="1003189" y="891392"/>
                  </a:lnTo>
                  <a:lnTo>
                    <a:pt x="995254" y="893772"/>
                  </a:lnTo>
                  <a:lnTo>
                    <a:pt x="987055" y="896416"/>
                  </a:lnTo>
                  <a:lnTo>
                    <a:pt x="979121" y="899325"/>
                  </a:lnTo>
                  <a:lnTo>
                    <a:pt x="971186" y="902762"/>
                  </a:lnTo>
                  <a:lnTo>
                    <a:pt x="962987" y="905936"/>
                  </a:lnTo>
                  <a:lnTo>
                    <a:pt x="955053" y="909638"/>
                  </a:lnTo>
                  <a:lnTo>
                    <a:pt x="947383" y="913604"/>
                  </a:lnTo>
                  <a:lnTo>
                    <a:pt x="939448" y="917835"/>
                  </a:lnTo>
                  <a:lnTo>
                    <a:pt x="932043" y="922066"/>
                  </a:lnTo>
                  <a:lnTo>
                    <a:pt x="924637" y="926826"/>
                  </a:lnTo>
                  <a:lnTo>
                    <a:pt x="917231" y="931850"/>
                  </a:lnTo>
                  <a:lnTo>
                    <a:pt x="910090" y="936874"/>
                  </a:lnTo>
                  <a:lnTo>
                    <a:pt x="902949" y="942427"/>
                  </a:lnTo>
                  <a:lnTo>
                    <a:pt x="896073" y="948509"/>
                  </a:lnTo>
                  <a:lnTo>
                    <a:pt x="889461" y="954326"/>
                  </a:lnTo>
                  <a:lnTo>
                    <a:pt x="883113" y="960937"/>
                  </a:lnTo>
                  <a:lnTo>
                    <a:pt x="877030" y="967812"/>
                  </a:lnTo>
                  <a:lnTo>
                    <a:pt x="871211" y="974952"/>
                  </a:lnTo>
                  <a:lnTo>
                    <a:pt x="865393" y="982356"/>
                  </a:lnTo>
                  <a:lnTo>
                    <a:pt x="859838" y="990024"/>
                  </a:lnTo>
                  <a:lnTo>
                    <a:pt x="854813" y="998486"/>
                  </a:lnTo>
                  <a:lnTo>
                    <a:pt x="850052" y="1006683"/>
                  </a:lnTo>
                  <a:lnTo>
                    <a:pt x="845556" y="1015674"/>
                  </a:lnTo>
                  <a:lnTo>
                    <a:pt x="841324" y="1025193"/>
                  </a:lnTo>
                  <a:lnTo>
                    <a:pt x="837886" y="1034713"/>
                  </a:lnTo>
                  <a:lnTo>
                    <a:pt x="834183" y="1044761"/>
                  </a:lnTo>
                  <a:lnTo>
                    <a:pt x="831274" y="1055074"/>
                  </a:lnTo>
                  <a:lnTo>
                    <a:pt x="828629" y="1066180"/>
                  </a:lnTo>
                  <a:lnTo>
                    <a:pt x="826249" y="1077550"/>
                  </a:lnTo>
                  <a:lnTo>
                    <a:pt x="824398" y="1089185"/>
                  </a:lnTo>
                  <a:lnTo>
                    <a:pt x="823340" y="1101349"/>
                  </a:lnTo>
                  <a:lnTo>
                    <a:pt x="822017" y="1115893"/>
                  </a:lnTo>
                  <a:lnTo>
                    <a:pt x="821488" y="1129907"/>
                  </a:lnTo>
                  <a:lnTo>
                    <a:pt x="821488" y="1143129"/>
                  </a:lnTo>
                  <a:lnTo>
                    <a:pt x="821753" y="1156086"/>
                  </a:lnTo>
                  <a:lnTo>
                    <a:pt x="822546" y="1168514"/>
                  </a:lnTo>
                  <a:lnTo>
                    <a:pt x="824133" y="1180413"/>
                  </a:lnTo>
                  <a:lnTo>
                    <a:pt x="825984" y="1192048"/>
                  </a:lnTo>
                  <a:lnTo>
                    <a:pt x="828100" y="1203154"/>
                  </a:lnTo>
                  <a:lnTo>
                    <a:pt x="830745" y="1213731"/>
                  </a:lnTo>
                  <a:lnTo>
                    <a:pt x="833654" y="1224044"/>
                  </a:lnTo>
                  <a:lnTo>
                    <a:pt x="836828" y="1233828"/>
                  </a:lnTo>
                  <a:lnTo>
                    <a:pt x="840531" y="1243348"/>
                  </a:lnTo>
                  <a:lnTo>
                    <a:pt x="844763" y="1252338"/>
                  </a:lnTo>
                  <a:lnTo>
                    <a:pt x="848994" y="1260800"/>
                  </a:lnTo>
                  <a:lnTo>
                    <a:pt x="853491" y="1269262"/>
                  </a:lnTo>
                  <a:lnTo>
                    <a:pt x="858516" y="1276930"/>
                  </a:lnTo>
                  <a:lnTo>
                    <a:pt x="863806" y="1284334"/>
                  </a:lnTo>
                  <a:lnTo>
                    <a:pt x="869360" y="1291474"/>
                  </a:lnTo>
                  <a:lnTo>
                    <a:pt x="874914" y="1298349"/>
                  </a:lnTo>
                  <a:lnTo>
                    <a:pt x="880997" y="1304960"/>
                  </a:lnTo>
                  <a:lnTo>
                    <a:pt x="887080" y="1311042"/>
                  </a:lnTo>
                  <a:lnTo>
                    <a:pt x="893428" y="1316859"/>
                  </a:lnTo>
                  <a:lnTo>
                    <a:pt x="900040" y="1322412"/>
                  </a:lnTo>
                  <a:lnTo>
                    <a:pt x="906652" y="1327436"/>
                  </a:lnTo>
                  <a:lnTo>
                    <a:pt x="913264" y="1332196"/>
                  </a:lnTo>
                  <a:lnTo>
                    <a:pt x="920405" y="1336956"/>
                  </a:lnTo>
                  <a:lnTo>
                    <a:pt x="927546" y="1341187"/>
                  </a:lnTo>
                  <a:lnTo>
                    <a:pt x="934687" y="1345417"/>
                  </a:lnTo>
                  <a:lnTo>
                    <a:pt x="941828" y="1349119"/>
                  </a:lnTo>
                  <a:lnTo>
                    <a:pt x="949234" y="1352821"/>
                  </a:lnTo>
                  <a:lnTo>
                    <a:pt x="956904" y="1355995"/>
                  </a:lnTo>
                  <a:lnTo>
                    <a:pt x="964310" y="1358903"/>
                  </a:lnTo>
                  <a:lnTo>
                    <a:pt x="971715" y="1361812"/>
                  </a:lnTo>
                  <a:lnTo>
                    <a:pt x="979121" y="1364456"/>
                  </a:lnTo>
                  <a:lnTo>
                    <a:pt x="986526" y="1366836"/>
                  </a:lnTo>
                  <a:lnTo>
                    <a:pt x="993932" y="1368952"/>
                  </a:lnTo>
                  <a:lnTo>
                    <a:pt x="1008479" y="1372654"/>
                  </a:lnTo>
                  <a:lnTo>
                    <a:pt x="1023025" y="1375562"/>
                  </a:lnTo>
                  <a:lnTo>
                    <a:pt x="1037043" y="1378471"/>
                  </a:lnTo>
                  <a:lnTo>
                    <a:pt x="1050532" y="1380058"/>
                  </a:lnTo>
                  <a:lnTo>
                    <a:pt x="1063227" y="1381380"/>
                  </a:lnTo>
                  <a:lnTo>
                    <a:pt x="1075129" y="1382438"/>
                  </a:lnTo>
                  <a:lnTo>
                    <a:pt x="1086237" y="1382702"/>
                  </a:lnTo>
                  <a:lnTo>
                    <a:pt x="1096287" y="1383231"/>
                  </a:lnTo>
                  <a:lnTo>
                    <a:pt x="1105015" y="1383495"/>
                  </a:lnTo>
                  <a:lnTo>
                    <a:pt x="1112421" y="1383231"/>
                  </a:lnTo>
                  <a:lnTo>
                    <a:pt x="1122736" y="1382702"/>
                  </a:lnTo>
                  <a:lnTo>
                    <a:pt x="1126703" y="1382438"/>
                  </a:lnTo>
                  <a:lnTo>
                    <a:pt x="1126703" y="1394337"/>
                  </a:lnTo>
                  <a:lnTo>
                    <a:pt x="1126968" y="1406236"/>
                  </a:lnTo>
                  <a:lnTo>
                    <a:pt x="1127232" y="1417607"/>
                  </a:lnTo>
                  <a:lnTo>
                    <a:pt x="1128025" y="1428977"/>
                  </a:lnTo>
                  <a:lnTo>
                    <a:pt x="1129083" y="1439554"/>
                  </a:lnTo>
                  <a:lnTo>
                    <a:pt x="1130141" y="1450131"/>
                  </a:lnTo>
                  <a:lnTo>
                    <a:pt x="1131728" y="1460444"/>
                  </a:lnTo>
                  <a:lnTo>
                    <a:pt x="1133580" y="1470228"/>
                  </a:lnTo>
                  <a:lnTo>
                    <a:pt x="1135431" y="1480012"/>
                  </a:lnTo>
                  <a:lnTo>
                    <a:pt x="1137547" y="1489267"/>
                  </a:lnTo>
                  <a:lnTo>
                    <a:pt x="1139927" y="1498522"/>
                  </a:lnTo>
                  <a:lnTo>
                    <a:pt x="1142572" y="1507513"/>
                  </a:lnTo>
                  <a:lnTo>
                    <a:pt x="1145481" y="1515710"/>
                  </a:lnTo>
                  <a:lnTo>
                    <a:pt x="1148391" y="1524172"/>
                  </a:lnTo>
                  <a:lnTo>
                    <a:pt x="1151564" y="1532105"/>
                  </a:lnTo>
                  <a:lnTo>
                    <a:pt x="1155003" y="1539773"/>
                  </a:lnTo>
                  <a:lnTo>
                    <a:pt x="1158441" y="1547442"/>
                  </a:lnTo>
                  <a:lnTo>
                    <a:pt x="1162408" y="1554581"/>
                  </a:lnTo>
                  <a:lnTo>
                    <a:pt x="1166111" y="1561721"/>
                  </a:lnTo>
                  <a:lnTo>
                    <a:pt x="1170078" y="1568596"/>
                  </a:lnTo>
                  <a:lnTo>
                    <a:pt x="1174575" y="1575207"/>
                  </a:lnTo>
                  <a:lnTo>
                    <a:pt x="1178806" y="1581553"/>
                  </a:lnTo>
                  <a:lnTo>
                    <a:pt x="1183038" y="1587370"/>
                  </a:lnTo>
                  <a:lnTo>
                    <a:pt x="1187799" y="1593452"/>
                  </a:lnTo>
                  <a:lnTo>
                    <a:pt x="1192560" y="1599005"/>
                  </a:lnTo>
                  <a:lnTo>
                    <a:pt x="1197320" y="1604558"/>
                  </a:lnTo>
                  <a:lnTo>
                    <a:pt x="1202346" y="1609582"/>
                  </a:lnTo>
                  <a:lnTo>
                    <a:pt x="1207635" y="1614607"/>
                  </a:lnTo>
                  <a:lnTo>
                    <a:pt x="1212660" y="1619366"/>
                  </a:lnTo>
                  <a:lnTo>
                    <a:pt x="1217950" y="1624126"/>
                  </a:lnTo>
                  <a:lnTo>
                    <a:pt x="1223240" y="1628357"/>
                  </a:lnTo>
                  <a:lnTo>
                    <a:pt x="1229058" y="1632852"/>
                  </a:lnTo>
                  <a:lnTo>
                    <a:pt x="1234348" y="1636819"/>
                  </a:lnTo>
                  <a:lnTo>
                    <a:pt x="1239902" y="1640521"/>
                  </a:lnTo>
                  <a:lnTo>
                    <a:pt x="1245721" y="1644487"/>
                  </a:lnTo>
                  <a:lnTo>
                    <a:pt x="1251540" y="1647660"/>
                  </a:lnTo>
                  <a:lnTo>
                    <a:pt x="1263177" y="1654271"/>
                  </a:lnTo>
                  <a:lnTo>
                    <a:pt x="1274814" y="1660353"/>
                  </a:lnTo>
                  <a:lnTo>
                    <a:pt x="1286716" y="1665377"/>
                  </a:lnTo>
                  <a:lnTo>
                    <a:pt x="1298882" y="1670137"/>
                  </a:lnTo>
                  <a:lnTo>
                    <a:pt x="1310784" y="1673839"/>
                  </a:lnTo>
                  <a:lnTo>
                    <a:pt x="1322686" y="1677541"/>
                  </a:lnTo>
                  <a:lnTo>
                    <a:pt x="1334588" y="1680714"/>
                  </a:lnTo>
                  <a:lnTo>
                    <a:pt x="1346225" y="1683094"/>
                  </a:lnTo>
                  <a:lnTo>
                    <a:pt x="1357862" y="1685474"/>
                  </a:lnTo>
                  <a:lnTo>
                    <a:pt x="1368971" y="1687325"/>
                  </a:lnTo>
                  <a:lnTo>
                    <a:pt x="1380079" y="1688382"/>
                  </a:lnTo>
                  <a:lnTo>
                    <a:pt x="1390658" y="1689705"/>
                  </a:lnTo>
                  <a:lnTo>
                    <a:pt x="1401238" y="1690498"/>
                  </a:lnTo>
                  <a:lnTo>
                    <a:pt x="1411024" y="1690762"/>
                  </a:lnTo>
                  <a:lnTo>
                    <a:pt x="1411817" y="1709537"/>
                  </a:lnTo>
                  <a:lnTo>
                    <a:pt x="1412346" y="1728311"/>
                  </a:lnTo>
                  <a:lnTo>
                    <a:pt x="1412875" y="1747086"/>
                  </a:lnTo>
                  <a:lnTo>
                    <a:pt x="1412875" y="1766125"/>
                  </a:lnTo>
                  <a:lnTo>
                    <a:pt x="1412346" y="1792832"/>
                  </a:lnTo>
                  <a:lnTo>
                    <a:pt x="1411553" y="1819275"/>
                  </a:lnTo>
                  <a:lnTo>
                    <a:pt x="793" y="1811078"/>
                  </a:lnTo>
                  <a:lnTo>
                    <a:pt x="264" y="1784635"/>
                  </a:lnTo>
                  <a:lnTo>
                    <a:pt x="0" y="1757928"/>
                  </a:lnTo>
                  <a:lnTo>
                    <a:pt x="529" y="1733071"/>
                  </a:lnTo>
                  <a:lnTo>
                    <a:pt x="1058" y="1708215"/>
                  </a:lnTo>
                  <a:lnTo>
                    <a:pt x="2645" y="1683623"/>
                  </a:lnTo>
                  <a:lnTo>
                    <a:pt x="4232" y="1659031"/>
                  </a:lnTo>
                  <a:lnTo>
                    <a:pt x="6612" y="1634968"/>
                  </a:lnTo>
                  <a:lnTo>
                    <a:pt x="8992" y="1610905"/>
                  </a:lnTo>
                  <a:lnTo>
                    <a:pt x="12166" y="1587106"/>
                  </a:lnTo>
                  <a:lnTo>
                    <a:pt x="15340" y="1563307"/>
                  </a:lnTo>
                  <a:lnTo>
                    <a:pt x="19307" y="1539773"/>
                  </a:lnTo>
                  <a:lnTo>
                    <a:pt x="23804" y="1516503"/>
                  </a:lnTo>
                  <a:lnTo>
                    <a:pt x="28300" y="1493762"/>
                  </a:lnTo>
                  <a:lnTo>
                    <a:pt x="33590" y="1470757"/>
                  </a:lnTo>
                  <a:lnTo>
                    <a:pt x="38879" y="1448280"/>
                  </a:lnTo>
                  <a:lnTo>
                    <a:pt x="44962" y="1425804"/>
                  </a:lnTo>
                  <a:lnTo>
                    <a:pt x="51045" y="1403856"/>
                  </a:lnTo>
                  <a:lnTo>
                    <a:pt x="57658" y="1382173"/>
                  </a:lnTo>
                  <a:lnTo>
                    <a:pt x="64799" y="1360754"/>
                  </a:lnTo>
                  <a:lnTo>
                    <a:pt x="72204" y="1339336"/>
                  </a:lnTo>
                  <a:lnTo>
                    <a:pt x="79874" y="1318710"/>
                  </a:lnTo>
                  <a:lnTo>
                    <a:pt x="88073" y="1298085"/>
                  </a:lnTo>
                  <a:lnTo>
                    <a:pt x="96272" y="1277459"/>
                  </a:lnTo>
                  <a:lnTo>
                    <a:pt x="105265" y="1257627"/>
                  </a:lnTo>
                  <a:lnTo>
                    <a:pt x="114522" y="1238059"/>
                  </a:lnTo>
                  <a:lnTo>
                    <a:pt x="123779" y="1218491"/>
                  </a:lnTo>
                  <a:lnTo>
                    <a:pt x="133565" y="1199452"/>
                  </a:lnTo>
                  <a:lnTo>
                    <a:pt x="143615" y="1180678"/>
                  </a:lnTo>
                  <a:lnTo>
                    <a:pt x="153930" y="1162432"/>
                  </a:lnTo>
                  <a:lnTo>
                    <a:pt x="165038" y="1144451"/>
                  </a:lnTo>
                  <a:lnTo>
                    <a:pt x="176147" y="1126734"/>
                  </a:lnTo>
                  <a:lnTo>
                    <a:pt x="187255" y="1109546"/>
                  </a:lnTo>
                  <a:lnTo>
                    <a:pt x="198892" y="1092623"/>
                  </a:lnTo>
                  <a:lnTo>
                    <a:pt x="210794" y="1075964"/>
                  </a:lnTo>
                  <a:lnTo>
                    <a:pt x="222960" y="1059834"/>
                  </a:lnTo>
                  <a:lnTo>
                    <a:pt x="235391" y="1044232"/>
                  </a:lnTo>
                  <a:lnTo>
                    <a:pt x="248351" y="1028895"/>
                  </a:lnTo>
                  <a:lnTo>
                    <a:pt x="261310" y="1013823"/>
                  </a:lnTo>
                  <a:lnTo>
                    <a:pt x="274799" y="999544"/>
                  </a:lnTo>
                  <a:lnTo>
                    <a:pt x="288288" y="985529"/>
                  </a:lnTo>
                  <a:lnTo>
                    <a:pt x="302041" y="971779"/>
                  </a:lnTo>
                  <a:lnTo>
                    <a:pt x="316059" y="958557"/>
                  </a:lnTo>
                  <a:lnTo>
                    <a:pt x="330341" y="946129"/>
                  </a:lnTo>
                  <a:lnTo>
                    <a:pt x="344888" y="933965"/>
                  </a:lnTo>
                  <a:lnTo>
                    <a:pt x="359963" y="922066"/>
                  </a:lnTo>
                  <a:lnTo>
                    <a:pt x="374774" y="910695"/>
                  </a:lnTo>
                  <a:lnTo>
                    <a:pt x="389850" y="899589"/>
                  </a:lnTo>
                  <a:lnTo>
                    <a:pt x="405454" y="889541"/>
                  </a:lnTo>
                  <a:lnTo>
                    <a:pt x="420794" y="879757"/>
                  </a:lnTo>
                  <a:lnTo>
                    <a:pt x="436664" y="870238"/>
                  </a:lnTo>
                  <a:lnTo>
                    <a:pt x="452533" y="861511"/>
                  </a:lnTo>
                  <a:lnTo>
                    <a:pt x="468666" y="853314"/>
                  </a:lnTo>
                  <a:lnTo>
                    <a:pt x="485064" y="845646"/>
                  </a:lnTo>
                  <a:lnTo>
                    <a:pt x="501727" y="838242"/>
                  </a:lnTo>
                  <a:lnTo>
                    <a:pt x="518389" y="831631"/>
                  </a:lnTo>
                  <a:lnTo>
                    <a:pt x="535316" y="825285"/>
                  </a:lnTo>
                  <a:lnTo>
                    <a:pt x="552243" y="819732"/>
                  </a:lnTo>
                  <a:lnTo>
                    <a:pt x="569435" y="814972"/>
                  </a:lnTo>
                  <a:lnTo>
                    <a:pt x="586891" y="810477"/>
                  </a:lnTo>
                  <a:lnTo>
                    <a:pt x="604347" y="806510"/>
                  </a:lnTo>
                  <a:lnTo>
                    <a:pt x="622067" y="803337"/>
                  </a:lnTo>
                  <a:lnTo>
                    <a:pt x="639787" y="800693"/>
                  </a:lnTo>
                  <a:lnTo>
                    <a:pt x="657508" y="798577"/>
                  </a:lnTo>
                  <a:lnTo>
                    <a:pt x="675757" y="796991"/>
                  </a:lnTo>
                  <a:lnTo>
                    <a:pt x="693742" y="796197"/>
                  </a:lnTo>
                  <a:lnTo>
                    <a:pt x="711992" y="795933"/>
                  </a:lnTo>
                  <a:close/>
                  <a:moveTo>
                    <a:pt x="1463280" y="660400"/>
                  </a:moveTo>
                  <a:lnTo>
                    <a:pt x="1469893" y="660400"/>
                  </a:lnTo>
                  <a:lnTo>
                    <a:pt x="1477034" y="660665"/>
                  </a:lnTo>
                  <a:lnTo>
                    <a:pt x="1483912" y="660929"/>
                  </a:lnTo>
                  <a:lnTo>
                    <a:pt x="1490789" y="661988"/>
                  </a:lnTo>
                  <a:lnTo>
                    <a:pt x="1497666" y="663046"/>
                  </a:lnTo>
                  <a:lnTo>
                    <a:pt x="1504279" y="664898"/>
                  </a:lnTo>
                  <a:lnTo>
                    <a:pt x="1510891" y="666750"/>
                  </a:lnTo>
                  <a:lnTo>
                    <a:pt x="1516975" y="668867"/>
                  </a:lnTo>
                  <a:lnTo>
                    <a:pt x="1523323" y="671248"/>
                  </a:lnTo>
                  <a:lnTo>
                    <a:pt x="1529142" y="673894"/>
                  </a:lnTo>
                  <a:lnTo>
                    <a:pt x="1535226" y="676804"/>
                  </a:lnTo>
                  <a:lnTo>
                    <a:pt x="1540780" y="679979"/>
                  </a:lnTo>
                  <a:lnTo>
                    <a:pt x="1546599" y="683683"/>
                  </a:lnTo>
                  <a:lnTo>
                    <a:pt x="1551625" y="687123"/>
                  </a:lnTo>
                  <a:lnTo>
                    <a:pt x="1556915" y="691356"/>
                  </a:lnTo>
                  <a:lnTo>
                    <a:pt x="1561676" y="695590"/>
                  </a:lnTo>
                  <a:lnTo>
                    <a:pt x="1566437" y="700088"/>
                  </a:lnTo>
                  <a:lnTo>
                    <a:pt x="1570934" y="704850"/>
                  </a:lnTo>
                  <a:lnTo>
                    <a:pt x="1575431" y="709613"/>
                  </a:lnTo>
                  <a:lnTo>
                    <a:pt x="1579134" y="714640"/>
                  </a:lnTo>
                  <a:lnTo>
                    <a:pt x="1583101" y="719931"/>
                  </a:lnTo>
                  <a:lnTo>
                    <a:pt x="1586540" y="725223"/>
                  </a:lnTo>
                  <a:lnTo>
                    <a:pt x="1589978" y="731044"/>
                  </a:lnTo>
                  <a:lnTo>
                    <a:pt x="1592888" y="736600"/>
                  </a:lnTo>
                  <a:lnTo>
                    <a:pt x="1595533" y="742685"/>
                  </a:lnTo>
                  <a:lnTo>
                    <a:pt x="1597914" y="748771"/>
                  </a:lnTo>
                  <a:lnTo>
                    <a:pt x="1600030" y="754856"/>
                  </a:lnTo>
                  <a:lnTo>
                    <a:pt x="1601881" y="761206"/>
                  </a:lnTo>
                  <a:lnTo>
                    <a:pt x="1603204" y="767556"/>
                  </a:lnTo>
                  <a:lnTo>
                    <a:pt x="1604526" y="774435"/>
                  </a:lnTo>
                  <a:lnTo>
                    <a:pt x="1605320" y="781050"/>
                  </a:lnTo>
                  <a:lnTo>
                    <a:pt x="1605584" y="787665"/>
                  </a:lnTo>
                  <a:lnTo>
                    <a:pt x="1605849" y="794544"/>
                  </a:lnTo>
                  <a:lnTo>
                    <a:pt x="1604791" y="967581"/>
                  </a:lnTo>
                  <a:lnTo>
                    <a:pt x="1781745" y="968375"/>
                  </a:lnTo>
                  <a:lnTo>
                    <a:pt x="1788887" y="968640"/>
                  </a:lnTo>
                  <a:lnTo>
                    <a:pt x="1795764" y="969169"/>
                  </a:lnTo>
                  <a:lnTo>
                    <a:pt x="1802641" y="970227"/>
                  </a:lnTo>
                  <a:lnTo>
                    <a:pt x="1809518" y="971285"/>
                  </a:lnTo>
                  <a:lnTo>
                    <a:pt x="1815866" y="972873"/>
                  </a:lnTo>
                  <a:lnTo>
                    <a:pt x="1822479" y="974725"/>
                  </a:lnTo>
                  <a:lnTo>
                    <a:pt x="1828827" y="977106"/>
                  </a:lnTo>
                  <a:lnTo>
                    <a:pt x="1834911" y="979488"/>
                  </a:lnTo>
                  <a:lnTo>
                    <a:pt x="1840994" y="982133"/>
                  </a:lnTo>
                  <a:lnTo>
                    <a:pt x="1846813" y="985044"/>
                  </a:lnTo>
                  <a:lnTo>
                    <a:pt x="1852633" y="988219"/>
                  </a:lnTo>
                  <a:lnTo>
                    <a:pt x="1857923" y="991923"/>
                  </a:lnTo>
                  <a:lnTo>
                    <a:pt x="1863213" y="995363"/>
                  </a:lnTo>
                  <a:lnTo>
                    <a:pt x="1868503" y="999596"/>
                  </a:lnTo>
                  <a:lnTo>
                    <a:pt x="1873264" y="1003829"/>
                  </a:lnTo>
                  <a:lnTo>
                    <a:pt x="1878025" y="1008327"/>
                  </a:lnTo>
                  <a:lnTo>
                    <a:pt x="1882522" y="1012825"/>
                  </a:lnTo>
                  <a:lnTo>
                    <a:pt x="1886754" y="1017852"/>
                  </a:lnTo>
                  <a:lnTo>
                    <a:pt x="1890986" y="1022879"/>
                  </a:lnTo>
                  <a:lnTo>
                    <a:pt x="1894689" y="1027906"/>
                  </a:lnTo>
                  <a:lnTo>
                    <a:pt x="1898128" y="1033463"/>
                  </a:lnTo>
                  <a:lnTo>
                    <a:pt x="1901302" y="1039283"/>
                  </a:lnTo>
                  <a:lnTo>
                    <a:pt x="1904211" y="1044840"/>
                  </a:lnTo>
                  <a:lnTo>
                    <a:pt x="1907385" y="1050660"/>
                  </a:lnTo>
                  <a:lnTo>
                    <a:pt x="1909766" y="1056746"/>
                  </a:lnTo>
                  <a:lnTo>
                    <a:pt x="1911882" y="1063096"/>
                  </a:lnTo>
                  <a:lnTo>
                    <a:pt x="1913469" y="1069181"/>
                  </a:lnTo>
                  <a:lnTo>
                    <a:pt x="1915056" y="1075796"/>
                  </a:lnTo>
                  <a:lnTo>
                    <a:pt x="1916114" y="1082410"/>
                  </a:lnTo>
                  <a:lnTo>
                    <a:pt x="1916908" y="1089290"/>
                  </a:lnTo>
                  <a:lnTo>
                    <a:pt x="1917436" y="1095640"/>
                  </a:lnTo>
                  <a:lnTo>
                    <a:pt x="1917701" y="1102783"/>
                  </a:lnTo>
                  <a:lnTo>
                    <a:pt x="1917436" y="1109663"/>
                  </a:lnTo>
                  <a:lnTo>
                    <a:pt x="1916908" y="1116277"/>
                  </a:lnTo>
                  <a:lnTo>
                    <a:pt x="1915849" y="1123156"/>
                  </a:lnTo>
                  <a:lnTo>
                    <a:pt x="1914791" y="1129506"/>
                  </a:lnTo>
                  <a:lnTo>
                    <a:pt x="1913204" y="1136121"/>
                  </a:lnTo>
                  <a:lnTo>
                    <a:pt x="1911088" y="1142471"/>
                  </a:lnTo>
                  <a:lnTo>
                    <a:pt x="1908972" y="1148556"/>
                  </a:lnTo>
                  <a:lnTo>
                    <a:pt x="1906592" y="1154642"/>
                  </a:lnTo>
                  <a:lnTo>
                    <a:pt x="1903682" y="1160463"/>
                  </a:lnTo>
                  <a:lnTo>
                    <a:pt x="1900773" y="1166283"/>
                  </a:lnTo>
                  <a:lnTo>
                    <a:pt x="1897599" y="1171840"/>
                  </a:lnTo>
                  <a:lnTo>
                    <a:pt x="1893896" y="1177131"/>
                  </a:lnTo>
                  <a:lnTo>
                    <a:pt x="1889928" y="1182158"/>
                  </a:lnTo>
                  <a:lnTo>
                    <a:pt x="1885960" y="1187450"/>
                  </a:lnTo>
                  <a:lnTo>
                    <a:pt x="1881728" y="1192213"/>
                  </a:lnTo>
                  <a:lnTo>
                    <a:pt x="1876967" y="1196975"/>
                  </a:lnTo>
                  <a:lnTo>
                    <a:pt x="1872206" y="1201208"/>
                  </a:lnTo>
                  <a:lnTo>
                    <a:pt x="1867445" y="1205442"/>
                  </a:lnTo>
                  <a:lnTo>
                    <a:pt x="1862155" y="1209411"/>
                  </a:lnTo>
                  <a:lnTo>
                    <a:pt x="1856600" y="1212850"/>
                  </a:lnTo>
                  <a:lnTo>
                    <a:pt x="1851046" y="1216554"/>
                  </a:lnTo>
                  <a:lnTo>
                    <a:pt x="1845491" y="1219465"/>
                  </a:lnTo>
                  <a:lnTo>
                    <a:pt x="1839407" y="1222375"/>
                  </a:lnTo>
                  <a:lnTo>
                    <a:pt x="1833588" y="1225021"/>
                  </a:lnTo>
                  <a:lnTo>
                    <a:pt x="1827240" y="1227402"/>
                  </a:lnTo>
                  <a:lnTo>
                    <a:pt x="1821156" y="1229519"/>
                  </a:lnTo>
                  <a:lnTo>
                    <a:pt x="1814544" y="1231371"/>
                  </a:lnTo>
                  <a:lnTo>
                    <a:pt x="1807931" y="1232958"/>
                  </a:lnTo>
                  <a:lnTo>
                    <a:pt x="1801054" y="1234017"/>
                  </a:lnTo>
                  <a:lnTo>
                    <a:pt x="1794177" y="1234546"/>
                  </a:lnTo>
                  <a:lnTo>
                    <a:pt x="1787300" y="1235340"/>
                  </a:lnTo>
                  <a:lnTo>
                    <a:pt x="1780158" y="1235340"/>
                  </a:lnTo>
                  <a:lnTo>
                    <a:pt x="1603204" y="1234281"/>
                  </a:lnTo>
                  <a:lnTo>
                    <a:pt x="1602410" y="1407319"/>
                  </a:lnTo>
                  <a:lnTo>
                    <a:pt x="1602146" y="1413933"/>
                  </a:lnTo>
                  <a:lnTo>
                    <a:pt x="1601617" y="1420813"/>
                  </a:lnTo>
                  <a:lnTo>
                    <a:pt x="1600559" y="1427692"/>
                  </a:lnTo>
                  <a:lnTo>
                    <a:pt x="1599501" y="1434306"/>
                  </a:lnTo>
                  <a:lnTo>
                    <a:pt x="1597914" y="1440392"/>
                  </a:lnTo>
                  <a:lnTo>
                    <a:pt x="1595798" y="1446742"/>
                  </a:lnTo>
                  <a:lnTo>
                    <a:pt x="1593682" y="1453092"/>
                  </a:lnTo>
                  <a:lnTo>
                    <a:pt x="1591301" y="1459177"/>
                  </a:lnTo>
                  <a:lnTo>
                    <a:pt x="1588656" y="1464998"/>
                  </a:lnTo>
                  <a:lnTo>
                    <a:pt x="1585482" y="1470819"/>
                  </a:lnTo>
                  <a:lnTo>
                    <a:pt x="1582043" y="1476111"/>
                  </a:lnTo>
                  <a:lnTo>
                    <a:pt x="1578605" y="1481931"/>
                  </a:lnTo>
                  <a:lnTo>
                    <a:pt x="1574637" y="1486958"/>
                  </a:lnTo>
                  <a:lnTo>
                    <a:pt x="1570670" y="1491986"/>
                  </a:lnTo>
                  <a:lnTo>
                    <a:pt x="1566437" y="1496748"/>
                  </a:lnTo>
                  <a:lnTo>
                    <a:pt x="1561941" y="1501511"/>
                  </a:lnTo>
                  <a:lnTo>
                    <a:pt x="1557180" y="1505744"/>
                  </a:lnTo>
                  <a:lnTo>
                    <a:pt x="1552154" y="1509713"/>
                  </a:lnTo>
                  <a:lnTo>
                    <a:pt x="1546864" y="1513946"/>
                  </a:lnTo>
                  <a:lnTo>
                    <a:pt x="1541309" y="1517650"/>
                  </a:lnTo>
                  <a:lnTo>
                    <a:pt x="1536019" y="1521090"/>
                  </a:lnTo>
                  <a:lnTo>
                    <a:pt x="1530200" y="1524000"/>
                  </a:lnTo>
                  <a:lnTo>
                    <a:pt x="1524381" y="1527175"/>
                  </a:lnTo>
                  <a:lnTo>
                    <a:pt x="1518297" y="1529821"/>
                  </a:lnTo>
                  <a:lnTo>
                    <a:pt x="1511949" y="1532202"/>
                  </a:lnTo>
                  <a:lnTo>
                    <a:pt x="1505601" y="1534319"/>
                  </a:lnTo>
                  <a:lnTo>
                    <a:pt x="1499253" y="1535906"/>
                  </a:lnTo>
                  <a:lnTo>
                    <a:pt x="1492640" y="1537494"/>
                  </a:lnTo>
                  <a:lnTo>
                    <a:pt x="1485763" y="1538288"/>
                  </a:lnTo>
                  <a:lnTo>
                    <a:pt x="1478886" y="1539346"/>
                  </a:lnTo>
                  <a:lnTo>
                    <a:pt x="1472009" y="1539875"/>
                  </a:lnTo>
                  <a:lnTo>
                    <a:pt x="1464867" y="1539875"/>
                  </a:lnTo>
                  <a:lnTo>
                    <a:pt x="1458255" y="1539611"/>
                  </a:lnTo>
                  <a:lnTo>
                    <a:pt x="1451113" y="1539346"/>
                  </a:lnTo>
                  <a:lnTo>
                    <a:pt x="1444236" y="1538288"/>
                  </a:lnTo>
                  <a:lnTo>
                    <a:pt x="1437623" y="1536965"/>
                  </a:lnTo>
                  <a:lnTo>
                    <a:pt x="1431010" y="1535377"/>
                  </a:lnTo>
                  <a:lnTo>
                    <a:pt x="1424398" y="1533525"/>
                  </a:lnTo>
                  <a:lnTo>
                    <a:pt x="1418314" y="1531673"/>
                  </a:lnTo>
                  <a:lnTo>
                    <a:pt x="1411966" y="1529292"/>
                  </a:lnTo>
                  <a:lnTo>
                    <a:pt x="1406147" y="1526381"/>
                  </a:lnTo>
                  <a:lnTo>
                    <a:pt x="1400063" y="1523471"/>
                  </a:lnTo>
                  <a:lnTo>
                    <a:pt x="1394509" y="1520296"/>
                  </a:lnTo>
                  <a:lnTo>
                    <a:pt x="1388690" y="1516592"/>
                  </a:lnTo>
                  <a:lnTo>
                    <a:pt x="1383399" y="1512888"/>
                  </a:lnTo>
                  <a:lnTo>
                    <a:pt x="1378374" y="1508919"/>
                  </a:lnTo>
                  <a:lnTo>
                    <a:pt x="1373348" y="1504686"/>
                  </a:lnTo>
                  <a:lnTo>
                    <a:pt x="1368852" y="1500188"/>
                  </a:lnTo>
                  <a:lnTo>
                    <a:pt x="1364355" y="1495425"/>
                  </a:lnTo>
                  <a:lnTo>
                    <a:pt x="1359858" y="1490663"/>
                  </a:lnTo>
                  <a:lnTo>
                    <a:pt x="1356155" y="1485636"/>
                  </a:lnTo>
                  <a:lnTo>
                    <a:pt x="1352188" y="1480344"/>
                  </a:lnTo>
                  <a:lnTo>
                    <a:pt x="1348749" y="1475052"/>
                  </a:lnTo>
                  <a:lnTo>
                    <a:pt x="1345311" y="1469496"/>
                  </a:lnTo>
                  <a:lnTo>
                    <a:pt x="1342401" y="1463675"/>
                  </a:lnTo>
                  <a:lnTo>
                    <a:pt x="1339756" y="1457854"/>
                  </a:lnTo>
                  <a:lnTo>
                    <a:pt x="1337375" y="1451504"/>
                  </a:lnTo>
                  <a:lnTo>
                    <a:pt x="1335259" y="1445154"/>
                  </a:lnTo>
                  <a:lnTo>
                    <a:pt x="1333408" y="1439069"/>
                  </a:lnTo>
                  <a:lnTo>
                    <a:pt x="1332085" y="1432454"/>
                  </a:lnTo>
                  <a:lnTo>
                    <a:pt x="1330763" y="1425840"/>
                  </a:lnTo>
                  <a:lnTo>
                    <a:pt x="1329969" y="1419490"/>
                  </a:lnTo>
                  <a:lnTo>
                    <a:pt x="1329440" y="1412611"/>
                  </a:lnTo>
                  <a:lnTo>
                    <a:pt x="1329440" y="1405731"/>
                  </a:lnTo>
                  <a:lnTo>
                    <a:pt x="1330234" y="1232958"/>
                  </a:lnTo>
                  <a:lnTo>
                    <a:pt x="1153279" y="1231636"/>
                  </a:lnTo>
                  <a:lnTo>
                    <a:pt x="1146402" y="1231371"/>
                  </a:lnTo>
                  <a:lnTo>
                    <a:pt x="1139525" y="1231106"/>
                  </a:lnTo>
                  <a:lnTo>
                    <a:pt x="1132648" y="1230048"/>
                  </a:lnTo>
                  <a:lnTo>
                    <a:pt x="1125771" y="1228990"/>
                  </a:lnTo>
                  <a:lnTo>
                    <a:pt x="1119423" y="1227138"/>
                  </a:lnTo>
                  <a:lnTo>
                    <a:pt x="1112810" y="1225286"/>
                  </a:lnTo>
                  <a:lnTo>
                    <a:pt x="1106462" y="1223433"/>
                  </a:lnTo>
                  <a:lnTo>
                    <a:pt x="1100378" y="1221052"/>
                  </a:lnTo>
                  <a:lnTo>
                    <a:pt x="1094295" y="1218406"/>
                  </a:lnTo>
                  <a:lnTo>
                    <a:pt x="1088476" y="1215231"/>
                  </a:lnTo>
                  <a:lnTo>
                    <a:pt x="1082656" y="1212056"/>
                  </a:lnTo>
                  <a:lnTo>
                    <a:pt x="1077102" y="1208352"/>
                  </a:lnTo>
                  <a:lnTo>
                    <a:pt x="1071812" y="1204648"/>
                  </a:lnTo>
                  <a:lnTo>
                    <a:pt x="1066786" y="1200679"/>
                  </a:lnTo>
                  <a:lnTo>
                    <a:pt x="1062025" y="1196446"/>
                  </a:lnTo>
                  <a:lnTo>
                    <a:pt x="1057264" y="1192213"/>
                  </a:lnTo>
                  <a:lnTo>
                    <a:pt x="1052767" y="1187450"/>
                  </a:lnTo>
                  <a:lnTo>
                    <a:pt x="1048271" y="1182688"/>
                  </a:lnTo>
                  <a:lnTo>
                    <a:pt x="1044303" y="1177396"/>
                  </a:lnTo>
                  <a:lnTo>
                    <a:pt x="1040600" y="1172104"/>
                  </a:lnTo>
                  <a:lnTo>
                    <a:pt x="1036897" y="1166813"/>
                  </a:lnTo>
                  <a:lnTo>
                    <a:pt x="1033723" y="1161256"/>
                  </a:lnTo>
                  <a:lnTo>
                    <a:pt x="1030549" y="1155435"/>
                  </a:lnTo>
                  <a:lnTo>
                    <a:pt x="1027904" y="1149615"/>
                  </a:lnTo>
                  <a:lnTo>
                    <a:pt x="1025523" y="1143265"/>
                  </a:lnTo>
                  <a:lnTo>
                    <a:pt x="1023407" y="1137444"/>
                  </a:lnTo>
                  <a:lnTo>
                    <a:pt x="1021820" y="1130829"/>
                  </a:lnTo>
                  <a:lnTo>
                    <a:pt x="1020233" y="1124215"/>
                  </a:lnTo>
                  <a:lnTo>
                    <a:pt x="1019175" y="1117600"/>
                  </a:lnTo>
                  <a:lnTo>
                    <a:pt x="1018117" y="1111250"/>
                  </a:lnTo>
                  <a:lnTo>
                    <a:pt x="1017853" y="1104371"/>
                  </a:lnTo>
                  <a:lnTo>
                    <a:pt x="1017588" y="1097492"/>
                  </a:lnTo>
                  <a:lnTo>
                    <a:pt x="1017853" y="1090613"/>
                  </a:lnTo>
                  <a:lnTo>
                    <a:pt x="1018382" y="1083733"/>
                  </a:lnTo>
                  <a:lnTo>
                    <a:pt x="1019440" y="1077383"/>
                  </a:lnTo>
                  <a:lnTo>
                    <a:pt x="1020498" y="1070769"/>
                  </a:lnTo>
                  <a:lnTo>
                    <a:pt x="1022085" y="1064154"/>
                  </a:lnTo>
                  <a:lnTo>
                    <a:pt x="1024201" y="1057804"/>
                  </a:lnTo>
                  <a:lnTo>
                    <a:pt x="1026317" y="1051719"/>
                  </a:lnTo>
                  <a:lnTo>
                    <a:pt x="1028697" y="1045633"/>
                  </a:lnTo>
                  <a:lnTo>
                    <a:pt x="1031607" y="1039813"/>
                  </a:lnTo>
                  <a:lnTo>
                    <a:pt x="1034516" y="1033992"/>
                  </a:lnTo>
                  <a:lnTo>
                    <a:pt x="1037690" y="1028435"/>
                  </a:lnTo>
                  <a:lnTo>
                    <a:pt x="1041394" y="1023144"/>
                  </a:lnTo>
                  <a:lnTo>
                    <a:pt x="1045361" y="1017852"/>
                  </a:lnTo>
                  <a:lnTo>
                    <a:pt x="1049329" y="1012825"/>
                  </a:lnTo>
                  <a:lnTo>
                    <a:pt x="1053561" y="1008063"/>
                  </a:lnTo>
                  <a:lnTo>
                    <a:pt x="1058057" y="1003565"/>
                  </a:lnTo>
                  <a:lnTo>
                    <a:pt x="1062818" y="999067"/>
                  </a:lnTo>
                  <a:lnTo>
                    <a:pt x="1067844" y="994833"/>
                  </a:lnTo>
                  <a:lnTo>
                    <a:pt x="1073134" y="990865"/>
                  </a:lnTo>
                  <a:lnTo>
                    <a:pt x="1078689" y="987160"/>
                  </a:lnTo>
                  <a:lnTo>
                    <a:pt x="1083979" y="983721"/>
                  </a:lnTo>
                  <a:lnTo>
                    <a:pt x="1089798" y="980546"/>
                  </a:lnTo>
                  <a:lnTo>
                    <a:pt x="1095617" y="977635"/>
                  </a:lnTo>
                  <a:lnTo>
                    <a:pt x="1101701" y="975254"/>
                  </a:lnTo>
                  <a:lnTo>
                    <a:pt x="1108049" y="972873"/>
                  </a:lnTo>
                  <a:lnTo>
                    <a:pt x="1114133" y="970756"/>
                  </a:lnTo>
                  <a:lnTo>
                    <a:pt x="1120745" y="968904"/>
                  </a:lnTo>
                  <a:lnTo>
                    <a:pt x="1127358" y="967581"/>
                  </a:lnTo>
                  <a:lnTo>
                    <a:pt x="1134235" y="966258"/>
                  </a:lnTo>
                  <a:lnTo>
                    <a:pt x="1141112" y="965465"/>
                  </a:lnTo>
                  <a:lnTo>
                    <a:pt x="1147989" y="965200"/>
                  </a:lnTo>
                  <a:lnTo>
                    <a:pt x="1155131" y="964935"/>
                  </a:lnTo>
                  <a:lnTo>
                    <a:pt x="1332085" y="965994"/>
                  </a:lnTo>
                  <a:lnTo>
                    <a:pt x="1332879" y="793221"/>
                  </a:lnTo>
                  <a:lnTo>
                    <a:pt x="1333143" y="786342"/>
                  </a:lnTo>
                  <a:lnTo>
                    <a:pt x="1333672" y="779463"/>
                  </a:lnTo>
                  <a:lnTo>
                    <a:pt x="1334730" y="772583"/>
                  </a:lnTo>
                  <a:lnTo>
                    <a:pt x="1335788" y="765969"/>
                  </a:lnTo>
                  <a:lnTo>
                    <a:pt x="1337375" y="759883"/>
                  </a:lnTo>
                  <a:lnTo>
                    <a:pt x="1339227" y="753269"/>
                  </a:lnTo>
                  <a:lnTo>
                    <a:pt x="1341608" y="747448"/>
                  </a:lnTo>
                  <a:lnTo>
                    <a:pt x="1343988" y="741098"/>
                  </a:lnTo>
                  <a:lnTo>
                    <a:pt x="1346633" y="735013"/>
                  </a:lnTo>
                  <a:lnTo>
                    <a:pt x="1349807" y="729456"/>
                  </a:lnTo>
                  <a:lnTo>
                    <a:pt x="1353246" y="723900"/>
                  </a:lnTo>
                  <a:lnTo>
                    <a:pt x="1356684" y="718344"/>
                  </a:lnTo>
                  <a:lnTo>
                    <a:pt x="1360652" y="713317"/>
                  </a:lnTo>
                  <a:lnTo>
                    <a:pt x="1364355" y="708290"/>
                  </a:lnTo>
                  <a:lnTo>
                    <a:pt x="1368852" y="703527"/>
                  </a:lnTo>
                  <a:lnTo>
                    <a:pt x="1373348" y="698765"/>
                  </a:lnTo>
                  <a:lnTo>
                    <a:pt x="1378109" y="694267"/>
                  </a:lnTo>
                  <a:lnTo>
                    <a:pt x="1383135" y="690298"/>
                  </a:lnTo>
                  <a:lnTo>
                    <a:pt x="1388161" y="686329"/>
                  </a:lnTo>
                  <a:lnTo>
                    <a:pt x="1393451" y="682890"/>
                  </a:lnTo>
                  <a:lnTo>
                    <a:pt x="1399270" y="679186"/>
                  </a:lnTo>
                  <a:lnTo>
                    <a:pt x="1404824" y="676275"/>
                  </a:lnTo>
                  <a:lnTo>
                    <a:pt x="1410908" y="673365"/>
                  </a:lnTo>
                  <a:lnTo>
                    <a:pt x="1416992" y="670454"/>
                  </a:lnTo>
                  <a:lnTo>
                    <a:pt x="1423075" y="668073"/>
                  </a:lnTo>
                  <a:lnTo>
                    <a:pt x="1429688" y="666221"/>
                  </a:lnTo>
                  <a:lnTo>
                    <a:pt x="1436036" y="664369"/>
                  </a:lnTo>
                  <a:lnTo>
                    <a:pt x="1442649" y="662781"/>
                  </a:lnTo>
                  <a:lnTo>
                    <a:pt x="1449261" y="661988"/>
                  </a:lnTo>
                  <a:lnTo>
                    <a:pt x="1456138" y="660929"/>
                  </a:lnTo>
                  <a:lnTo>
                    <a:pt x="1463280" y="660400"/>
                  </a:lnTo>
                  <a:close/>
                  <a:moveTo>
                    <a:pt x="714108" y="0"/>
                  </a:moveTo>
                  <a:lnTo>
                    <a:pt x="723364" y="0"/>
                  </a:lnTo>
                  <a:lnTo>
                    <a:pt x="732621" y="264"/>
                  </a:lnTo>
                  <a:lnTo>
                    <a:pt x="741349" y="529"/>
                  </a:lnTo>
                  <a:lnTo>
                    <a:pt x="750606" y="1058"/>
                  </a:lnTo>
                  <a:lnTo>
                    <a:pt x="759599" y="2115"/>
                  </a:lnTo>
                  <a:lnTo>
                    <a:pt x="768591" y="3173"/>
                  </a:lnTo>
                  <a:lnTo>
                    <a:pt x="777319" y="4495"/>
                  </a:lnTo>
                  <a:lnTo>
                    <a:pt x="786312" y="5817"/>
                  </a:lnTo>
                  <a:lnTo>
                    <a:pt x="795040" y="7404"/>
                  </a:lnTo>
                  <a:lnTo>
                    <a:pt x="803503" y="9520"/>
                  </a:lnTo>
                  <a:lnTo>
                    <a:pt x="812231" y="11635"/>
                  </a:lnTo>
                  <a:lnTo>
                    <a:pt x="820959" y="14015"/>
                  </a:lnTo>
                  <a:lnTo>
                    <a:pt x="829158" y="16395"/>
                  </a:lnTo>
                  <a:lnTo>
                    <a:pt x="837622" y="19039"/>
                  </a:lnTo>
                  <a:lnTo>
                    <a:pt x="845821" y="21948"/>
                  </a:lnTo>
                  <a:lnTo>
                    <a:pt x="853755" y="24856"/>
                  </a:lnTo>
                  <a:lnTo>
                    <a:pt x="861954" y="28294"/>
                  </a:lnTo>
                  <a:lnTo>
                    <a:pt x="869889" y="31732"/>
                  </a:lnTo>
                  <a:lnTo>
                    <a:pt x="877559" y="35434"/>
                  </a:lnTo>
                  <a:lnTo>
                    <a:pt x="885493" y="39136"/>
                  </a:lnTo>
                  <a:lnTo>
                    <a:pt x="892899" y="43102"/>
                  </a:lnTo>
                  <a:lnTo>
                    <a:pt x="900569" y="47333"/>
                  </a:lnTo>
                  <a:lnTo>
                    <a:pt x="907710" y="51299"/>
                  </a:lnTo>
                  <a:lnTo>
                    <a:pt x="915116" y="56059"/>
                  </a:lnTo>
                  <a:lnTo>
                    <a:pt x="922257" y="60554"/>
                  </a:lnTo>
                  <a:lnTo>
                    <a:pt x="929398" y="65314"/>
                  </a:lnTo>
                  <a:lnTo>
                    <a:pt x="936274" y="70338"/>
                  </a:lnTo>
                  <a:lnTo>
                    <a:pt x="943151" y="75362"/>
                  </a:lnTo>
                  <a:lnTo>
                    <a:pt x="949763" y="80915"/>
                  </a:lnTo>
                  <a:lnTo>
                    <a:pt x="956111" y="86204"/>
                  </a:lnTo>
                  <a:lnTo>
                    <a:pt x="962458" y="91757"/>
                  </a:lnTo>
                  <a:lnTo>
                    <a:pt x="968806" y="97575"/>
                  </a:lnTo>
                  <a:lnTo>
                    <a:pt x="974889" y="103392"/>
                  </a:lnTo>
                  <a:lnTo>
                    <a:pt x="980972" y="109474"/>
                  </a:lnTo>
                  <a:lnTo>
                    <a:pt x="986526" y="115556"/>
                  </a:lnTo>
                  <a:lnTo>
                    <a:pt x="992080" y="121902"/>
                  </a:lnTo>
                  <a:lnTo>
                    <a:pt x="997635" y="128513"/>
                  </a:lnTo>
                  <a:lnTo>
                    <a:pt x="1002924" y="134859"/>
                  </a:lnTo>
                  <a:lnTo>
                    <a:pt x="1008214" y="141470"/>
                  </a:lnTo>
                  <a:lnTo>
                    <a:pt x="1013239" y="148345"/>
                  </a:lnTo>
                  <a:lnTo>
                    <a:pt x="1018000" y="155220"/>
                  </a:lnTo>
                  <a:lnTo>
                    <a:pt x="1022761" y="162360"/>
                  </a:lnTo>
                  <a:lnTo>
                    <a:pt x="1027257" y="169499"/>
                  </a:lnTo>
                  <a:lnTo>
                    <a:pt x="1031489" y="176903"/>
                  </a:lnTo>
                  <a:lnTo>
                    <a:pt x="1035720" y="184043"/>
                  </a:lnTo>
                  <a:lnTo>
                    <a:pt x="1039688" y="191711"/>
                  </a:lnTo>
                  <a:lnTo>
                    <a:pt x="1043655" y="199115"/>
                  </a:lnTo>
                  <a:lnTo>
                    <a:pt x="1047093" y="206784"/>
                  </a:lnTo>
                  <a:lnTo>
                    <a:pt x="1050532" y="214717"/>
                  </a:lnTo>
                  <a:lnTo>
                    <a:pt x="1053705" y="222650"/>
                  </a:lnTo>
                  <a:lnTo>
                    <a:pt x="1057144" y="230318"/>
                  </a:lnTo>
                  <a:lnTo>
                    <a:pt x="1059788" y="238780"/>
                  </a:lnTo>
                  <a:lnTo>
                    <a:pt x="1062433" y="246713"/>
                  </a:lnTo>
                  <a:lnTo>
                    <a:pt x="1064814" y="255175"/>
                  </a:lnTo>
                  <a:lnTo>
                    <a:pt x="1067194" y="263372"/>
                  </a:lnTo>
                  <a:lnTo>
                    <a:pt x="1069310" y="271834"/>
                  </a:lnTo>
                  <a:lnTo>
                    <a:pt x="1070897" y="280031"/>
                  </a:lnTo>
                  <a:lnTo>
                    <a:pt x="1072484" y="288757"/>
                  </a:lnTo>
                  <a:lnTo>
                    <a:pt x="1074071" y="297219"/>
                  </a:lnTo>
                  <a:lnTo>
                    <a:pt x="1075129" y="305945"/>
                  </a:lnTo>
                  <a:lnTo>
                    <a:pt x="1076186" y="314936"/>
                  </a:lnTo>
                  <a:lnTo>
                    <a:pt x="1076980" y="323397"/>
                  </a:lnTo>
                  <a:lnTo>
                    <a:pt x="1077509" y="332388"/>
                  </a:lnTo>
                  <a:lnTo>
                    <a:pt x="1077773" y="341379"/>
                  </a:lnTo>
                  <a:lnTo>
                    <a:pt x="1077773" y="350369"/>
                  </a:lnTo>
                  <a:lnTo>
                    <a:pt x="1077509" y="359360"/>
                  </a:lnTo>
                  <a:lnTo>
                    <a:pt x="1077244" y="368350"/>
                  </a:lnTo>
                  <a:lnTo>
                    <a:pt x="1076716" y="377341"/>
                  </a:lnTo>
                  <a:lnTo>
                    <a:pt x="1075658" y="385803"/>
                  </a:lnTo>
                  <a:lnTo>
                    <a:pt x="1074600" y="394793"/>
                  </a:lnTo>
                  <a:lnTo>
                    <a:pt x="1073277" y="403519"/>
                  </a:lnTo>
                  <a:lnTo>
                    <a:pt x="1071955" y="411981"/>
                  </a:lnTo>
                  <a:lnTo>
                    <a:pt x="1070103" y="420707"/>
                  </a:lnTo>
                  <a:lnTo>
                    <a:pt x="1068252" y="428905"/>
                  </a:lnTo>
                  <a:lnTo>
                    <a:pt x="1065872" y="437366"/>
                  </a:lnTo>
                  <a:lnTo>
                    <a:pt x="1063756" y="445564"/>
                  </a:lnTo>
                  <a:lnTo>
                    <a:pt x="1061111" y="454026"/>
                  </a:lnTo>
                  <a:lnTo>
                    <a:pt x="1058466" y="461958"/>
                  </a:lnTo>
                  <a:lnTo>
                    <a:pt x="1055557" y="469891"/>
                  </a:lnTo>
                  <a:lnTo>
                    <a:pt x="1052383" y="478089"/>
                  </a:lnTo>
                  <a:lnTo>
                    <a:pt x="1048945" y="485757"/>
                  </a:lnTo>
                  <a:lnTo>
                    <a:pt x="1045506" y="493426"/>
                  </a:lnTo>
                  <a:lnTo>
                    <a:pt x="1041804" y="501358"/>
                  </a:lnTo>
                  <a:lnTo>
                    <a:pt x="1038101" y="508762"/>
                  </a:lnTo>
                  <a:lnTo>
                    <a:pt x="1033869" y="516166"/>
                  </a:lnTo>
                  <a:lnTo>
                    <a:pt x="1029637" y="523570"/>
                  </a:lnTo>
                  <a:lnTo>
                    <a:pt x="1025141" y="530710"/>
                  </a:lnTo>
                  <a:lnTo>
                    <a:pt x="1020380" y="537850"/>
                  </a:lnTo>
                  <a:lnTo>
                    <a:pt x="1015620" y="544725"/>
                  </a:lnTo>
                  <a:lnTo>
                    <a:pt x="1010859" y="551864"/>
                  </a:lnTo>
                  <a:lnTo>
                    <a:pt x="1005834" y="558211"/>
                  </a:lnTo>
                  <a:lnTo>
                    <a:pt x="1000544" y="564821"/>
                  </a:lnTo>
                  <a:lnTo>
                    <a:pt x="995254" y="571432"/>
                  </a:lnTo>
                  <a:lnTo>
                    <a:pt x="989436" y="578043"/>
                  </a:lnTo>
                  <a:lnTo>
                    <a:pt x="983882" y="584125"/>
                  </a:lnTo>
                  <a:lnTo>
                    <a:pt x="977798" y="590207"/>
                  </a:lnTo>
                  <a:lnTo>
                    <a:pt x="971980" y="596024"/>
                  </a:lnTo>
                  <a:lnTo>
                    <a:pt x="965632" y="601842"/>
                  </a:lnTo>
                  <a:lnTo>
                    <a:pt x="959549" y="607659"/>
                  </a:lnTo>
                  <a:lnTo>
                    <a:pt x="953201" y="612948"/>
                  </a:lnTo>
                  <a:lnTo>
                    <a:pt x="946325" y="618501"/>
                  </a:lnTo>
                  <a:lnTo>
                    <a:pt x="939713" y="623789"/>
                  </a:lnTo>
                  <a:lnTo>
                    <a:pt x="933100" y="628813"/>
                  </a:lnTo>
                  <a:lnTo>
                    <a:pt x="926224" y="633573"/>
                  </a:lnTo>
                  <a:lnTo>
                    <a:pt x="919083" y="638333"/>
                  </a:lnTo>
                  <a:lnTo>
                    <a:pt x="911942" y="642828"/>
                  </a:lnTo>
                  <a:lnTo>
                    <a:pt x="904536" y="647323"/>
                  </a:lnTo>
                  <a:lnTo>
                    <a:pt x="897131" y="651290"/>
                  </a:lnTo>
                  <a:lnTo>
                    <a:pt x="889461" y="655521"/>
                  </a:lnTo>
                  <a:lnTo>
                    <a:pt x="881791" y="659487"/>
                  </a:lnTo>
                  <a:lnTo>
                    <a:pt x="874120" y="663189"/>
                  </a:lnTo>
                  <a:lnTo>
                    <a:pt x="866186" y="666627"/>
                  </a:lnTo>
                  <a:lnTo>
                    <a:pt x="857987" y="670064"/>
                  </a:lnTo>
                  <a:lnTo>
                    <a:pt x="850052" y="672973"/>
                  </a:lnTo>
                  <a:lnTo>
                    <a:pt x="841853" y="676146"/>
                  </a:lnTo>
                  <a:lnTo>
                    <a:pt x="833654" y="679055"/>
                  </a:lnTo>
                  <a:lnTo>
                    <a:pt x="825455" y="681699"/>
                  </a:lnTo>
                  <a:lnTo>
                    <a:pt x="816992" y="684079"/>
                  </a:lnTo>
                  <a:lnTo>
                    <a:pt x="808264" y="686195"/>
                  </a:lnTo>
                  <a:lnTo>
                    <a:pt x="799800" y="688310"/>
                  </a:lnTo>
                  <a:lnTo>
                    <a:pt x="791072" y="690161"/>
                  </a:lnTo>
                  <a:lnTo>
                    <a:pt x="782609" y="691483"/>
                  </a:lnTo>
                  <a:lnTo>
                    <a:pt x="773616" y="693070"/>
                  </a:lnTo>
                  <a:lnTo>
                    <a:pt x="764624" y="694128"/>
                  </a:lnTo>
                  <a:lnTo>
                    <a:pt x="755632" y="695185"/>
                  </a:lnTo>
                  <a:lnTo>
                    <a:pt x="746639" y="695714"/>
                  </a:lnTo>
                  <a:lnTo>
                    <a:pt x="737647" y="696243"/>
                  </a:lnTo>
                  <a:lnTo>
                    <a:pt x="728390" y="696507"/>
                  </a:lnTo>
                  <a:lnTo>
                    <a:pt x="719133" y="696507"/>
                  </a:lnTo>
                  <a:lnTo>
                    <a:pt x="709876" y="696507"/>
                  </a:lnTo>
                  <a:lnTo>
                    <a:pt x="700883" y="695979"/>
                  </a:lnTo>
                  <a:lnTo>
                    <a:pt x="691891" y="695450"/>
                  </a:lnTo>
                  <a:lnTo>
                    <a:pt x="682898" y="694392"/>
                  </a:lnTo>
                  <a:lnTo>
                    <a:pt x="673906" y="693599"/>
                  </a:lnTo>
                  <a:lnTo>
                    <a:pt x="664913" y="692541"/>
                  </a:lnTo>
                  <a:lnTo>
                    <a:pt x="656186" y="690954"/>
                  </a:lnTo>
                  <a:lnTo>
                    <a:pt x="647458" y="689103"/>
                  </a:lnTo>
                  <a:lnTo>
                    <a:pt x="638730" y="687252"/>
                  </a:lnTo>
                  <a:lnTo>
                    <a:pt x="630266" y="684872"/>
                  </a:lnTo>
                  <a:lnTo>
                    <a:pt x="621538" y="683021"/>
                  </a:lnTo>
                  <a:lnTo>
                    <a:pt x="613339" y="680113"/>
                  </a:lnTo>
                  <a:lnTo>
                    <a:pt x="604876" y="677468"/>
                  </a:lnTo>
                  <a:lnTo>
                    <a:pt x="596676" y="674824"/>
                  </a:lnTo>
                  <a:lnTo>
                    <a:pt x="588478" y="671651"/>
                  </a:lnTo>
                  <a:lnTo>
                    <a:pt x="580543" y="668213"/>
                  </a:lnTo>
                  <a:lnTo>
                    <a:pt x="572873" y="665040"/>
                  </a:lnTo>
                  <a:lnTo>
                    <a:pt x="564674" y="661603"/>
                  </a:lnTo>
                  <a:lnTo>
                    <a:pt x="557004" y="657636"/>
                  </a:lnTo>
                  <a:lnTo>
                    <a:pt x="549598" y="653405"/>
                  </a:lnTo>
                  <a:lnTo>
                    <a:pt x="541928" y="649439"/>
                  </a:lnTo>
                  <a:lnTo>
                    <a:pt x="534787" y="645208"/>
                  </a:lnTo>
                  <a:lnTo>
                    <a:pt x="527382" y="640713"/>
                  </a:lnTo>
                  <a:lnTo>
                    <a:pt x="520241" y="635953"/>
                  </a:lnTo>
                  <a:lnTo>
                    <a:pt x="513364" y="631193"/>
                  </a:lnTo>
                  <a:lnTo>
                    <a:pt x="506223" y="626169"/>
                  </a:lnTo>
                  <a:lnTo>
                    <a:pt x="499611" y="621145"/>
                  </a:lnTo>
                  <a:lnTo>
                    <a:pt x="492734" y="615592"/>
                  </a:lnTo>
                  <a:lnTo>
                    <a:pt x="486122" y="610303"/>
                  </a:lnTo>
                  <a:lnTo>
                    <a:pt x="480039" y="604750"/>
                  </a:lnTo>
                  <a:lnTo>
                    <a:pt x="473691" y="598933"/>
                  </a:lnTo>
                  <a:lnTo>
                    <a:pt x="467873" y="593115"/>
                  </a:lnTo>
                  <a:lnTo>
                    <a:pt x="461790" y="587298"/>
                  </a:lnTo>
                  <a:lnTo>
                    <a:pt x="455971" y="580952"/>
                  </a:lnTo>
                  <a:lnTo>
                    <a:pt x="450152" y="574605"/>
                  </a:lnTo>
                  <a:lnTo>
                    <a:pt x="444863" y="568523"/>
                  </a:lnTo>
                  <a:lnTo>
                    <a:pt x="439573" y="561913"/>
                  </a:lnTo>
                  <a:lnTo>
                    <a:pt x="434283" y="555038"/>
                  </a:lnTo>
                  <a:lnTo>
                    <a:pt x="429258" y="548162"/>
                  </a:lnTo>
                  <a:lnTo>
                    <a:pt x="424497" y="541287"/>
                  </a:lnTo>
                  <a:lnTo>
                    <a:pt x="419737" y="534148"/>
                  </a:lnTo>
                  <a:lnTo>
                    <a:pt x="415240" y="527008"/>
                  </a:lnTo>
                  <a:lnTo>
                    <a:pt x="411009" y="519868"/>
                  </a:lnTo>
                  <a:lnTo>
                    <a:pt x="406777" y="512464"/>
                  </a:lnTo>
                  <a:lnTo>
                    <a:pt x="402545" y="505060"/>
                  </a:lnTo>
                  <a:lnTo>
                    <a:pt x="398842" y="497392"/>
                  </a:lnTo>
                  <a:lnTo>
                    <a:pt x="395140" y="489988"/>
                  </a:lnTo>
                  <a:lnTo>
                    <a:pt x="391966" y="481791"/>
                  </a:lnTo>
                  <a:lnTo>
                    <a:pt x="388792" y="474122"/>
                  </a:lnTo>
                  <a:lnTo>
                    <a:pt x="385618" y="466189"/>
                  </a:lnTo>
                  <a:lnTo>
                    <a:pt x="382709" y="458256"/>
                  </a:lnTo>
                  <a:lnTo>
                    <a:pt x="380064" y="449795"/>
                  </a:lnTo>
                  <a:lnTo>
                    <a:pt x="377684" y="441862"/>
                  </a:lnTo>
                  <a:lnTo>
                    <a:pt x="375303" y="433400"/>
                  </a:lnTo>
                  <a:lnTo>
                    <a:pt x="373187" y="425203"/>
                  </a:lnTo>
                  <a:lnTo>
                    <a:pt x="371336" y="416477"/>
                  </a:lnTo>
                  <a:lnTo>
                    <a:pt x="370014" y="407750"/>
                  </a:lnTo>
                  <a:lnTo>
                    <a:pt x="368427" y="399289"/>
                  </a:lnTo>
                  <a:lnTo>
                    <a:pt x="367369" y="390562"/>
                  </a:lnTo>
                  <a:lnTo>
                    <a:pt x="366311" y="382101"/>
                  </a:lnTo>
                  <a:lnTo>
                    <a:pt x="365517" y="373110"/>
                  </a:lnTo>
                  <a:lnTo>
                    <a:pt x="364988" y="364120"/>
                  </a:lnTo>
                  <a:lnTo>
                    <a:pt x="364724" y="355129"/>
                  </a:lnTo>
                  <a:lnTo>
                    <a:pt x="364724" y="346403"/>
                  </a:lnTo>
                  <a:lnTo>
                    <a:pt x="364988" y="337412"/>
                  </a:lnTo>
                  <a:lnTo>
                    <a:pt x="365253" y="328422"/>
                  </a:lnTo>
                  <a:lnTo>
                    <a:pt x="365782" y="319695"/>
                  </a:lnTo>
                  <a:lnTo>
                    <a:pt x="366575" y="310705"/>
                  </a:lnTo>
                  <a:lnTo>
                    <a:pt x="367898" y="301979"/>
                  </a:lnTo>
                  <a:lnTo>
                    <a:pt x="368956" y="292988"/>
                  </a:lnTo>
                  <a:lnTo>
                    <a:pt x="370542" y="284791"/>
                  </a:lnTo>
                  <a:lnTo>
                    <a:pt x="372394" y="276064"/>
                  </a:lnTo>
                  <a:lnTo>
                    <a:pt x="374245" y="267603"/>
                  </a:lnTo>
                  <a:lnTo>
                    <a:pt x="376626" y="259141"/>
                  </a:lnTo>
                  <a:lnTo>
                    <a:pt x="378477" y="250944"/>
                  </a:lnTo>
                  <a:lnTo>
                    <a:pt x="381386" y="242746"/>
                  </a:lnTo>
                  <a:lnTo>
                    <a:pt x="384031" y="234549"/>
                  </a:lnTo>
                  <a:lnTo>
                    <a:pt x="386940" y="226616"/>
                  </a:lnTo>
                  <a:lnTo>
                    <a:pt x="390114" y="218683"/>
                  </a:lnTo>
                  <a:lnTo>
                    <a:pt x="393553" y="210750"/>
                  </a:lnTo>
                  <a:lnTo>
                    <a:pt x="396991" y="203082"/>
                  </a:lnTo>
                  <a:lnTo>
                    <a:pt x="400694" y="195678"/>
                  </a:lnTo>
                  <a:lnTo>
                    <a:pt x="404396" y="187745"/>
                  </a:lnTo>
                  <a:lnTo>
                    <a:pt x="408628" y="180341"/>
                  </a:lnTo>
                  <a:lnTo>
                    <a:pt x="412860" y="173201"/>
                  </a:lnTo>
                  <a:lnTo>
                    <a:pt x="417356" y="165797"/>
                  </a:lnTo>
                  <a:lnTo>
                    <a:pt x="422117" y="158658"/>
                  </a:lnTo>
                  <a:lnTo>
                    <a:pt x="426878" y="151783"/>
                  </a:lnTo>
                  <a:lnTo>
                    <a:pt x="431638" y="144907"/>
                  </a:lnTo>
                  <a:lnTo>
                    <a:pt x="436664" y="138297"/>
                  </a:lnTo>
                  <a:lnTo>
                    <a:pt x="441953" y="131686"/>
                  </a:lnTo>
                  <a:lnTo>
                    <a:pt x="447243" y="125075"/>
                  </a:lnTo>
                  <a:lnTo>
                    <a:pt x="453062" y="118993"/>
                  </a:lnTo>
                  <a:lnTo>
                    <a:pt x="458616" y="112647"/>
                  </a:lnTo>
                  <a:lnTo>
                    <a:pt x="464434" y="106301"/>
                  </a:lnTo>
                  <a:lnTo>
                    <a:pt x="470518" y="100483"/>
                  </a:lnTo>
                  <a:lnTo>
                    <a:pt x="476865" y="94666"/>
                  </a:lnTo>
                  <a:lnTo>
                    <a:pt x="482948" y="89113"/>
                  </a:lnTo>
                  <a:lnTo>
                    <a:pt x="489560" y="83560"/>
                  </a:lnTo>
                  <a:lnTo>
                    <a:pt x="496172" y="78271"/>
                  </a:lnTo>
                  <a:lnTo>
                    <a:pt x="502520" y="72983"/>
                  </a:lnTo>
                  <a:lnTo>
                    <a:pt x="509397" y="67958"/>
                  </a:lnTo>
                  <a:lnTo>
                    <a:pt x="516538" y="62934"/>
                  </a:lnTo>
                  <a:lnTo>
                    <a:pt x="523414" y="58175"/>
                  </a:lnTo>
                  <a:lnTo>
                    <a:pt x="530820" y="53679"/>
                  </a:lnTo>
                  <a:lnTo>
                    <a:pt x="537961" y="49184"/>
                  </a:lnTo>
                  <a:lnTo>
                    <a:pt x="545367" y="45217"/>
                  </a:lnTo>
                  <a:lnTo>
                    <a:pt x="553301" y="40987"/>
                  </a:lnTo>
                  <a:lnTo>
                    <a:pt x="560707" y="37020"/>
                  </a:lnTo>
                  <a:lnTo>
                    <a:pt x="568377" y="33583"/>
                  </a:lnTo>
                  <a:lnTo>
                    <a:pt x="576311" y="29881"/>
                  </a:lnTo>
                  <a:lnTo>
                    <a:pt x="584510" y="26707"/>
                  </a:lnTo>
                  <a:lnTo>
                    <a:pt x="592445" y="23534"/>
                  </a:lnTo>
                  <a:lnTo>
                    <a:pt x="600379" y="20361"/>
                  </a:lnTo>
                  <a:lnTo>
                    <a:pt x="608843" y="17717"/>
                  </a:lnTo>
                  <a:lnTo>
                    <a:pt x="617042" y="15073"/>
                  </a:lnTo>
                  <a:lnTo>
                    <a:pt x="625505" y="12693"/>
                  </a:lnTo>
                  <a:lnTo>
                    <a:pt x="633969" y="10313"/>
                  </a:lnTo>
                  <a:lnTo>
                    <a:pt x="642697" y="8462"/>
                  </a:lnTo>
                  <a:lnTo>
                    <a:pt x="651425" y="6875"/>
                  </a:lnTo>
                  <a:lnTo>
                    <a:pt x="659888" y="5024"/>
                  </a:lnTo>
                  <a:lnTo>
                    <a:pt x="668881" y="3702"/>
                  </a:lnTo>
                  <a:lnTo>
                    <a:pt x="677873" y="2644"/>
                  </a:lnTo>
                  <a:lnTo>
                    <a:pt x="686601" y="1851"/>
                  </a:lnTo>
                  <a:lnTo>
                    <a:pt x="695858" y="793"/>
                  </a:lnTo>
                  <a:lnTo>
                    <a:pt x="704851" y="264"/>
                  </a:lnTo>
                  <a:lnTo>
                    <a:pt x="714108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77750366-401A-478A-A5BF-FC81C55EF5AC}"/>
              </a:ext>
            </a:extLst>
          </p:cNvPr>
          <p:cNvGrpSpPr/>
          <p:nvPr/>
        </p:nvGrpSpPr>
        <p:grpSpPr>
          <a:xfrm>
            <a:off x="6169025" y="2018507"/>
            <a:ext cx="2206625" cy="2173287"/>
            <a:chOff x="4267200" y="1751013"/>
            <a:chExt cx="2206625" cy="2173287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1" name="KSO_Shape">
              <a:extLst>
                <a:ext uri="{FF2B5EF4-FFF2-40B4-BE49-F238E27FC236}">
                  <a16:creationId xmlns:a16="http://schemas.microsoft.com/office/drawing/2014/main" id="{6F1B4409-1091-422C-96E6-3A04D89B12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200" y="1751013"/>
              <a:ext cx="2206625" cy="2173287"/>
            </a:xfrm>
            <a:custGeom>
              <a:avLst/>
              <a:gdLst>
                <a:gd name="T0" fmla="*/ 1103312 w 2443615"/>
                <a:gd name="T1" fmla="*/ 400231 h 2406492"/>
                <a:gd name="T2" fmla="*/ 399109 w 2443615"/>
                <a:gd name="T3" fmla="*/ 1104494 h 2406492"/>
                <a:gd name="T4" fmla="*/ 1103312 w 2443615"/>
                <a:gd name="T5" fmla="*/ 1808757 h 2406492"/>
                <a:gd name="T6" fmla="*/ 1807515 w 2443615"/>
                <a:gd name="T7" fmla="*/ 1104494 h 2406492"/>
                <a:gd name="T8" fmla="*/ 1103312 w 2443615"/>
                <a:gd name="T9" fmla="*/ 400231 h 2406492"/>
                <a:gd name="T10" fmla="*/ 1012956 w 2443615"/>
                <a:gd name="T11" fmla="*/ 0 h 2406492"/>
                <a:gd name="T12" fmla="*/ 1193669 w 2443615"/>
                <a:gd name="T13" fmla="*/ 0 h 2406492"/>
                <a:gd name="T14" fmla="*/ 1232945 w 2443615"/>
                <a:gd name="T15" fmla="*/ 222795 h 2406492"/>
                <a:gd name="T16" fmla="*/ 1570707 w 2443615"/>
                <a:gd name="T17" fmla="*/ 345740 h 2406492"/>
                <a:gd name="T18" fmla="*/ 1743992 w 2443615"/>
                <a:gd name="T19" fmla="*/ 200318 h 2406492"/>
                <a:gd name="T20" fmla="*/ 1882425 w 2443615"/>
                <a:gd name="T21" fmla="*/ 316488 h 2406492"/>
                <a:gd name="T22" fmla="*/ 1769314 w 2443615"/>
                <a:gd name="T23" fmla="*/ 512406 h 2406492"/>
                <a:gd name="T24" fmla="*/ 1949032 w 2443615"/>
                <a:gd name="T25" fmla="*/ 823715 h 2406492"/>
                <a:gd name="T26" fmla="*/ 2175245 w 2443615"/>
                <a:gd name="T27" fmla="*/ 823710 h 2406492"/>
                <a:gd name="T28" fmla="*/ 2206625 w 2443615"/>
                <a:gd name="T29" fmla="*/ 1001692 h 2406492"/>
                <a:gd name="T30" fmla="*/ 1994054 w 2443615"/>
                <a:gd name="T31" fmla="*/ 1079062 h 2406492"/>
                <a:gd name="T32" fmla="*/ 1931638 w 2443615"/>
                <a:gd name="T33" fmla="*/ 1433070 h 2406492"/>
                <a:gd name="T34" fmla="*/ 2104930 w 2443615"/>
                <a:gd name="T35" fmla="*/ 1578484 h 2406492"/>
                <a:gd name="T36" fmla="*/ 2014574 w 2443615"/>
                <a:gd name="T37" fmla="*/ 1735000 h 2406492"/>
                <a:gd name="T38" fmla="*/ 1802007 w 2443615"/>
                <a:gd name="T39" fmla="*/ 1657619 h 2406492"/>
                <a:gd name="T40" fmla="*/ 1526661 w 2443615"/>
                <a:gd name="T41" fmla="*/ 1888681 h 2406492"/>
                <a:gd name="T42" fmla="*/ 1565948 w 2443615"/>
                <a:gd name="T43" fmla="*/ 2111474 h 2406492"/>
                <a:gd name="T44" fmla="*/ 1396133 w 2443615"/>
                <a:gd name="T45" fmla="*/ 2173287 h 2406492"/>
                <a:gd name="T46" fmla="*/ 1283031 w 2443615"/>
                <a:gd name="T47" fmla="*/ 1977363 h 2406492"/>
                <a:gd name="T48" fmla="*/ 923593 w 2443615"/>
                <a:gd name="T49" fmla="*/ 1977363 h 2406492"/>
                <a:gd name="T50" fmla="*/ 810493 w 2443615"/>
                <a:gd name="T51" fmla="*/ 2173287 h 2406492"/>
                <a:gd name="T52" fmla="*/ 640678 w 2443615"/>
                <a:gd name="T53" fmla="*/ 2111474 h 2406492"/>
                <a:gd name="T54" fmla="*/ 679965 w 2443615"/>
                <a:gd name="T55" fmla="*/ 1888681 h 2406492"/>
                <a:gd name="T56" fmla="*/ 404620 w 2443615"/>
                <a:gd name="T57" fmla="*/ 1657619 h 2406492"/>
                <a:gd name="T58" fmla="*/ 192052 w 2443615"/>
                <a:gd name="T59" fmla="*/ 1735000 h 2406492"/>
                <a:gd name="T60" fmla="*/ 101695 w 2443615"/>
                <a:gd name="T61" fmla="*/ 1578484 h 2406492"/>
                <a:gd name="T62" fmla="*/ 274987 w 2443615"/>
                <a:gd name="T63" fmla="*/ 1433070 h 2406492"/>
                <a:gd name="T64" fmla="*/ 212571 w 2443615"/>
                <a:gd name="T65" fmla="*/ 1079062 h 2406492"/>
                <a:gd name="T66" fmla="*/ 0 w 2443615"/>
                <a:gd name="T67" fmla="*/ 1001692 h 2406492"/>
                <a:gd name="T68" fmla="*/ 31380 w 2443615"/>
                <a:gd name="T69" fmla="*/ 823710 h 2406492"/>
                <a:gd name="T70" fmla="*/ 257592 w 2443615"/>
                <a:gd name="T71" fmla="*/ 823715 h 2406492"/>
                <a:gd name="T72" fmla="*/ 437311 w 2443615"/>
                <a:gd name="T73" fmla="*/ 512406 h 2406492"/>
                <a:gd name="T74" fmla="*/ 324200 w 2443615"/>
                <a:gd name="T75" fmla="*/ 316488 h 2406492"/>
                <a:gd name="T76" fmla="*/ 462634 w 2443615"/>
                <a:gd name="T77" fmla="*/ 200318 h 2406492"/>
                <a:gd name="T78" fmla="*/ 635919 w 2443615"/>
                <a:gd name="T79" fmla="*/ 345740 h 2406492"/>
                <a:gd name="T80" fmla="*/ 973680 w 2443615"/>
                <a:gd name="T81" fmla="*/ 222795 h 2406492"/>
                <a:gd name="T82" fmla="*/ 1012956 w 2443615"/>
                <a:gd name="T83" fmla="*/ 0 h 240649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2443615" h="2406492">
                  <a:moveTo>
                    <a:pt x="1221807" y="443178"/>
                  </a:moveTo>
                  <a:cubicBezTo>
                    <a:pt x="791117" y="443178"/>
                    <a:pt x="441973" y="792322"/>
                    <a:pt x="441973" y="1223012"/>
                  </a:cubicBezTo>
                  <a:cubicBezTo>
                    <a:pt x="441973" y="1653702"/>
                    <a:pt x="791117" y="2002846"/>
                    <a:pt x="1221807" y="2002846"/>
                  </a:cubicBezTo>
                  <a:cubicBezTo>
                    <a:pt x="1652497" y="2002846"/>
                    <a:pt x="2001641" y="1653702"/>
                    <a:pt x="2001641" y="1223012"/>
                  </a:cubicBezTo>
                  <a:cubicBezTo>
                    <a:pt x="2001641" y="792322"/>
                    <a:pt x="1652497" y="443178"/>
                    <a:pt x="1221807" y="443178"/>
                  </a:cubicBezTo>
                  <a:close/>
                  <a:moveTo>
                    <a:pt x="1121747" y="0"/>
                  </a:moveTo>
                  <a:lnTo>
                    <a:pt x="1321868" y="0"/>
                  </a:lnTo>
                  <a:lnTo>
                    <a:pt x="1365362" y="246702"/>
                  </a:lnTo>
                  <a:cubicBezTo>
                    <a:pt x="1497994" y="266203"/>
                    <a:pt x="1625261" y="312525"/>
                    <a:pt x="1739400" y="382840"/>
                  </a:cubicBezTo>
                  <a:lnTo>
                    <a:pt x="1931295" y="221813"/>
                  </a:lnTo>
                  <a:lnTo>
                    <a:pt x="2084596" y="350449"/>
                  </a:lnTo>
                  <a:lnTo>
                    <a:pt x="1959337" y="567390"/>
                  </a:lnTo>
                  <a:cubicBezTo>
                    <a:pt x="2048403" y="667584"/>
                    <a:pt x="2116120" y="784874"/>
                    <a:pt x="2158357" y="912104"/>
                  </a:cubicBezTo>
                  <a:lnTo>
                    <a:pt x="2408865" y="912098"/>
                  </a:lnTo>
                  <a:lnTo>
                    <a:pt x="2443615" y="1109179"/>
                  </a:lnTo>
                  <a:lnTo>
                    <a:pt x="2208214" y="1194851"/>
                  </a:lnTo>
                  <a:cubicBezTo>
                    <a:pt x="2212040" y="1328854"/>
                    <a:pt x="2188522" y="1462233"/>
                    <a:pt x="2139095" y="1586846"/>
                  </a:cubicBezTo>
                  <a:lnTo>
                    <a:pt x="2330998" y="1747864"/>
                  </a:lnTo>
                  <a:lnTo>
                    <a:pt x="2230938" y="1921175"/>
                  </a:lnTo>
                  <a:lnTo>
                    <a:pt x="1995541" y="1835490"/>
                  </a:lnTo>
                  <a:cubicBezTo>
                    <a:pt x="1912336" y="1940602"/>
                    <a:pt x="1808586" y="2027658"/>
                    <a:pt x="1690623" y="2091346"/>
                  </a:cubicBezTo>
                  <a:lnTo>
                    <a:pt x="1734130" y="2338046"/>
                  </a:lnTo>
                  <a:lnTo>
                    <a:pt x="1546077" y="2406492"/>
                  </a:lnTo>
                  <a:lnTo>
                    <a:pt x="1420828" y="2189544"/>
                  </a:lnTo>
                  <a:cubicBezTo>
                    <a:pt x="1289525" y="2216580"/>
                    <a:pt x="1154089" y="2216580"/>
                    <a:pt x="1022786" y="2189544"/>
                  </a:cubicBezTo>
                  <a:lnTo>
                    <a:pt x="897539" y="2406492"/>
                  </a:lnTo>
                  <a:lnTo>
                    <a:pt x="709486" y="2338046"/>
                  </a:lnTo>
                  <a:lnTo>
                    <a:pt x="752993" y="2091346"/>
                  </a:lnTo>
                  <a:cubicBezTo>
                    <a:pt x="635030" y="2027658"/>
                    <a:pt x="531280" y="1940601"/>
                    <a:pt x="448076" y="1835490"/>
                  </a:cubicBezTo>
                  <a:lnTo>
                    <a:pt x="212678" y="1921175"/>
                  </a:lnTo>
                  <a:lnTo>
                    <a:pt x="112617" y="1747864"/>
                  </a:lnTo>
                  <a:lnTo>
                    <a:pt x="304520" y="1586846"/>
                  </a:lnTo>
                  <a:cubicBezTo>
                    <a:pt x="255094" y="1462233"/>
                    <a:pt x="231575" y="1328854"/>
                    <a:pt x="235401" y="1194851"/>
                  </a:cubicBezTo>
                  <a:lnTo>
                    <a:pt x="0" y="1109179"/>
                  </a:lnTo>
                  <a:lnTo>
                    <a:pt x="34750" y="912098"/>
                  </a:lnTo>
                  <a:lnTo>
                    <a:pt x="285257" y="912104"/>
                  </a:lnTo>
                  <a:cubicBezTo>
                    <a:pt x="327494" y="784874"/>
                    <a:pt x="395211" y="667583"/>
                    <a:pt x="484278" y="567390"/>
                  </a:cubicBezTo>
                  <a:lnTo>
                    <a:pt x="359019" y="350449"/>
                  </a:lnTo>
                  <a:lnTo>
                    <a:pt x="512321" y="221813"/>
                  </a:lnTo>
                  <a:lnTo>
                    <a:pt x="704216" y="382840"/>
                  </a:lnTo>
                  <a:cubicBezTo>
                    <a:pt x="818353" y="312525"/>
                    <a:pt x="945621" y="266204"/>
                    <a:pt x="1078253" y="246702"/>
                  </a:cubicBezTo>
                  <a:lnTo>
                    <a:pt x="112174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01445" tIns="575655" rIns="501445" bIns="614746" anchor="ctr"/>
            <a:lstStyle/>
            <a:p>
              <a:endParaRPr lang="zh-CN" altLang="en-US"/>
            </a:p>
          </p:txBody>
        </p:sp>
        <p:sp>
          <p:nvSpPr>
            <p:cNvPr id="34" name="KSO_Shape">
              <a:extLst>
                <a:ext uri="{FF2B5EF4-FFF2-40B4-BE49-F238E27FC236}">
                  <a16:creationId xmlns:a16="http://schemas.microsoft.com/office/drawing/2014/main" id="{DFCD2ADC-59CB-4B6C-A3D5-8E2B04095E77}"/>
                </a:ext>
              </a:extLst>
            </p:cNvPr>
            <p:cNvSpPr/>
            <p:nvPr/>
          </p:nvSpPr>
          <p:spPr bwMode="auto">
            <a:xfrm>
              <a:off x="4922838" y="2532063"/>
              <a:ext cx="895350" cy="611187"/>
            </a:xfrm>
            <a:custGeom>
              <a:avLst/>
              <a:gdLst/>
              <a:ahLst/>
              <a:cxnLst/>
              <a:rect l="0" t="0" r="r" b="b"/>
              <a:pathLst>
                <a:path w="2608263" h="1778000">
                  <a:moveTo>
                    <a:pt x="1956693" y="381000"/>
                  </a:moveTo>
                  <a:lnTo>
                    <a:pt x="1966217" y="381397"/>
                  </a:lnTo>
                  <a:lnTo>
                    <a:pt x="1975740" y="382192"/>
                  </a:lnTo>
                  <a:lnTo>
                    <a:pt x="1986057" y="382986"/>
                  </a:lnTo>
                  <a:lnTo>
                    <a:pt x="1995581" y="384575"/>
                  </a:lnTo>
                  <a:lnTo>
                    <a:pt x="2005501" y="386562"/>
                  </a:lnTo>
                  <a:lnTo>
                    <a:pt x="2015819" y="388548"/>
                  </a:lnTo>
                  <a:lnTo>
                    <a:pt x="2025739" y="391726"/>
                  </a:lnTo>
                  <a:lnTo>
                    <a:pt x="2035263" y="394904"/>
                  </a:lnTo>
                  <a:lnTo>
                    <a:pt x="2045580" y="398876"/>
                  </a:lnTo>
                  <a:lnTo>
                    <a:pt x="2055500" y="403246"/>
                  </a:lnTo>
                  <a:lnTo>
                    <a:pt x="2065421" y="408807"/>
                  </a:lnTo>
                  <a:lnTo>
                    <a:pt x="2075738" y="414766"/>
                  </a:lnTo>
                  <a:lnTo>
                    <a:pt x="2101927" y="438998"/>
                  </a:lnTo>
                  <a:lnTo>
                    <a:pt x="2143990" y="446149"/>
                  </a:lnTo>
                  <a:lnTo>
                    <a:pt x="2147958" y="448929"/>
                  </a:lnTo>
                  <a:lnTo>
                    <a:pt x="2151926" y="452107"/>
                  </a:lnTo>
                  <a:lnTo>
                    <a:pt x="2155497" y="455683"/>
                  </a:lnTo>
                  <a:lnTo>
                    <a:pt x="2158672" y="459655"/>
                  </a:lnTo>
                  <a:lnTo>
                    <a:pt x="2161847" y="464025"/>
                  </a:lnTo>
                  <a:lnTo>
                    <a:pt x="2164624" y="468395"/>
                  </a:lnTo>
                  <a:lnTo>
                    <a:pt x="2169783" y="477531"/>
                  </a:lnTo>
                  <a:lnTo>
                    <a:pt x="2173751" y="485874"/>
                  </a:lnTo>
                  <a:lnTo>
                    <a:pt x="2176529" y="493024"/>
                  </a:lnTo>
                  <a:lnTo>
                    <a:pt x="2179306" y="499380"/>
                  </a:lnTo>
                  <a:lnTo>
                    <a:pt x="2182878" y="516064"/>
                  </a:lnTo>
                  <a:lnTo>
                    <a:pt x="2186052" y="532749"/>
                  </a:lnTo>
                  <a:lnTo>
                    <a:pt x="2188036" y="549433"/>
                  </a:lnTo>
                  <a:lnTo>
                    <a:pt x="2189623" y="565720"/>
                  </a:lnTo>
                  <a:lnTo>
                    <a:pt x="2190417" y="582008"/>
                  </a:lnTo>
                  <a:lnTo>
                    <a:pt x="2190814" y="598692"/>
                  </a:lnTo>
                  <a:lnTo>
                    <a:pt x="2190814" y="615376"/>
                  </a:lnTo>
                  <a:lnTo>
                    <a:pt x="2190417" y="632855"/>
                  </a:lnTo>
                  <a:lnTo>
                    <a:pt x="2190020" y="642389"/>
                  </a:lnTo>
                  <a:lnTo>
                    <a:pt x="2188830" y="656293"/>
                  </a:lnTo>
                  <a:lnTo>
                    <a:pt x="2185259" y="692840"/>
                  </a:lnTo>
                  <a:lnTo>
                    <a:pt x="2183671" y="711908"/>
                  </a:lnTo>
                  <a:lnTo>
                    <a:pt x="2182878" y="730578"/>
                  </a:lnTo>
                  <a:lnTo>
                    <a:pt x="2182084" y="746468"/>
                  </a:lnTo>
                  <a:lnTo>
                    <a:pt x="2182481" y="753221"/>
                  </a:lnTo>
                  <a:lnTo>
                    <a:pt x="2182878" y="758386"/>
                  </a:lnTo>
                  <a:lnTo>
                    <a:pt x="2183671" y="765139"/>
                  </a:lnTo>
                  <a:lnTo>
                    <a:pt x="2184862" y="771098"/>
                  </a:lnTo>
                  <a:lnTo>
                    <a:pt x="2186449" y="775865"/>
                  </a:lnTo>
                  <a:lnTo>
                    <a:pt x="2188433" y="779837"/>
                  </a:lnTo>
                  <a:lnTo>
                    <a:pt x="2192798" y="787782"/>
                  </a:lnTo>
                  <a:lnTo>
                    <a:pt x="2195179" y="792152"/>
                  </a:lnTo>
                  <a:lnTo>
                    <a:pt x="2198353" y="798508"/>
                  </a:lnTo>
                  <a:lnTo>
                    <a:pt x="2200734" y="804069"/>
                  </a:lnTo>
                  <a:lnTo>
                    <a:pt x="2202719" y="810028"/>
                  </a:lnTo>
                  <a:lnTo>
                    <a:pt x="2204306" y="815987"/>
                  </a:lnTo>
                  <a:lnTo>
                    <a:pt x="2205496" y="822343"/>
                  </a:lnTo>
                  <a:lnTo>
                    <a:pt x="2206687" y="829096"/>
                  </a:lnTo>
                  <a:lnTo>
                    <a:pt x="2207480" y="835452"/>
                  </a:lnTo>
                  <a:lnTo>
                    <a:pt x="2207877" y="842205"/>
                  </a:lnTo>
                  <a:lnTo>
                    <a:pt x="2207877" y="848561"/>
                  </a:lnTo>
                  <a:lnTo>
                    <a:pt x="2207480" y="862465"/>
                  </a:lnTo>
                  <a:lnTo>
                    <a:pt x="2206290" y="875177"/>
                  </a:lnTo>
                  <a:lnTo>
                    <a:pt x="2204306" y="887889"/>
                  </a:lnTo>
                  <a:lnTo>
                    <a:pt x="2202321" y="899806"/>
                  </a:lnTo>
                  <a:lnTo>
                    <a:pt x="2199544" y="913312"/>
                  </a:lnTo>
                  <a:lnTo>
                    <a:pt x="2197560" y="920463"/>
                  </a:lnTo>
                  <a:lnTo>
                    <a:pt x="2195179" y="927613"/>
                  </a:lnTo>
                  <a:lnTo>
                    <a:pt x="2192798" y="934367"/>
                  </a:lnTo>
                  <a:lnTo>
                    <a:pt x="2190020" y="941517"/>
                  </a:lnTo>
                  <a:lnTo>
                    <a:pt x="2186846" y="947873"/>
                  </a:lnTo>
                  <a:lnTo>
                    <a:pt x="2183275" y="953037"/>
                  </a:lnTo>
                  <a:lnTo>
                    <a:pt x="2181291" y="955818"/>
                  </a:lnTo>
                  <a:lnTo>
                    <a:pt x="2178909" y="958201"/>
                  </a:lnTo>
                  <a:lnTo>
                    <a:pt x="2176132" y="960188"/>
                  </a:lnTo>
                  <a:lnTo>
                    <a:pt x="2173354" y="961777"/>
                  </a:lnTo>
                  <a:lnTo>
                    <a:pt x="2167799" y="965749"/>
                  </a:lnTo>
                  <a:lnTo>
                    <a:pt x="2162243" y="968530"/>
                  </a:lnTo>
                  <a:lnTo>
                    <a:pt x="2156291" y="971708"/>
                  </a:lnTo>
                  <a:lnTo>
                    <a:pt x="2151133" y="975283"/>
                  </a:lnTo>
                  <a:lnTo>
                    <a:pt x="2147958" y="977269"/>
                  </a:lnTo>
                  <a:lnTo>
                    <a:pt x="2145974" y="979653"/>
                  </a:lnTo>
                  <a:lnTo>
                    <a:pt x="2143593" y="982434"/>
                  </a:lnTo>
                  <a:lnTo>
                    <a:pt x="2142006" y="985612"/>
                  </a:lnTo>
                  <a:lnTo>
                    <a:pt x="2139625" y="990379"/>
                  </a:lnTo>
                  <a:lnTo>
                    <a:pt x="2137641" y="995543"/>
                  </a:lnTo>
                  <a:lnTo>
                    <a:pt x="2136450" y="1000707"/>
                  </a:lnTo>
                  <a:lnTo>
                    <a:pt x="2135260" y="1005871"/>
                  </a:lnTo>
                  <a:lnTo>
                    <a:pt x="2134466" y="1011433"/>
                  </a:lnTo>
                  <a:lnTo>
                    <a:pt x="2133673" y="1016597"/>
                  </a:lnTo>
                  <a:lnTo>
                    <a:pt x="2132879" y="1028514"/>
                  </a:lnTo>
                  <a:lnTo>
                    <a:pt x="2132085" y="1039637"/>
                  </a:lnTo>
                  <a:lnTo>
                    <a:pt x="2131292" y="1051158"/>
                  </a:lnTo>
                  <a:lnTo>
                    <a:pt x="2130895" y="1056719"/>
                  </a:lnTo>
                  <a:lnTo>
                    <a:pt x="2130101" y="1061883"/>
                  </a:lnTo>
                  <a:lnTo>
                    <a:pt x="2128911" y="1067445"/>
                  </a:lnTo>
                  <a:lnTo>
                    <a:pt x="2127721" y="1072212"/>
                  </a:lnTo>
                  <a:lnTo>
                    <a:pt x="2125736" y="1078170"/>
                  </a:lnTo>
                  <a:lnTo>
                    <a:pt x="2123355" y="1082937"/>
                  </a:lnTo>
                  <a:lnTo>
                    <a:pt x="2120578" y="1087307"/>
                  </a:lnTo>
                  <a:lnTo>
                    <a:pt x="2117800" y="1091280"/>
                  </a:lnTo>
                  <a:lnTo>
                    <a:pt x="2112245" y="1098430"/>
                  </a:lnTo>
                  <a:lnTo>
                    <a:pt x="2106293" y="1105183"/>
                  </a:lnTo>
                  <a:lnTo>
                    <a:pt x="2103515" y="1109156"/>
                  </a:lnTo>
                  <a:lnTo>
                    <a:pt x="2101134" y="1112731"/>
                  </a:lnTo>
                  <a:lnTo>
                    <a:pt x="2098356" y="1116703"/>
                  </a:lnTo>
                  <a:lnTo>
                    <a:pt x="2096372" y="1121470"/>
                  </a:lnTo>
                  <a:lnTo>
                    <a:pt x="2093991" y="1126237"/>
                  </a:lnTo>
                  <a:lnTo>
                    <a:pt x="2092801" y="1131799"/>
                  </a:lnTo>
                  <a:lnTo>
                    <a:pt x="2091610" y="1138155"/>
                  </a:lnTo>
                  <a:lnTo>
                    <a:pt x="2090817" y="1145305"/>
                  </a:lnTo>
                  <a:lnTo>
                    <a:pt x="2127721" y="1150470"/>
                  </a:lnTo>
                  <a:lnTo>
                    <a:pt x="2138435" y="1173907"/>
                  </a:lnTo>
                  <a:lnTo>
                    <a:pt x="2144783" y="1187016"/>
                  </a:lnTo>
                  <a:lnTo>
                    <a:pt x="2152323" y="1201317"/>
                  </a:lnTo>
                  <a:lnTo>
                    <a:pt x="2159863" y="1214426"/>
                  </a:lnTo>
                  <a:lnTo>
                    <a:pt x="2163831" y="1220782"/>
                  </a:lnTo>
                  <a:lnTo>
                    <a:pt x="2167799" y="1226741"/>
                  </a:lnTo>
                  <a:lnTo>
                    <a:pt x="2171767" y="1231905"/>
                  </a:lnTo>
                  <a:lnTo>
                    <a:pt x="2175735" y="1236672"/>
                  </a:lnTo>
                  <a:lnTo>
                    <a:pt x="2180497" y="1240645"/>
                  </a:lnTo>
                  <a:lnTo>
                    <a:pt x="2184862" y="1243823"/>
                  </a:lnTo>
                  <a:lnTo>
                    <a:pt x="2241606" y="1259713"/>
                  </a:lnTo>
                  <a:lnTo>
                    <a:pt x="2293192" y="1281164"/>
                  </a:lnTo>
                  <a:lnTo>
                    <a:pt x="2345572" y="1303807"/>
                  </a:lnTo>
                  <a:lnTo>
                    <a:pt x="2397951" y="1326053"/>
                  </a:lnTo>
                  <a:lnTo>
                    <a:pt x="2449140" y="1347902"/>
                  </a:lnTo>
                  <a:lnTo>
                    <a:pt x="2461045" y="1352669"/>
                  </a:lnTo>
                  <a:lnTo>
                    <a:pt x="2472552" y="1356641"/>
                  </a:lnTo>
                  <a:lnTo>
                    <a:pt x="2496361" y="1365381"/>
                  </a:lnTo>
                  <a:lnTo>
                    <a:pt x="2519773" y="1373723"/>
                  </a:lnTo>
                  <a:lnTo>
                    <a:pt x="2530884" y="1378093"/>
                  </a:lnTo>
                  <a:lnTo>
                    <a:pt x="2541995" y="1382860"/>
                  </a:lnTo>
                  <a:lnTo>
                    <a:pt x="2552312" y="1388421"/>
                  </a:lnTo>
                  <a:lnTo>
                    <a:pt x="2562233" y="1394380"/>
                  </a:lnTo>
                  <a:lnTo>
                    <a:pt x="2566597" y="1397558"/>
                  </a:lnTo>
                  <a:lnTo>
                    <a:pt x="2571756" y="1400736"/>
                  </a:lnTo>
                  <a:lnTo>
                    <a:pt x="2576121" y="1404311"/>
                  </a:lnTo>
                  <a:lnTo>
                    <a:pt x="2580089" y="1407886"/>
                  </a:lnTo>
                  <a:lnTo>
                    <a:pt x="2584057" y="1411859"/>
                  </a:lnTo>
                  <a:lnTo>
                    <a:pt x="2587629" y="1416228"/>
                  </a:lnTo>
                  <a:lnTo>
                    <a:pt x="2591200" y="1420598"/>
                  </a:lnTo>
                  <a:lnTo>
                    <a:pt x="2594375" y="1425365"/>
                  </a:lnTo>
                  <a:lnTo>
                    <a:pt x="2597946" y="1430132"/>
                  </a:lnTo>
                  <a:lnTo>
                    <a:pt x="2600723" y="1435296"/>
                  </a:lnTo>
                  <a:lnTo>
                    <a:pt x="2603105" y="1440858"/>
                  </a:lnTo>
                  <a:lnTo>
                    <a:pt x="2605089" y="1446817"/>
                  </a:lnTo>
                  <a:lnTo>
                    <a:pt x="2605485" y="1465487"/>
                  </a:lnTo>
                  <a:lnTo>
                    <a:pt x="2605882" y="1488528"/>
                  </a:lnTo>
                  <a:lnTo>
                    <a:pt x="2607073" y="1542951"/>
                  </a:lnTo>
                  <a:lnTo>
                    <a:pt x="2608263" y="1599757"/>
                  </a:lnTo>
                  <a:lnTo>
                    <a:pt x="2608263" y="1625975"/>
                  </a:lnTo>
                  <a:lnTo>
                    <a:pt x="2608263" y="1649413"/>
                  </a:lnTo>
                  <a:lnTo>
                    <a:pt x="2308271" y="1649413"/>
                  </a:lnTo>
                  <a:lnTo>
                    <a:pt x="2307081" y="1594196"/>
                  </a:lnTo>
                  <a:lnTo>
                    <a:pt x="2305493" y="1538581"/>
                  </a:lnTo>
                  <a:lnTo>
                    <a:pt x="2305097" y="1494486"/>
                  </a:lnTo>
                  <a:lnTo>
                    <a:pt x="2305097" y="1482172"/>
                  </a:lnTo>
                  <a:lnTo>
                    <a:pt x="2301129" y="1470651"/>
                  </a:lnTo>
                  <a:lnTo>
                    <a:pt x="2297557" y="1461117"/>
                  </a:lnTo>
                  <a:lnTo>
                    <a:pt x="2293986" y="1451981"/>
                  </a:lnTo>
                  <a:lnTo>
                    <a:pt x="2289224" y="1443241"/>
                  </a:lnTo>
                  <a:lnTo>
                    <a:pt x="2284859" y="1434899"/>
                  </a:lnTo>
                  <a:lnTo>
                    <a:pt x="2280097" y="1426954"/>
                  </a:lnTo>
                  <a:lnTo>
                    <a:pt x="2275335" y="1419406"/>
                  </a:lnTo>
                  <a:lnTo>
                    <a:pt x="2270177" y="1411859"/>
                  </a:lnTo>
                  <a:lnTo>
                    <a:pt x="2264621" y="1405106"/>
                  </a:lnTo>
                  <a:lnTo>
                    <a:pt x="2258669" y="1398352"/>
                  </a:lnTo>
                  <a:lnTo>
                    <a:pt x="2252717" y="1391996"/>
                  </a:lnTo>
                  <a:lnTo>
                    <a:pt x="2246765" y="1386435"/>
                  </a:lnTo>
                  <a:lnTo>
                    <a:pt x="2240416" y="1380079"/>
                  </a:lnTo>
                  <a:lnTo>
                    <a:pt x="2234067" y="1374915"/>
                  </a:lnTo>
                  <a:lnTo>
                    <a:pt x="2226924" y="1369750"/>
                  </a:lnTo>
                  <a:lnTo>
                    <a:pt x="2220178" y="1364983"/>
                  </a:lnTo>
                  <a:lnTo>
                    <a:pt x="2213433" y="1360217"/>
                  </a:lnTo>
                  <a:lnTo>
                    <a:pt x="2206290" y="1355450"/>
                  </a:lnTo>
                  <a:lnTo>
                    <a:pt x="2198750" y="1351080"/>
                  </a:lnTo>
                  <a:lnTo>
                    <a:pt x="2184465" y="1343532"/>
                  </a:lnTo>
                  <a:lnTo>
                    <a:pt x="2169386" y="1336382"/>
                  </a:lnTo>
                  <a:lnTo>
                    <a:pt x="2154307" y="1330026"/>
                  </a:lnTo>
                  <a:lnTo>
                    <a:pt x="2139228" y="1323670"/>
                  </a:lnTo>
                  <a:lnTo>
                    <a:pt x="2124546" y="1318108"/>
                  </a:lnTo>
                  <a:lnTo>
                    <a:pt x="2095578" y="1307780"/>
                  </a:lnTo>
                  <a:lnTo>
                    <a:pt x="2067405" y="1297849"/>
                  </a:lnTo>
                  <a:lnTo>
                    <a:pt x="2053913" y="1293082"/>
                  </a:lnTo>
                  <a:lnTo>
                    <a:pt x="2041215" y="1287917"/>
                  </a:lnTo>
                  <a:lnTo>
                    <a:pt x="1985264" y="1263685"/>
                  </a:lnTo>
                  <a:lnTo>
                    <a:pt x="1926932" y="1239056"/>
                  </a:lnTo>
                  <a:lnTo>
                    <a:pt x="1840427" y="1202112"/>
                  </a:lnTo>
                  <a:lnTo>
                    <a:pt x="1797571" y="1183441"/>
                  </a:lnTo>
                  <a:lnTo>
                    <a:pt x="1755111" y="1166359"/>
                  </a:lnTo>
                  <a:lnTo>
                    <a:pt x="1762651" y="1150470"/>
                  </a:lnTo>
                  <a:lnTo>
                    <a:pt x="1790031" y="1143716"/>
                  </a:lnTo>
                  <a:lnTo>
                    <a:pt x="1788047" y="1138155"/>
                  </a:lnTo>
                  <a:lnTo>
                    <a:pt x="1786460" y="1132196"/>
                  </a:lnTo>
                  <a:lnTo>
                    <a:pt x="1784873" y="1127429"/>
                  </a:lnTo>
                  <a:lnTo>
                    <a:pt x="1782492" y="1123457"/>
                  </a:lnTo>
                  <a:lnTo>
                    <a:pt x="1780111" y="1119484"/>
                  </a:lnTo>
                  <a:lnTo>
                    <a:pt x="1777730" y="1115909"/>
                  </a:lnTo>
                  <a:lnTo>
                    <a:pt x="1772571" y="1109950"/>
                  </a:lnTo>
                  <a:lnTo>
                    <a:pt x="1767413" y="1103594"/>
                  </a:lnTo>
                  <a:lnTo>
                    <a:pt x="1762254" y="1097636"/>
                  </a:lnTo>
                  <a:lnTo>
                    <a:pt x="1759476" y="1094458"/>
                  </a:lnTo>
                  <a:lnTo>
                    <a:pt x="1757095" y="1091280"/>
                  </a:lnTo>
                  <a:lnTo>
                    <a:pt x="1755111" y="1087307"/>
                  </a:lnTo>
                  <a:lnTo>
                    <a:pt x="1753524" y="1082937"/>
                  </a:lnTo>
                  <a:lnTo>
                    <a:pt x="1743207" y="973694"/>
                  </a:lnTo>
                  <a:lnTo>
                    <a:pt x="1743207" y="974091"/>
                  </a:lnTo>
                  <a:lnTo>
                    <a:pt x="1742413" y="974091"/>
                  </a:lnTo>
                  <a:lnTo>
                    <a:pt x="1739636" y="973694"/>
                  </a:lnTo>
                  <a:lnTo>
                    <a:pt x="1730112" y="972105"/>
                  </a:lnTo>
                  <a:lnTo>
                    <a:pt x="1720985" y="969324"/>
                  </a:lnTo>
                  <a:lnTo>
                    <a:pt x="1717414" y="968133"/>
                  </a:lnTo>
                  <a:lnTo>
                    <a:pt x="1715033" y="967338"/>
                  </a:lnTo>
                  <a:lnTo>
                    <a:pt x="1711065" y="963763"/>
                  </a:lnTo>
                  <a:lnTo>
                    <a:pt x="1707097" y="960188"/>
                  </a:lnTo>
                  <a:lnTo>
                    <a:pt x="1703129" y="955818"/>
                  </a:lnTo>
                  <a:lnTo>
                    <a:pt x="1699954" y="950654"/>
                  </a:lnTo>
                  <a:lnTo>
                    <a:pt x="1697177" y="945490"/>
                  </a:lnTo>
                  <a:lnTo>
                    <a:pt x="1694399" y="939531"/>
                  </a:lnTo>
                  <a:lnTo>
                    <a:pt x="1692018" y="932778"/>
                  </a:lnTo>
                  <a:lnTo>
                    <a:pt x="1689637" y="926422"/>
                  </a:lnTo>
                  <a:lnTo>
                    <a:pt x="1688050" y="919668"/>
                  </a:lnTo>
                  <a:lnTo>
                    <a:pt x="1686066" y="912518"/>
                  </a:lnTo>
                  <a:lnTo>
                    <a:pt x="1683288" y="897423"/>
                  </a:lnTo>
                  <a:lnTo>
                    <a:pt x="1681304" y="882327"/>
                  </a:lnTo>
                  <a:lnTo>
                    <a:pt x="1679717" y="867232"/>
                  </a:lnTo>
                  <a:lnTo>
                    <a:pt x="1684875" y="862465"/>
                  </a:lnTo>
                  <a:lnTo>
                    <a:pt x="1689637" y="857698"/>
                  </a:lnTo>
                  <a:lnTo>
                    <a:pt x="1694796" y="851739"/>
                  </a:lnTo>
                  <a:lnTo>
                    <a:pt x="1699161" y="845780"/>
                  </a:lnTo>
                  <a:lnTo>
                    <a:pt x="1703525" y="839424"/>
                  </a:lnTo>
                  <a:lnTo>
                    <a:pt x="1707891" y="832671"/>
                  </a:lnTo>
                  <a:lnTo>
                    <a:pt x="1711462" y="825918"/>
                  </a:lnTo>
                  <a:lnTo>
                    <a:pt x="1715033" y="818767"/>
                  </a:lnTo>
                  <a:lnTo>
                    <a:pt x="1718208" y="811617"/>
                  </a:lnTo>
                  <a:lnTo>
                    <a:pt x="1720985" y="804466"/>
                  </a:lnTo>
                  <a:lnTo>
                    <a:pt x="1726144" y="790166"/>
                  </a:lnTo>
                  <a:lnTo>
                    <a:pt x="1730509" y="776262"/>
                  </a:lnTo>
                  <a:lnTo>
                    <a:pt x="1734080" y="762755"/>
                  </a:lnTo>
                  <a:lnTo>
                    <a:pt x="1736858" y="750838"/>
                  </a:lnTo>
                  <a:lnTo>
                    <a:pt x="1738842" y="740510"/>
                  </a:lnTo>
                  <a:lnTo>
                    <a:pt x="1742413" y="720647"/>
                  </a:lnTo>
                  <a:lnTo>
                    <a:pt x="1743604" y="709524"/>
                  </a:lnTo>
                  <a:lnTo>
                    <a:pt x="1745191" y="698798"/>
                  </a:lnTo>
                  <a:lnTo>
                    <a:pt x="1746381" y="687278"/>
                  </a:lnTo>
                  <a:lnTo>
                    <a:pt x="1747175" y="675361"/>
                  </a:lnTo>
                  <a:lnTo>
                    <a:pt x="1747572" y="663443"/>
                  </a:lnTo>
                  <a:lnTo>
                    <a:pt x="1747572" y="651129"/>
                  </a:lnTo>
                  <a:lnTo>
                    <a:pt x="1747175" y="638814"/>
                  </a:lnTo>
                  <a:lnTo>
                    <a:pt x="1746381" y="626102"/>
                  </a:lnTo>
                  <a:lnTo>
                    <a:pt x="1744794" y="613787"/>
                  </a:lnTo>
                  <a:lnTo>
                    <a:pt x="1742810" y="601473"/>
                  </a:lnTo>
                  <a:lnTo>
                    <a:pt x="1740033" y="589158"/>
                  </a:lnTo>
                  <a:lnTo>
                    <a:pt x="1736461" y="576843"/>
                  </a:lnTo>
                  <a:lnTo>
                    <a:pt x="1732096" y="564529"/>
                  </a:lnTo>
                  <a:lnTo>
                    <a:pt x="1726937" y="553008"/>
                  </a:lnTo>
                  <a:lnTo>
                    <a:pt x="1723366" y="546255"/>
                  </a:lnTo>
                  <a:lnTo>
                    <a:pt x="1720192" y="539899"/>
                  </a:lnTo>
                  <a:lnTo>
                    <a:pt x="1715033" y="530365"/>
                  </a:lnTo>
                  <a:lnTo>
                    <a:pt x="1712652" y="526393"/>
                  </a:lnTo>
                  <a:lnTo>
                    <a:pt x="1711859" y="521229"/>
                  </a:lnTo>
                  <a:lnTo>
                    <a:pt x="1711859" y="516064"/>
                  </a:lnTo>
                  <a:lnTo>
                    <a:pt x="1711462" y="509708"/>
                  </a:lnTo>
                  <a:lnTo>
                    <a:pt x="1712255" y="493421"/>
                  </a:lnTo>
                  <a:lnTo>
                    <a:pt x="1716223" y="486271"/>
                  </a:lnTo>
                  <a:lnTo>
                    <a:pt x="1720192" y="479915"/>
                  </a:lnTo>
                  <a:lnTo>
                    <a:pt x="1724557" y="473559"/>
                  </a:lnTo>
                  <a:lnTo>
                    <a:pt x="1728922" y="467600"/>
                  </a:lnTo>
                  <a:lnTo>
                    <a:pt x="1734080" y="462039"/>
                  </a:lnTo>
                  <a:lnTo>
                    <a:pt x="1738842" y="456477"/>
                  </a:lnTo>
                  <a:lnTo>
                    <a:pt x="1743604" y="451313"/>
                  </a:lnTo>
                  <a:lnTo>
                    <a:pt x="1748762" y="446546"/>
                  </a:lnTo>
                  <a:lnTo>
                    <a:pt x="1754318" y="442176"/>
                  </a:lnTo>
                  <a:lnTo>
                    <a:pt x="1759476" y="438204"/>
                  </a:lnTo>
                  <a:lnTo>
                    <a:pt x="1765429" y="434231"/>
                  </a:lnTo>
                  <a:lnTo>
                    <a:pt x="1771381" y="430259"/>
                  </a:lnTo>
                  <a:lnTo>
                    <a:pt x="1776936" y="427081"/>
                  </a:lnTo>
                  <a:lnTo>
                    <a:pt x="1782888" y="424300"/>
                  </a:lnTo>
                  <a:lnTo>
                    <a:pt x="1789634" y="421917"/>
                  </a:lnTo>
                  <a:lnTo>
                    <a:pt x="1795587" y="419533"/>
                  </a:lnTo>
                  <a:lnTo>
                    <a:pt x="1820983" y="409999"/>
                  </a:lnTo>
                  <a:lnTo>
                    <a:pt x="1834871" y="404438"/>
                  </a:lnTo>
                  <a:lnTo>
                    <a:pt x="1849950" y="399273"/>
                  </a:lnTo>
                  <a:lnTo>
                    <a:pt x="1865823" y="394506"/>
                  </a:lnTo>
                  <a:lnTo>
                    <a:pt x="1882886" y="390137"/>
                  </a:lnTo>
                  <a:lnTo>
                    <a:pt x="1900742" y="386562"/>
                  </a:lnTo>
                  <a:lnTo>
                    <a:pt x="1909472" y="384973"/>
                  </a:lnTo>
                  <a:lnTo>
                    <a:pt x="1918599" y="383384"/>
                  </a:lnTo>
                  <a:lnTo>
                    <a:pt x="1927726" y="382589"/>
                  </a:lnTo>
                  <a:lnTo>
                    <a:pt x="1937249" y="381795"/>
                  </a:lnTo>
                  <a:lnTo>
                    <a:pt x="1946773" y="381397"/>
                  </a:lnTo>
                  <a:lnTo>
                    <a:pt x="1956693" y="381000"/>
                  </a:lnTo>
                  <a:close/>
                  <a:moveTo>
                    <a:pt x="674585" y="381000"/>
                  </a:moveTo>
                  <a:lnTo>
                    <a:pt x="684505" y="381397"/>
                  </a:lnTo>
                  <a:lnTo>
                    <a:pt x="694029" y="382192"/>
                  </a:lnTo>
                  <a:lnTo>
                    <a:pt x="703552" y="382986"/>
                  </a:lnTo>
                  <a:lnTo>
                    <a:pt x="713870" y="384575"/>
                  </a:lnTo>
                  <a:lnTo>
                    <a:pt x="723790" y="386562"/>
                  </a:lnTo>
                  <a:lnTo>
                    <a:pt x="733710" y="388548"/>
                  </a:lnTo>
                  <a:lnTo>
                    <a:pt x="743631" y="391726"/>
                  </a:lnTo>
                  <a:lnTo>
                    <a:pt x="753551" y="394904"/>
                  </a:lnTo>
                  <a:lnTo>
                    <a:pt x="763868" y="398876"/>
                  </a:lnTo>
                  <a:lnTo>
                    <a:pt x="773789" y="403246"/>
                  </a:lnTo>
                  <a:lnTo>
                    <a:pt x="783709" y="408807"/>
                  </a:lnTo>
                  <a:lnTo>
                    <a:pt x="793629" y="414766"/>
                  </a:lnTo>
                  <a:lnTo>
                    <a:pt x="820216" y="438998"/>
                  </a:lnTo>
                  <a:lnTo>
                    <a:pt x="861088" y="446149"/>
                  </a:lnTo>
                  <a:lnTo>
                    <a:pt x="863866" y="468792"/>
                  </a:lnTo>
                  <a:lnTo>
                    <a:pt x="867040" y="491832"/>
                  </a:lnTo>
                  <a:lnTo>
                    <a:pt x="871008" y="514873"/>
                  </a:lnTo>
                  <a:lnTo>
                    <a:pt x="876167" y="539105"/>
                  </a:lnTo>
                  <a:lnTo>
                    <a:pt x="871405" y="548241"/>
                  </a:lnTo>
                  <a:lnTo>
                    <a:pt x="868231" y="554200"/>
                  </a:lnTo>
                  <a:lnTo>
                    <a:pt x="864659" y="560556"/>
                  </a:lnTo>
                  <a:lnTo>
                    <a:pt x="861088" y="568501"/>
                  </a:lnTo>
                  <a:lnTo>
                    <a:pt x="858310" y="577241"/>
                  </a:lnTo>
                  <a:lnTo>
                    <a:pt x="855533" y="586377"/>
                  </a:lnTo>
                  <a:lnTo>
                    <a:pt x="854342" y="591144"/>
                  </a:lnTo>
                  <a:lnTo>
                    <a:pt x="853548" y="596309"/>
                  </a:lnTo>
                  <a:lnTo>
                    <a:pt x="853152" y="602267"/>
                  </a:lnTo>
                  <a:lnTo>
                    <a:pt x="852755" y="607431"/>
                  </a:lnTo>
                  <a:lnTo>
                    <a:pt x="852755" y="613390"/>
                  </a:lnTo>
                  <a:lnTo>
                    <a:pt x="853152" y="619349"/>
                  </a:lnTo>
                  <a:lnTo>
                    <a:pt x="854739" y="642786"/>
                  </a:lnTo>
                  <a:lnTo>
                    <a:pt x="856723" y="670991"/>
                  </a:lnTo>
                  <a:lnTo>
                    <a:pt x="857913" y="686087"/>
                  </a:lnTo>
                  <a:lnTo>
                    <a:pt x="859501" y="700785"/>
                  </a:lnTo>
                  <a:lnTo>
                    <a:pt x="861485" y="716675"/>
                  </a:lnTo>
                  <a:lnTo>
                    <a:pt x="863469" y="732167"/>
                  </a:lnTo>
                  <a:lnTo>
                    <a:pt x="866247" y="748057"/>
                  </a:lnTo>
                  <a:lnTo>
                    <a:pt x="869818" y="763153"/>
                  </a:lnTo>
                  <a:lnTo>
                    <a:pt x="873786" y="779043"/>
                  </a:lnTo>
                  <a:lnTo>
                    <a:pt x="878548" y="793741"/>
                  </a:lnTo>
                  <a:lnTo>
                    <a:pt x="883706" y="808439"/>
                  </a:lnTo>
                  <a:lnTo>
                    <a:pt x="886881" y="815589"/>
                  </a:lnTo>
                  <a:lnTo>
                    <a:pt x="890055" y="822343"/>
                  </a:lnTo>
                  <a:lnTo>
                    <a:pt x="893230" y="829493"/>
                  </a:lnTo>
                  <a:lnTo>
                    <a:pt x="896801" y="835849"/>
                  </a:lnTo>
                  <a:lnTo>
                    <a:pt x="901166" y="842205"/>
                  </a:lnTo>
                  <a:lnTo>
                    <a:pt x="905134" y="848561"/>
                  </a:lnTo>
                  <a:lnTo>
                    <a:pt x="909896" y="854520"/>
                  </a:lnTo>
                  <a:lnTo>
                    <a:pt x="914261" y="860081"/>
                  </a:lnTo>
                  <a:lnTo>
                    <a:pt x="919420" y="865643"/>
                  </a:lnTo>
                  <a:lnTo>
                    <a:pt x="924578" y="870807"/>
                  </a:lnTo>
                  <a:lnTo>
                    <a:pt x="922594" y="885902"/>
                  </a:lnTo>
                  <a:lnTo>
                    <a:pt x="920213" y="899806"/>
                  </a:lnTo>
                  <a:lnTo>
                    <a:pt x="917436" y="913312"/>
                  </a:lnTo>
                  <a:lnTo>
                    <a:pt x="915451" y="920463"/>
                  </a:lnTo>
                  <a:lnTo>
                    <a:pt x="913467" y="927613"/>
                  </a:lnTo>
                  <a:lnTo>
                    <a:pt x="911087" y="934367"/>
                  </a:lnTo>
                  <a:lnTo>
                    <a:pt x="908309" y="941517"/>
                  </a:lnTo>
                  <a:lnTo>
                    <a:pt x="905134" y="947873"/>
                  </a:lnTo>
                  <a:lnTo>
                    <a:pt x="901563" y="953037"/>
                  </a:lnTo>
                  <a:lnTo>
                    <a:pt x="899182" y="955818"/>
                  </a:lnTo>
                  <a:lnTo>
                    <a:pt x="896801" y="958201"/>
                  </a:lnTo>
                  <a:lnTo>
                    <a:pt x="894420" y="960188"/>
                  </a:lnTo>
                  <a:lnTo>
                    <a:pt x="891643" y="961777"/>
                  </a:lnTo>
                  <a:lnTo>
                    <a:pt x="886087" y="965749"/>
                  </a:lnTo>
                  <a:lnTo>
                    <a:pt x="880532" y="968530"/>
                  </a:lnTo>
                  <a:lnTo>
                    <a:pt x="874580" y="971708"/>
                  </a:lnTo>
                  <a:lnTo>
                    <a:pt x="869024" y="975283"/>
                  </a:lnTo>
                  <a:lnTo>
                    <a:pt x="866247" y="977269"/>
                  </a:lnTo>
                  <a:lnTo>
                    <a:pt x="863866" y="979653"/>
                  </a:lnTo>
                  <a:lnTo>
                    <a:pt x="861881" y="982434"/>
                  </a:lnTo>
                  <a:lnTo>
                    <a:pt x="859897" y="985612"/>
                  </a:lnTo>
                  <a:lnTo>
                    <a:pt x="857913" y="990379"/>
                  </a:lnTo>
                  <a:lnTo>
                    <a:pt x="855929" y="995543"/>
                  </a:lnTo>
                  <a:lnTo>
                    <a:pt x="854342" y="1000707"/>
                  </a:lnTo>
                  <a:lnTo>
                    <a:pt x="853152" y="1005871"/>
                  </a:lnTo>
                  <a:lnTo>
                    <a:pt x="852358" y="1011433"/>
                  </a:lnTo>
                  <a:lnTo>
                    <a:pt x="851961" y="1016597"/>
                  </a:lnTo>
                  <a:lnTo>
                    <a:pt x="851167" y="1028514"/>
                  </a:lnTo>
                  <a:lnTo>
                    <a:pt x="850374" y="1039637"/>
                  </a:lnTo>
                  <a:lnTo>
                    <a:pt x="849580" y="1051158"/>
                  </a:lnTo>
                  <a:lnTo>
                    <a:pt x="849183" y="1056719"/>
                  </a:lnTo>
                  <a:lnTo>
                    <a:pt x="848390" y="1061883"/>
                  </a:lnTo>
                  <a:lnTo>
                    <a:pt x="847199" y="1067445"/>
                  </a:lnTo>
                  <a:lnTo>
                    <a:pt x="845612" y="1072212"/>
                  </a:lnTo>
                  <a:lnTo>
                    <a:pt x="843231" y="1078170"/>
                  </a:lnTo>
                  <a:lnTo>
                    <a:pt x="841247" y="1082937"/>
                  </a:lnTo>
                  <a:lnTo>
                    <a:pt x="838469" y="1087307"/>
                  </a:lnTo>
                  <a:lnTo>
                    <a:pt x="836089" y="1091280"/>
                  </a:lnTo>
                  <a:lnTo>
                    <a:pt x="830136" y="1098430"/>
                  </a:lnTo>
                  <a:lnTo>
                    <a:pt x="824581" y="1105183"/>
                  </a:lnTo>
                  <a:lnTo>
                    <a:pt x="821803" y="1109156"/>
                  </a:lnTo>
                  <a:lnTo>
                    <a:pt x="819026" y="1112731"/>
                  </a:lnTo>
                  <a:lnTo>
                    <a:pt x="816248" y="1116703"/>
                  </a:lnTo>
                  <a:lnTo>
                    <a:pt x="814264" y="1121470"/>
                  </a:lnTo>
                  <a:lnTo>
                    <a:pt x="812280" y="1126237"/>
                  </a:lnTo>
                  <a:lnTo>
                    <a:pt x="810692" y="1131799"/>
                  </a:lnTo>
                  <a:lnTo>
                    <a:pt x="809899" y="1138155"/>
                  </a:lnTo>
                  <a:lnTo>
                    <a:pt x="809105" y="1145305"/>
                  </a:lnTo>
                  <a:lnTo>
                    <a:pt x="845612" y="1150470"/>
                  </a:lnTo>
                  <a:lnTo>
                    <a:pt x="853152" y="1166757"/>
                  </a:lnTo>
                  <a:lnTo>
                    <a:pt x="811089" y="1183838"/>
                  </a:lnTo>
                  <a:lnTo>
                    <a:pt x="768233" y="1202112"/>
                  </a:lnTo>
                  <a:lnTo>
                    <a:pt x="682521" y="1239056"/>
                  </a:lnTo>
                  <a:lnTo>
                    <a:pt x="624586" y="1263685"/>
                  </a:lnTo>
                  <a:lnTo>
                    <a:pt x="568635" y="1287917"/>
                  </a:lnTo>
                  <a:lnTo>
                    <a:pt x="555541" y="1293082"/>
                  </a:lnTo>
                  <a:lnTo>
                    <a:pt x="542446" y="1297849"/>
                  </a:lnTo>
                  <a:lnTo>
                    <a:pt x="514669" y="1307780"/>
                  </a:lnTo>
                  <a:lnTo>
                    <a:pt x="485304" y="1318108"/>
                  </a:lnTo>
                  <a:lnTo>
                    <a:pt x="470225" y="1323670"/>
                  </a:lnTo>
                  <a:lnTo>
                    <a:pt x="455146" y="1330026"/>
                  </a:lnTo>
                  <a:lnTo>
                    <a:pt x="440464" y="1336382"/>
                  </a:lnTo>
                  <a:lnTo>
                    <a:pt x="425385" y="1343532"/>
                  </a:lnTo>
                  <a:lnTo>
                    <a:pt x="410703" y="1351080"/>
                  </a:lnTo>
                  <a:lnTo>
                    <a:pt x="403561" y="1355450"/>
                  </a:lnTo>
                  <a:lnTo>
                    <a:pt x="396418" y="1360217"/>
                  </a:lnTo>
                  <a:lnTo>
                    <a:pt x="389275" y="1364983"/>
                  </a:lnTo>
                  <a:lnTo>
                    <a:pt x="382529" y="1369750"/>
                  </a:lnTo>
                  <a:lnTo>
                    <a:pt x="376180" y="1374915"/>
                  </a:lnTo>
                  <a:lnTo>
                    <a:pt x="369038" y="1380079"/>
                  </a:lnTo>
                  <a:lnTo>
                    <a:pt x="363085" y="1386435"/>
                  </a:lnTo>
                  <a:lnTo>
                    <a:pt x="356736" y="1391996"/>
                  </a:lnTo>
                  <a:lnTo>
                    <a:pt x="350784" y="1398352"/>
                  </a:lnTo>
                  <a:lnTo>
                    <a:pt x="345229" y="1405106"/>
                  </a:lnTo>
                  <a:lnTo>
                    <a:pt x="339277" y="1411859"/>
                  </a:lnTo>
                  <a:lnTo>
                    <a:pt x="334118" y="1419406"/>
                  </a:lnTo>
                  <a:lnTo>
                    <a:pt x="329356" y="1426954"/>
                  </a:lnTo>
                  <a:lnTo>
                    <a:pt x="324594" y="1434899"/>
                  </a:lnTo>
                  <a:lnTo>
                    <a:pt x="320229" y="1443241"/>
                  </a:lnTo>
                  <a:lnTo>
                    <a:pt x="315865" y="1451981"/>
                  </a:lnTo>
                  <a:lnTo>
                    <a:pt x="311896" y="1461117"/>
                  </a:lnTo>
                  <a:lnTo>
                    <a:pt x="308325" y="1470651"/>
                  </a:lnTo>
                  <a:lnTo>
                    <a:pt x="304357" y="1482172"/>
                  </a:lnTo>
                  <a:lnTo>
                    <a:pt x="304357" y="1494486"/>
                  </a:lnTo>
                  <a:lnTo>
                    <a:pt x="303960" y="1538581"/>
                  </a:lnTo>
                  <a:lnTo>
                    <a:pt x="302770" y="1594196"/>
                  </a:lnTo>
                  <a:lnTo>
                    <a:pt x="301182" y="1649413"/>
                  </a:lnTo>
                  <a:lnTo>
                    <a:pt x="0" y="1649413"/>
                  </a:lnTo>
                  <a:lnTo>
                    <a:pt x="0" y="1625975"/>
                  </a:lnTo>
                  <a:lnTo>
                    <a:pt x="0" y="1599757"/>
                  </a:lnTo>
                  <a:lnTo>
                    <a:pt x="1190" y="1542951"/>
                  </a:lnTo>
                  <a:lnTo>
                    <a:pt x="2381" y="1488528"/>
                  </a:lnTo>
                  <a:lnTo>
                    <a:pt x="2778" y="1465487"/>
                  </a:lnTo>
                  <a:lnTo>
                    <a:pt x="2778" y="1446817"/>
                  </a:lnTo>
                  <a:lnTo>
                    <a:pt x="5159" y="1440858"/>
                  </a:lnTo>
                  <a:lnTo>
                    <a:pt x="7539" y="1435296"/>
                  </a:lnTo>
                  <a:lnTo>
                    <a:pt x="10317" y="1430132"/>
                  </a:lnTo>
                  <a:lnTo>
                    <a:pt x="13889" y="1425365"/>
                  </a:lnTo>
                  <a:lnTo>
                    <a:pt x="17063" y="1420598"/>
                  </a:lnTo>
                  <a:lnTo>
                    <a:pt x="20634" y="1416228"/>
                  </a:lnTo>
                  <a:lnTo>
                    <a:pt x="24206" y="1411859"/>
                  </a:lnTo>
                  <a:lnTo>
                    <a:pt x="28174" y="1407886"/>
                  </a:lnTo>
                  <a:lnTo>
                    <a:pt x="32142" y="1404311"/>
                  </a:lnTo>
                  <a:lnTo>
                    <a:pt x="36507" y="1400736"/>
                  </a:lnTo>
                  <a:lnTo>
                    <a:pt x="41269" y="1397558"/>
                  </a:lnTo>
                  <a:lnTo>
                    <a:pt x="46031" y="1394380"/>
                  </a:lnTo>
                  <a:lnTo>
                    <a:pt x="55951" y="1388421"/>
                  </a:lnTo>
                  <a:lnTo>
                    <a:pt x="66665" y="1382860"/>
                  </a:lnTo>
                  <a:lnTo>
                    <a:pt x="77379" y="1378093"/>
                  </a:lnTo>
                  <a:lnTo>
                    <a:pt x="88490" y="1373723"/>
                  </a:lnTo>
                  <a:lnTo>
                    <a:pt x="111902" y="1365381"/>
                  </a:lnTo>
                  <a:lnTo>
                    <a:pt x="135711" y="1356641"/>
                  </a:lnTo>
                  <a:lnTo>
                    <a:pt x="147218" y="1352669"/>
                  </a:lnTo>
                  <a:lnTo>
                    <a:pt x="158726" y="1347902"/>
                  </a:lnTo>
                  <a:lnTo>
                    <a:pt x="210312" y="1326053"/>
                  </a:lnTo>
                  <a:lnTo>
                    <a:pt x="263088" y="1303807"/>
                  </a:lnTo>
                  <a:lnTo>
                    <a:pt x="315071" y="1281164"/>
                  </a:lnTo>
                  <a:lnTo>
                    <a:pt x="366260" y="1259713"/>
                  </a:lnTo>
                  <a:lnTo>
                    <a:pt x="423401" y="1243823"/>
                  </a:lnTo>
                  <a:lnTo>
                    <a:pt x="428163" y="1240645"/>
                  </a:lnTo>
                  <a:lnTo>
                    <a:pt x="432131" y="1236672"/>
                  </a:lnTo>
                  <a:lnTo>
                    <a:pt x="436496" y="1231905"/>
                  </a:lnTo>
                  <a:lnTo>
                    <a:pt x="440464" y="1226741"/>
                  </a:lnTo>
                  <a:lnTo>
                    <a:pt x="444432" y="1220782"/>
                  </a:lnTo>
                  <a:lnTo>
                    <a:pt x="448401" y="1214426"/>
                  </a:lnTo>
                  <a:lnTo>
                    <a:pt x="456337" y="1201317"/>
                  </a:lnTo>
                  <a:lnTo>
                    <a:pt x="463480" y="1187016"/>
                  </a:lnTo>
                  <a:lnTo>
                    <a:pt x="469829" y="1173907"/>
                  </a:lnTo>
                  <a:lnTo>
                    <a:pt x="480543" y="1150470"/>
                  </a:lnTo>
                  <a:lnTo>
                    <a:pt x="507526" y="1143716"/>
                  </a:lnTo>
                  <a:lnTo>
                    <a:pt x="506336" y="1138155"/>
                  </a:lnTo>
                  <a:lnTo>
                    <a:pt x="504748" y="1132196"/>
                  </a:lnTo>
                  <a:lnTo>
                    <a:pt x="502764" y="1127429"/>
                  </a:lnTo>
                  <a:lnTo>
                    <a:pt x="500780" y="1123457"/>
                  </a:lnTo>
                  <a:lnTo>
                    <a:pt x="498399" y="1119484"/>
                  </a:lnTo>
                  <a:lnTo>
                    <a:pt x="496018" y="1115909"/>
                  </a:lnTo>
                  <a:lnTo>
                    <a:pt x="490860" y="1109950"/>
                  </a:lnTo>
                  <a:lnTo>
                    <a:pt x="485701" y="1103594"/>
                  </a:lnTo>
                  <a:lnTo>
                    <a:pt x="480146" y="1097636"/>
                  </a:lnTo>
                  <a:lnTo>
                    <a:pt x="477765" y="1094458"/>
                  </a:lnTo>
                  <a:lnTo>
                    <a:pt x="475384" y="1091280"/>
                  </a:lnTo>
                  <a:lnTo>
                    <a:pt x="473400" y="1087307"/>
                  </a:lnTo>
                  <a:lnTo>
                    <a:pt x="471813" y="1082937"/>
                  </a:lnTo>
                  <a:lnTo>
                    <a:pt x="461495" y="973694"/>
                  </a:lnTo>
                  <a:lnTo>
                    <a:pt x="461099" y="974091"/>
                  </a:lnTo>
                  <a:lnTo>
                    <a:pt x="460305" y="974091"/>
                  </a:lnTo>
                  <a:lnTo>
                    <a:pt x="457527" y="973694"/>
                  </a:lnTo>
                  <a:lnTo>
                    <a:pt x="448401" y="972105"/>
                  </a:lnTo>
                  <a:lnTo>
                    <a:pt x="438877" y="969324"/>
                  </a:lnTo>
                  <a:lnTo>
                    <a:pt x="435306" y="968133"/>
                  </a:lnTo>
                  <a:lnTo>
                    <a:pt x="433322" y="967338"/>
                  </a:lnTo>
                  <a:lnTo>
                    <a:pt x="430147" y="964557"/>
                  </a:lnTo>
                  <a:lnTo>
                    <a:pt x="426973" y="962174"/>
                  </a:lnTo>
                  <a:lnTo>
                    <a:pt x="424195" y="958996"/>
                  </a:lnTo>
                  <a:lnTo>
                    <a:pt x="421417" y="955818"/>
                  </a:lnTo>
                  <a:lnTo>
                    <a:pt x="419036" y="952243"/>
                  </a:lnTo>
                  <a:lnTo>
                    <a:pt x="416655" y="948270"/>
                  </a:lnTo>
                  <a:lnTo>
                    <a:pt x="414671" y="944298"/>
                  </a:lnTo>
                  <a:lnTo>
                    <a:pt x="412687" y="939928"/>
                  </a:lnTo>
                  <a:lnTo>
                    <a:pt x="409116" y="929997"/>
                  </a:lnTo>
                  <a:lnTo>
                    <a:pt x="406338" y="920066"/>
                  </a:lnTo>
                  <a:lnTo>
                    <a:pt x="403957" y="908943"/>
                  </a:lnTo>
                  <a:lnTo>
                    <a:pt x="401576" y="898217"/>
                  </a:lnTo>
                  <a:lnTo>
                    <a:pt x="399989" y="887094"/>
                  </a:lnTo>
                  <a:lnTo>
                    <a:pt x="398402" y="875574"/>
                  </a:lnTo>
                  <a:lnTo>
                    <a:pt x="396418" y="854122"/>
                  </a:lnTo>
                  <a:lnTo>
                    <a:pt x="394831" y="834260"/>
                  </a:lnTo>
                  <a:lnTo>
                    <a:pt x="393640" y="817576"/>
                  </a:lnTo>
                  <a:lnTo>
                    <a:pt x="393640" y="814795"/>
                  </a:lnTo>
                  <a:lnTo>
                    <a:pt x="394037" y="811617"/>
                  </a:lnTo>
                  <a:lnTo>
                    <a:pt x="395227" y="808439"/>
                  </a:lnTo>
                  <a:lnTo>
                    <a:pt x="396418" y="805261"/>
                  </a:lnTo>
                  <a:lnTo>
                    <a:pt x="399989" y="798905"/>
                  </a:lnTo>
                  <a:lnTo>
                    <a:pt x="403561" y="791755"/>
                  </a:lnTo>
                  <a:lnTo>
                    <a:pt x="407132" y="784604"/>
                  </a:lnTo>
                  <a:lnTo>
                    <a:pt x="408322" y="780234"/>
                  </a:lnTo>
                  <a:lnTo>
                    <a:pt x="409513" y="776262"/>
                  </a:lnTo>
                  <a:lnTo>
                    <a:pt x="410306" y="771495"/>
                  </a:lnTo>
                  <a:lnTo>
                    <a:pt x="410703" y="766331"/>
                  </a:lnTo>
                  <a:lnTo>
                    <a:pt x="410306" y="761166"/>
                  </a:lnTo>
                  <a:lnTo>
                    <a:pt x="409513" y="755605"/>
                  </a:lnTo>
                  <a:lnTo>
                    <a:pt x="406338" y="738126"/>
                  </a:lnTo>
                  <a:lnTo>
                    <a:pt x="403561" y="721839"/>
                  </a:lnTo>
                  <a:lnTo>
                    <a:pt x="401180" y="705552"/>
                  </a:lnTo>
                  <a:lnTo>
                    <a:pt x="399196" y="689662"/>
                  </a:lnTo>
                  <a:lnTo>
                    <a:pt x="397608" y="673772"/>
                  </a:lnTo>
                  <a:lnTo>
                    <a:pt x="397211" y="659074"/>
                  </a:lnTo>
                  <a:lnTo>
                    <a:pt x="396815" y="643978"/>
                  </a:lnTo>
                  <a:lnTo>
                    <a:pt x="396815" y="629677"/>
                  </a:lnTo>
                  <a:lnTo>
                    <a:pt x="397608" y="615774"/>
                  </a:lnTo>
                  <a:lnTo>
                    <a:pt x="398799" y="602267"/>
                  </a:lnTo>
                  <a:lnTo>
                    <a:pt x="400386" y="588761"/>
                  </a:lnTo>
                  <a:lnTo>
                    <a:pt x="402370" y="576446"/>
                  </a:lnTo>
                  <a:lnTo>
                    <a:pt x="404751" y="563734"/>
                  </a:lnTo>
                  <a:lnTo>
                    <a:pt x="407529" y="552214"/>
                  </a:lnTo>
                  <a:lnTo>
                    <a:pt x="410703" y="540297"/>
                  </a:lnTo>
                  <a:lnTo>
                    <a:pt x="414275" y="529571"/>
                  </a:lnTo>
                  <a:lnTo>
                    <a:pt x="418243" y="519242"/>
                  </a:lnTo>
                  <a:lnTo>
                    <a:pt x="422211" y="508914"/>
                  </a:lnTo>
                  <a:lnTo>
                    <a:pt x="426973" y="499380"/>
                  </a:lnTo>
                  <a:lnTo>
                    <a:pt x="432131" y="490243"/>
                  </a:lnTo>
                  <a:lnTo>
                    <a:pt x="437290" y="481504"/>
                  </a:lnTo>
                  <a:lnTo>
                    <a:pt x="442845" y="473162"/>
                  </a:lnTo>
                  <a:lnTo>
                    <a:pt x="448797" y="465614"/>
                  </a:lnTo>
                  <a:lnTo>
                    <a:pt x="454750" y="458066"/>
                  </a:lnTo>
                  <a:lnTo>
                    <a:pt x="461495" y="451710"/>
                  </a:lnTo>
                  <a:lnTo>
                    <a:pt x="468241" y="445752"/>
                  </a:lnTo>
                  <a:lnTo>
                    <a:pt x="474987" y="440190"/>
                  </a:lnTo>
                  <a:lnTo>
                    <a:pt x="482130" y="435026"/>
                  </a:lnTo>
                  <a:lnTo>
                    <a:pt x="490066" y="429862"/>
                  </a:lnTo>
                  <a:lnTo>
                    <a:pt x="497606" y="425889"/>
                  </a:lnTo>
                  <a:lnTo>
                    <a:pt x="505542" y="422711"/>
                  </a:lnTo>
                  <a:lnTo>
                    <a:pt x="513875" y="419533"/>
                  </a:lnTo>
                  <a:lnTo>
                    <a:pt x="538478" y="409999"/>
                  </a:lnTo>
                  <a:lnTo>
                    <a:pt x="553160" y="404438"/>
                  </a:lnTo>
                  <a:lnTo>
                    <a:pt x="568239" y="399273"/>
                  </a:lnTo>
                  <a:lnTo>
                    <a:pt x="584111" y="394506"/>
                  </a:lnTo>
                  <a:lnTo>
                    <a:pt x="601174" y="390137"/>
                  </a:lnTo>
                  <a:lnTo>
                    <a:pt x="618634" y="386562"/>
                  </a:lnTo>
                  <a:lnTo>
                    <a:pt x="627761" y="384973"/>
                  </a:lnTo>
                  <a:lnTo>
                    <a:pt x="636888" y="383384"/>
                  </a:lnTo>
                  <a:lnTo>
                    <a:pt x="646014" y="382589"/>
                  </a:lnTo>
                  <a:lnTo>
                    <a:pt x="655538" y="381795"/>
                  </a:lnTo>
                  <a:lnTo>
                    <a:pt x="665061" y="381397"/>
                  </a:lnTo>
                  <a:lnTo>
                    <a:pt x="674585" y="381000"/>
                  </a:lnTo>
                  <a:close/>
                  <a:moveTo>
                    <a:pt x="1307704" y="0"/>
                  </a:moveTo>
                  <a:lnTo>
                    <a:pt x="1321601" y="0"/>
                  </a:lnTo>
                  <a:lnTo>
                    <a:pt x="1335100" y="0"/>
                  </a:lnTo>
                  <a:lnTo>
                    <a:pt x="1348997" y="1191"/>
                  </a:lnTo>
                  <a:lnTo>
                    <a:pt x="1362496" y="2381"/>
                  </a:lnTo>
                  <a:lnTo>
                    <a:pt x="1376790" y="4366"/>
                  </a:lnTo>
                  <a:lnTo>
                    <a:pt x="1390289" y="7144"/>
                  </a:lnTo>
                  <a:lnTo>
                    <a:pt x="1404583" y="10319"/>
                  </a:lnTo>
                  <a:lnTo>
                    <a:pt x="1418480" y="14684"/>
                  </a:lnTo>
                  <a:lnTo>
                    <a:pt x="1432773" y="19447"/>
                  </a:lnTo>
                  <a:lnTo>
                    <a:pt x="1446670" y="25003"/>
                  </a:lnTo>
                  <a:lnTo>
                    <a:pt x="1460566" y="31353"/>
                  </a:lnTo>
                  <a:lnTo>
                    <a:pt x="1474463" y="38497"/>
                  </a:lnTo>
                  <a:lnTo>
                    <a:pt x="1488757" y="46831"/>
                  </a:lnTo>
                  <a:lnTo>
                    <a:pt x="1525285" y="80963"/>
                  </a:lnTo>
                  <a:lnTo>
                    <a:pt x="1584841" y="90884"/>
                  </a:lnTo>
                  <a:lnTo>
                    <a:pt x="1590400" y="94853"/>
                  </a:lnTo>
                  <a:lnTo>
                    <a:pt x="1595958" y="99616"/>
                  </a:lnTo>
                  <a:lnTo>
                    <a:pt x="1600723" y="104775"/>
                  </a:lnTo>
                  <a:lnTo>
                    <a:pt x="1605487" y="110331"/>
                  </a:lnTo>
                  <a:lnTo>
                    <a:pt x="1609855" y="115888"/>
                  </a:lnTo>
                  <a:lnTo>
                    <a:pt x="1613825" y="122238"/>
                  </a:lnTo>
                  <a:lnTo>
                    <a:pt x="1617399" y="128984"/>
                  </a:lnTo>
                  <a:lnTo>
                    <a:pt x="1620575" y="134938"/>
                  </a:lnTo>
                  <a:lnTo>
                    <a:pt x="1626531" y="146447"/>
                  </a:lnTo>
                  <a:lnTo>
                    <a:pt x="1630898" y="156766"/>
                  </a:lnTo>
                  <a:lnTo>
                    <a:pt x="1634075" y="165894"/>
                  </a:lnTo>
                  <a:lnTo>
                    <a:pt x="1636854" y="177403"/>
                  </a:lnTo>
                  <a:lnTo>
                    <a:pt x="1639236" y="189309"/>
                  </a:lnTo>
                  <a:lnTo>
                    <a:pt x="1641619" y="200819"/>
                  </a:lnTo>
                  <a:lnTo>
                    <a:pt x="1643207" y="212725"/>
                  </a:lnTo>
                  <a:lnTo>
                    <a:pt x="1644795" y="223838"/>
                  </a:lnTo>
                  <a:lnTo>
                    <a:pt x="1646383" y="235347"/>
                  </a:lnTo>
                  <a:lnTo>
                    <a:pt x="1648368" y="258366"/>
                  </a:lnTo>
                  <a:lnTo>
                    <a:pt x="1649559" y="281781"/>
                  </a:lnTo>
                  <a:lnTo>
                    <a:pt x="1649957" y="304800"/>
                  </a:lnTo>
                  <a:lnTo>
                    <a:pt x="1649957" y="328613"/>
                  </a:lnTo>
                  <a:lnTo>
                    <a:pt x="1649559" y="352822"/>
                  </a:lnTo>
                  <a:lnTo>
                    <a:pt x="1648765" y="365919"/>
                  </a:lnTo>
                  <a:lnTo>
                    <a:pt x="1647177" y="385763"/>
                  </a:lnTo>
                  <a:lnTo>
                    <a:pt x="1642413" y="436959"/>
                  </a:lnTo>
                  <a:lnTo>
                    <a:pt x="1640427" y="464344"/>
                  </a:lnTo>
                  <a:lnTo>
                    <a:pt x="1638839" y="490141"/>
                  </a:lnTo>
                  <a:lnTo>
                    <a:pt x="1638442" y="501650"/>
                  </a:lnTo>
                  <a:lnTo>
                    <a:pt x="1638045" y="511969"/>
                  </a:lnTo>
                  <a:lnTo>
                    <a:pt x="1638442" y="521494"/>
                  </a:lnTo>
                  <a:lnTo>
                    <a:pt x="1638839" y="529034"/>
                  </a:lnTo>
                  <a:lnTo>
                    <a:pt x="1640030" y="538559"/>
                  </a:lnTo>
                  <a:lnTo>
                    <a:pt x="1642016" y="546497"/>
                  </a:lnTo>
                  <a:lnTo>
                    <a:pt x="1644001" y="553244"/>
                  </a:lnTo>
                  <a:lnTo>
                    <a:pt x="1646780" y="558800"/>
                  </a:lnTo>
                  <a:lnTo>
                    <a:pt x="1649559" y="563959"/>
                  </a:lnTo>
                  <a:lnTo>
                    <a:pt x="1653133" y="569516"/>
                  </a:lnTo>
                  <a:lnTo>
                    <a:pt x="1656706" y="576659"/>
                  </a:lnTo>
                  <a:lnTo>
                    <a:pt x="1661074" y="584597"/>
                  </a:lnTo>
                  <a:lnTo>
                    <a:pt x="1664250" y="592534"/>
                  </a:lnTo>
                  <a:lnTo>
                    <a:pt x="1667029" y="600869"/>
                  </a:lnTo>
                  <a:lnTo>
                    <a:pt x="1669412" y="609600"/>
                  </a:lnTo>
                  <a:lnTo>
                    <a:pt x="1671397" y="618331"/>
                  </a:lnTo>
                  <a:lnTo>
                    <a:pt x="1672588" y="627459"/>
                  </a:lnTo>
                  <a:lnTo>
                    <a:pt x="1673382" y="636984"/>
                  </a:lnTo>
                  <a:lnTo>
                    <a:pt x="1673779" y="646113"/>
                  </a:lnTo>
                  <a:lnTo>
                    <a:pt x="1674176" y="655241"/>
                  </a:lnTo>
                  <a:lnTo>
                    <a:pt x="1673779" y="665163"/>
                  </a:lnTo>
                  <a:lnTo>
                    <a:pt x="1673382" y="674291"/>
                  </a:lnTo>
                  <a:lnTo>
                    <a:pt x="1671794" y="692547"/>
                  </a:lnTo>
                  <a:lnTo>
                    <a:pt x="1669412" y="710009"/>
                  </a:lnTo>
                  <a:lnTo>
                    <a:pt x="1666632" y="726678"/>
                  </a:lnTo>
                  <a:lnTo>
                    <a:pt x="1664647" y="735806"/>
                  </a:lnTo>
                  <a:lnTo>
                    <a:pt x="1662662" y="745728"/>
                  </a:lnTo>
                  <a:lnTo>
                    <a:pt x="1659883" y="755650"/>
                  </a:lnTo>
                  <a:lnTo>
                    <a:pt x="1656706" y="765572"/>
                  </a:lnTo>
                  <a:lnTo>
                    <a:pt x="1653133" y="775891"/>
                  </a:lnTo>
                  <a:lnTo>
                    <a:pt x="1649162" y="785416"/>
                  </a:lnTo>
                  <a:lnTo>
                    <a:pt x="1644795" y="793750"/>
                  </a:lnTo>
                  <a:lnTo>
                    <a:pt x="1642413" y="798116"/>
                  </a:lnTo>
                  <a:lnTo>
                    <a:pt x="1639633" y="802084"/>
                  </a:lnTo>
                  <a:lnTo>
                    <a:pt x="1636854" y="805656"/>
                  </a:lnTo>
                  <a:lnTo>
                    <a:pt x="1633678" y="808831"/>
                  </a:lnTo>
                  <a:lnTo>
                    <a:pt x="1630104" y="811609"/>
                  </a:lnTo>
                  <a:lnTo>
                    <a:pt x="1626531" y="814388"/>
                  </a:lnTo>
                  <a:lnTo>
                    <a:pt x="1618193" y="818753"/>
                  </a:lnTo>
                  <a:lnTo>
                    <a:pt x="1610252" y="823119"/>
                  </a:lnTo>
                  <a:lnTo>
                    <a:pt x="1602311" y="827881"/>
                  </a:lnTo>
                  <a:lnTo>
                    <a:pt x="1598341" y="830263"/>
                  </a:lnTo>
                  <a:lnTo>
                    <a:pt x="1593973" y="832644"/>
                  </a:lnTo>
                  <a:lnTo>
                    <a:pt x="1590797" y="835819"/>
                  </a:lnTo>
                  <a:lnTo>
                    <a:pt x="1587223" y="838994"/>
                  </a:lnTo>
                  <a:lnTo>
                    <a:pt x="1584444" y="842963"/>
                  </a:lnTo>
                  <a:lnTo>
                    <a:pt x="1581665" y="846931"/>
                  </a:lnTo>
                  <a:lnTo>
                    <a:pt x="1578489" y="854075"/>
                  </a:lnTo>
                  <a:lnTo>
                    <a:pt x="1576106" y="860822"/>
                  </a:lnTo>
                  <a:lnTo>
                    <a:pt x="1574121" y="867966"/>
                  </a:lnTo>
                  <a:lnTo>
                    <a:pt x="1572533" y="875506"/>
                  </a:lnTo>
                  <a:lnTo>
                    <a:pt x="1571342" y="883444"/>
                  </a:lnTo>
                  <a:lnTo>
                    <a:pt x="1570151" y="890984"/>
                  </a:lnTo>
                  <a:lnTo>
                    <a:pt x="1568959" y="906859"/>
                  </a:lnTo>
                  <a:lnTo>
                    <a:pt x="1568165" y="923131"/>
                  </a:lnTo>
                  <a:lnTo>
                    <a:pt x="1566974" y="939006"/>
                  </a:lnTo>
                  <a:lnTo>
                    <a:pt x="1565783" y="946944"/>
                  </a:lnTo>
                  <a:lnTo>
                    <a:pt x="1564989" y="954484"/>
                  </a:lnTo>
                  <a:lnTo>
                    <a:pt x="1563401" y="961628"/>
                  </a:lnTo>
                  <a:lnTo>
                    <a:pt x="1561415" y="969169"/>
                  </a:lnTo>
                  <a:lnTo>
                    <a:pt x="1558636" y="976709"/>
                  </a:lnTo>
                  <a:lnTo>
                    <a:pt x="1555460" y="983456"/>
                  </a:lnTo>
                  <a:lnTo>
                    <a:pt x="1551887" y="989409"/>
                  </a:lnTo>
                  <a:lnTo>
                    <a:pt x="1548313" y="995363"/>
                  </a:lnTo>
                  <a:lnTo>
                    <a:pt x="1544343" y="1000522"/>
                  </a:lnTo>
                  <a:lnTo>
                    <a:pt x="1539578" y="1005284"/>
                  </a:lnTo>
                  <a:lnTo>
                    <a:pt x="1531637" y="1014809"/>
                  </a:lnTo>
                  <a:lnTo>
                    <a:pt x="1527667" y="1019969"/>
                  </a:lnTo>
                  <a:lnTo>
                    <a:pt x="1524093" y="1025525"/>
                  </a:lnTo>
                  <a:lnTo>
                    <a:pt x="1520520" y="1031081"/>
                  </a:lnTo>
                  <a:lnTo>
                    <a:pt x="1517741" y="1037431"/>
                  </a:lnTo>
                  <a:lnTo>
                    <a:pt x="1514961" y="1044178"/>
                  </a:lnTo>
                  <a:lnTo>
                    <a:pt x="1512976" y="1052513"/>
                  </a:lnTo>
                  <a:lnTo>
                    <a:pt x="1510991" y="1061244"/>
                  </a:lnTo>
                  <a:lnTo>
                    <a:pt x="1510197" y="1070769"/>
                  </a:lnTo>
                  <a:lnTo>
                    <a:pt x="1561415" y="1078309"/>
                  </a:lnTo>
                  <a:lnTo>
                    <a:pt x="1576900" y="1111250"/>
                  </a:lnTo>
                  <a:lnTo>
                    <a:pt x="1585635" y="1129903"/>
                  </a:lnTo>
                  <a:lnTo>
                    <a:pt x="1596355" y="1149350"/>
                  </a:lnTo>
                  <a:lnTo>
                    <a:pt x="1601517" y="1158478"/>
                  </a:lnTo>
                  <a:lnTo>
                    <a:pt x="1606679" y="1168003"/>
                  </a:lnTo>
                  <a:lnTo>
                    <a:pt x="1612237" y="1176734"/>
                  </a:lnTo>
                  <a:lnTo>
                    <a:pt x="1617796" y="1184672"/>
                  </a:lnTo>
                  <a:lnTo>
                    <a:pt x="1624149" y="1192609"/>
                  </a:lnTo>
                  <a:lnTo>
                    <a:pt x="1629707" y="1198959"/>
                  </a:lnTo>
                  <a:lnTo>
                    <a:pt x="1635663" y="1204516"/>
                  </a:lnTo>
                  <a:lnTo>
                    <a:pt x="1641619" y="1209278"/>
                  </a:lnTo>
                  <a:lnTo>
                    <a:pt x="1721821" y="1231106"/>
                  </a:lnTo>
                  <a:lnTo>
                    <a:pt x="1793687" y="1261269"/>
                  </a:lnTo>
                  <a:lnTo>
                    <a:pt x="1867537" y="1292622"/>
                  </a:lnTo>
                  <a:lnTo>
                    <a:pt x="1941387" y="1324372"/>
                  </a:lnTo>
                  <a:lnTo>
                    <a:pt x="2013649" y="1354931"/>
                  </a:lnTo>
                  <a:lnTo>
                    <a:pt x="2029531" y="1361678"/>
                  </a:lnTo>
                  <a:lnTo>
                    <a:pt x="2046207" y="1367631"/>
                  </a:lnTo>
                  <a:lnTo>
                    <a:pt x="2079161" y="1379141"/>
                  </a:lnTo>
                  <a:lnTo>
                    <a:pt x="2095440" y="1385094"/>
                  </a:lnTo>
                  <a:lnTo>
                    <a:pt x="2112116" y="1391444"/>
                  </a:lnTo>
                  <a:lnTo>
                    <a:pt x="2127998" y="1397397"/>
                  </a:lnTo>
                  <a:lnTo>
                    <a:pt x="2143085" y="1404144"/>
                  </a:lnTo>
                  <a:lnTo>
                    <a:pt x="2150232" y="1407716"/>
                  </a:lnTo>
                  <a:lnTo>
                    <a:pt x="2157776" y="1411684"/>
                  </a:lnTo>
                  <a:lnTo>
                    <a:pt x="2164923" y="1416050"/>
                  </a:lnTo>
                  <a:lnTo>
                    <a:pt x="2171673" y="1420019"/>
                  </a:lnTo>
                  <a:lnTo>
                    <a:pt x="2178423" y="1424384"/>
                  </a:lnTo>
                  <a:lnTo>
                    <a:pt x="2184775" y="1429147"/>
                  </a:lnTo>
                  <a:lnTo>
                    <a:pt x="2191128" y="1433909"/>
                  </a:lnTo>
                  <a:lnTo>
                    <a:pt x="2196687" y="1439069"/>
                  </a:lnTo>
                  <a:lnTo>
                    <a:pt x="2202245" y="1445022"/>
                  </a:lnTo>
                  <a:lnTo>
                    <a:pt x="2207804" y="1450578"/>
                  </a:lnTo>
                  <a:lnTo>
                    <a:pt x="2212965" y="1456928"/>
                  </a:lnTo>
                  <a:lnTo>
                    <a:pt x="2217333" y="1463278"/>
                  </a:lnTo>
                  <a:lnTo>
                    <a:pt x="2221700" y="1470422"/>
                  </a:lnTo>
                  <a:lnTo>
                    <a:pt x="2225274" y="1477566"/>
                  </a:lnTo>
                  <a:lnTo>
                    <a:pt x="2228847" y="1485503"/>
                  </a:lnTo>
                  <a:lnTo>
                    <a:pt x="2232023" y="1493441"/>
                  </a:lnTo>
                  <a:lnTo>
                    <a:pt x="2232023" y="1519634"/>
                  </a:lnTo>
                  <a:lnTo>
                    <a:pt x="2232817" y="1552178"/>
                  </a:lnTo>
                  <a:lnTo>
                    <a:pt x="2234406" y="1628378"/>
                  </a:lnTo>
                  <a:lnTo>
                    <a:pt x="2235597" y="1668859"/>
                  </a:lnTo>
                  <a:lnTo>
                    <a:pt x="2236391" y="1708150"/>
                  </a:lnTo>
                  <a:lnTo>
                    <a:pt x="2236788" y="1745059"/>
                  </a:lnTo>
                  <a:lnTo>
                    <a:pt x="2236391" y="1778000"/>
                  </a:lnTo>
                  <a:lnTo>
                    <a:pt x="374650" y="1778000"/>
                  </a:lnTo>
                  <a:lnTo>
                    <a:pt x="374650" y="1745059"/>
                  </a:lnTo>
                  <a:lnTo>
                    <a:pt x="374650" y="1708150"/>
                  </a:lnTo>
                  <a:lnTo>
                    <a:pt x="375444" y="1668859"/>
                  </a:lnTo>
                  <a:lnTo>
                    <a:pt x="376238" y="1628378"/>
                  </a:lnTo>
                  <a:lnTo>
                    <a:pt x="377826" y="1552178"/>
                  </a:lnTo>
                  <a:lnTo>
                    <a:pt x="378620" y="1519634"/>
                  </a:lnTo>
                  <a:lnTo>
                    <a:pt x="379017" y="1493441"/>
                  </a:lnTo>
                  <a:lnTo>
                    <a:pt x="381797" y="1485503"/>
                  </a:lnTo>
                  <a:lnTo>
                    <a:pt x="385370" y="1477566"/>
                  </a:lnTo>
                  <a:lnTo>
                    <a:pt x="389341" y="1470422"/>
                  </a:lnTo>
                  <a:lnTo>
                    <a:pt x="393311" y="1463278"/>
                  </a:lnTo>
                  <a:lnTo>
                    <a:pt x="398076" y="1456928"/>
                  </a:lnTo>
                  <a:lnTo>
                    <a:pt x="403237" y="1450578"/>
                  </a:lnTo>
                  <a:lnTo>
                    <a:pt x="408399" y="1445022"/>
                  </a:lnTo>
                  <a:lnTo>
                    <a:pt x="413957" y="1439069"/>
                  </a:lnTo>
                  <a:lnTo>
                    <a:pt x="419516" y="1433909"/>
                  </a:lnTo>
                  <a:lnTo>
                    <a:pt x="425869" y="1429147"/>
                  </a:lnTo>
                  <a:lnTo>
                    <a:pt x="432618" y="1424384"/>
                  </a:lnTo>
                  <a:lnTo>
                    <a:pt x="438971" y="1420019"/>
                  </a:lnTo>
                  <a:lnTo>
                    <a:pt x="445721" y="1416050"/>
                  </a:lnTo>
                  <a:lnTo>
                    <a:pt x="452868" y="1411684"/>
                  </a:lnTo>
                  <a:lnTo>
                    <a:pt x="460412" y="1407716"/>
                  </a:lnTo>
                  <a:lnTo>
                    <a:pt x="467558" y="1404144"/>
                  </a:lnTo>
                  <a:lnTo>
                    <a:pt x="482646" y="1397397"/>
                  </a:lnTo>
                  <a:lnTo>
                    <a:pt x="498925" y="1391444"/>
                  </a:lnTo>
                  <a:lnTo>
                    <a:pt x="515204" y="1385094"/>
                  </a:lnTo>
                  <a:lnTo>
                    <a:pt x="531483" y="1379141"/>
                  </a:lnTo>
                  <a:lnTo>
                    <a:pt x="564437" y="1367631"/>
                  </a:lnTo>
                  <a:lnTo>
                    <a:pt x="581113" y="1361678"/>
                  </a:lnTo>
                  <a:lnTo>
                    <a:pt x="597392" y="1354931"/>
                  </a:lnTo>
                  <a:lnTo>
                    <a:pt x="669257" y="1324372"/>
                  </a:lnTo>
                  <a:lnTo>
                    <a:pt x="743504" y="1292622"/>
                  </a:lnTo>
                  <a:lnTo>
                    <a:pt x="817354" y="1261269"/>
                  </a:lnTo>
                  <a:lnTo>
                    <a:pt x="888822" y="1231106"/>
                  </a:lnTo>
                  <a:lnTo>
                    <a:pt x="969025" y="1209278"/>
                  </a:lnTo>
                  <a:lnTo>
                    <a:pt x="974981" y="1204516"/>
                  </a:lnTo>
                  <a:lnTo>
                    <a:pt x="980937" y="1198959"/>
                  </a:lnTo>
                  <a:lnTo>
                    <a:pt x="986892" y="1192609"/>
                  </a:lnTo>
                  <a:lnTo>
                    <a:pt x="992848" y="1184672"/>
                  </a:lnTo>
                  <a:lnTo>
                    <a:pt x="998407" y="1176734"/>
                  </a:lnTo>
                  <a:lnTo>
                    <a:pt x="1003965" y="1168003"/>
                  </a:lnTo>
                  <a:lnTo>
                    <a:pt x="1009524" y="1158478"/>
                  </a:lnTo>
                  <a:lnTo>
                    <a:pt x="1015083" y="1149350"/>
                  </a:lnTo>
                  <a:lnTo>
                    <a:pt x="1025009" y="1129903"/>
                  </a:lnTo>
                  <a:lnTo>
                    <a:pt x="1034141" y="1111250"/>
                  </a:lnTo>
                  <a:lnTo>
                    <a:pt x="1049228" y="1078309"/>
                  </a:lnTo>
                  <a:lnTo>
                    <a:pt x="1087345" y="1068784"/>
                  </a:lnTo>
                  <a:lnTo>
                    <a:pt x="1085359" y="1060450"/>
                  </a:lnTo>
                  <a:lnTo>
                    <a:pt x="1082977" y="1053306"/>
                  </a:lnTo>
                  <a:lnTo>
                    <a:pt x="1080595" y="1046163"/>
                  </a:lnTo>
                  <a:lnTo>
                    <a:pt x="1077419" y="1040209"/>
                  </a:lnTo>
                  <a:lnTo>
                    <a:pt x="1074242" y="1034653"/>
                  </a:lnTo>
                  <a:lnTo>
                    <a:pt x="1071066" y="1029891"/>
                  </a:lnTo>
                  <a:lnTo>
                    <a:pt x="1067492" y="1025525"/>
                  </a:lnTo>
                  <a:lnTo>
                    <a:pt x="1063125" y="1020763"/>
                  </a:lnTo>
                  <a:lnTo>
                    <a:pt x="1055978" y="1012825"/>
                  </a:lnTo>
                  <a:lnTo>
                    <a:pt x="1048434" y="1004491"/>
                  </a:lnTo>
                  <a:lnTo>
                    <a:pt x="1045258" y="1000125"/>
                  </a:lnTo>
                  <a:lnTo>
                    <a:pt x="1042082" y="995363"/>
                  </a:lnTo>
                  <a:lnTo>
                    <a:pt x="1038905" y="989409"/>
                  </a:lnTo>
                  <a:lnTo>
                    <a:pt x="1036523" y="983456"/>
                  </a:lnTo>
                  <a:lnTo>
                    <a:pt x="1022229" y="830659"/>
                  </a:lnTo>
                  <a:lnTo>
                    <a:pt x="1021832" y="831056"/>
                  </a:lnTo>
                  <a:lnTo>
                    <a:pt x="1020641" y="831056"/>
                  </a:lnTo>
                  <a:lnTo>
                    <a:pt x="1016671" y="830659"/>
                  </a:lnTo>
                  <a:lnTo>
                    <a:pt x="1010715" y="829469"/>
                  </a:lnTo>
                  <a:lnTo>
                    <a:pt x="1003965" y="828278"/>
                  </a:lnTo>
                  <a:lnTo>
                    <a:pt x="990863" y="824309"/>
                  </a:lnTo>
                  <a:lnTo>
                    <a:pt x="985701" y="822325"/>
                  </a:lnTo>
                  <a:lnTo>
                    <a:pt x="982525" y="821134"/>
                  </a:lnTo>
                  <a:lnTo>
                    <a:pt x="978157" y="817959"/>
                  </a:lnTo>
                  <a:lnTo>
                    <a:pt x="973790" y="814388"/>
                  </a:lnTo>
                  <a:lnTo>
                    <a:pt x="969819" y="810419"/>
                  </a:lnTo>
                  <a:lnTo>
                    <a:pt x="966246" y="805656"/>
                  </a:lnTo>
                  <a:lnTo>
                    <a:pt x="962673" y="800497"/>
                  </a:lnTo>
                  <a:lnTo>
                    <a:pt x="959496" y="794941"/>
                  </a:lnTo>
                  <a:lnTo>
                    <a:pt x="956717" y="788988"/>
                  </a:lnTo>
                  <a:lnTo>
                    <a:pt x="953541" y="783034"/>
                  </a:lnTo>
                  <a:lnTo>
                    <a:pt x="951158" y="776684"/>
                  </a:lnTo>
                  <a:lnTo>
                    <a:pt x="948776" y="769541"/>
                  </a:lnTo>
                  <a:lnTo>
                    <a:pt x="944409" y="755253"/>
                  </a:lnTo>
                  <a:lnTo>
                    <a:pt x="941232" y="740172"/>
                  </a:lnTo>
                  <a:lnTo>
                    <a:pt x="938056" y="724694"/>
                  </a:lnTo>
                  <a:lnTo>
                    <a:pt x="935674" y="708819"/>
                  </a:lnTo>
                  <a:lnTo>
                    <a:pt x="934085" y="693341"/>
                  </a:lnTo>
                  <a:lnTo>
                    <a:pt x="932497" y="677466"/>
                  </a:lnTo>
                  <a:lnTo>
                    <a:pt x="931306" y="662781"/>
                  </a:lnTo>
                  <a:lnTo>
                    <a:pt x="929321" y="635000"/>
                  </a:lnTo>
                  <a:lnTo>
                    <a:pt x="926939" y="611981"/>
                  </a:lnTo>
                  <a:lnTo>
                    <a:pt x="926939" y="607616"/>
                  </a:lnTo>
                  <a:lnTo>
                    <a:pt x="927733" y="603250"/>
                  </a:lnTo>
                  <a:lnTo>
                    <a:pt x="929321" y="598884"/>
                  </a:lnTo>
                  <a:lnTo>
                    <a:pt x="931306" y="594519"/>
                  </a:lnTo>
                  <a:lnTo>
                    <a:pt x="935674" y="585391"/>
                  </a:lnTo>
                  <a:lnTo>
                    <a:pt x="940835" y="575866"/>
                  </a:lnTo>
                  <a:lnTo>
                    <a:pt x="943217" y="570706"/>
                  </a:lnTo>
                  <a:lnTo>
                    <a:pt x="945600" y="565150"/>
                  </a:lnTo>
                  <a:lnTo>
                    <a:pt x="947585" y="559594"/>
                  </a:lnTo>
                  <a:lnTo>
                    <a:pt x="949173" y="553641"/>
                  </a:lnTo>
                  <a:lnTo>
                    <a:pt x="950364" y="547291"/>
                  </a:lnTo>
                  <a:lnTo>
                    <a:pt x="950761" y="539750"/>
                  </a:lnTo>
                  <a:lnTo>
                    <a:pt x="950364" y="532606"/>
                  </a:lnTo>
                  <a:lnTo>
                    <a:pt x="949173" y="524669"/>
                  </a:lnTo>
                  <a:lnTo>
                    <a:pt x="944409" y="500856"/>
                  </a:lnTo>
                  <a:lnTo>
                    <a:pt x="940438" y="477441"/>
                  </a:lnTo>
                  <a:lnTo>
                    <a:pt x="937262" y="454422"/>
                  </a:lnTo>
                  <a:lnTo>
                    <a:pt x="934880" y="432197"/>
                  </a:lnTo>
                  <a:lnTo>
                    <a:pt x="933291" y="410766"/>
                  </a:lnTo>
                  <a:lnTo>
                    <a:pt x="932100" y="389334"/>
                  </a:lnTo>
                  <a:lnTo>
                    <a:pt x="931703" y="368300"/>
                  </a:lnTo>
                  <a:lnTo>
                    <a:pt x="932100" y="348059"/>
                  </a:lnTo>
                  <a:lnTo>
                    <a:pt x="932894" y="328613"/>
                  </a:lnTo>
                  <a:lnTo>
                    <a:pt x="934483" y="309563"/>
                  </a:lnTo>
                  <a:lnTo>
                    <a:pt x="936468" y="290909"/>
                  </a:lnTo>
                  <a:lnTo>
                    <a:pt x="939247" y="273447"/>
                  </a:lnTo>
                  <a:lnTo>
                    <a:pt x="942423" y="255984"/>
                  </a:lnTo>
                  <a:lnTo>
                    <a:pt x="946394" y="239713"/>
                  </a:lnTo>
                  <a:lnTo>
                    <a:pt x="950761" y="223441"/>
                  </a:lnTo>
                  <a:lnTo>
                    <a:pt x="956320" y="207566"/>
                  </a:lnTo>
                  <a:lnTo>
                    <a:pt x="961482" y="193278"/>
                  </a:lnTo>
                  <a:lnTo>
                    <a:pt x="967437" y="178991"/>
                  </a:lnTo>
                  <a:lnTo>
                    <a:pt x="973790" y="165497"/>
                  </a:lnTo>
                  <a:lnTo>
                    <a:pt x="980937" y="152400"/>
                  </a:lnTo>
                  <a:lnTo>
                    <a:pt x="988481" y="140494"/>
                  </a:lnTo>
                  <a:lnTo>
                    <a:pt x="996421" y="129381"/>
                  </a:lnTo>
                  <a:lnTo>
                    <a:pt x="1004362" y="118269"/>
                  </a:lnTo>
                  <a:lnTo>
                    <a:pt x="1013494" y="108347"/>
                  </a:lnTo>
                  <a:lnTo>
                    <a:pt x="1022229" y="99219"/>
                  </a:lnTo>
                  <a:lnTo>
                    <a:pt x="1031758" y="90091"/>
                  </a:lnTo>
                  <a:lnTo>
                    <a:pt x="1041685" y="82550"/>
                  </a:lnTo>
                  <a:lnTo>
                    <a:pt x="1051611" y="75406"/>
                  </a:lnTo>
                  <a:lnTo>
                    <a:pt x="1061934" y="68659"/>
                  </a:lnTo>
                  <a:lnTo>
                    <a:pt x="1073051" y="63103"/>
                  </a:lnTo>
                  <a:lnTo>
                    <a:pt x="1084168" y="58341"/>
                  </a:lnTo>
                  <a:lnTo>
                    <a:pt x="1095683" y="53975"/>
                  </a:lnTo>
                  <a:lnTo>
                    <a:pt x="1112358" y="47228"/>
                  </a:lnTo>
                  <a:lnTo>
                    <a:pt x="1131019" y="40084"/>
                  </a:lnTo>
                  <a:lnTo>
                    <a:pt x="1150872" y="32544"/>
                  </a:lnTo>
                  <a:lnTo>
                    <a:pt x="1171915" y="25400"/>
                  </a:lnTo>
                  <a:lnTo>
                    <a:pt x="1194547" y="18653"/>
                  </a:lnTo>
                  <a:lnTo>
                    <a:pt x="1206458" y="15875"/>
                  </a:lnTo>
                  <a:lnTo>
                    <a:pt x="1218369" y="12303"/>
                  </a:lnTo>
                  <a:lnTo>
                    <a:pt x="1230281" y="9525"/>
                  </a:lnTo>
                  <a:lnTo>
                    <a:pt x="1242986" y="7144"/>
                  </a:lnTo>
                  <a:lnTo>
                    <a:pt x="1255294" y="5159"/>
                  </a:lnTo>
                  <a:lnTo>
                    <a:pt x="1268397" y="3175"/>
                  </a:lnTo>
                  <a:lnTo>
                    <a:pt x="1281102" y="1588"/>
                  </a:lnTo>
                  <a:lnTo>
                    <a:pt x="1294602" y="794"/>
                  </a:lnTo>
                  <a:lnTo>
                    <a:pt x="1307704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8C0F7A78-0C1B-4145-B72E-BAB954755426}"/>
              </a:ext>
            </a:extLst>
          </p:cNvPr>
          <p:cNvGrpSpPr/>
          <p:nvPr/>
        </p:nvGrpSpPr>
        <p:grpSpPr>
          <a:xfrm>
            <a:off x="5129213" y="3904457"/>
            <a:ext cx="1627187" cy="1601787"/>
            <a:chOff x="3227388" y="3636963"/>
            <a:chExt cx="1627187" cy="1601787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2" name="KSO_Shape">
              <a:extLst>
                <a:ext uri="{FF2B5EF4-FFF2-40B4-BE49-F238E27FC236}">
                  <a16:creationId xmlns:a16="http://schemas.microsoft.com/office/drawing/2014/main" id="{F5606B07-E7D0-423D-8B6C-0E7AC7393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388" y="3636963"/>
              <a:ext cx="1627187" cy="1601787"/>
            </a:xfrm>
            <a:custGeom>
              <a:avLst/>
              <a:gdLst>
                <a:gd name="T0" fmla="*/ 813593 w 2443615"/>
                <a:gd name="T1" fmla="*/ 294984 h 2406492"/>
                <a:gd name="T2" fmla="*/ 294307 w 2443615"/>
                <a:gd name="T3" fmla="*/ 814050 h 2406492"/>
                <a:gd name="T4" fmla="*/ 813593 w 2443615"/>
                <a:gd name="T5" fmla="*/ 1333116 h 2406492"/>
                <a:gd name="T6" fmla="*/ 1332879 w 2443615"/>
                <a:gd name="T7" fmla="*/ 814050 h 2406492"/>
                <a:gd name="T8" fmla="*/ 813593 w 2443615"/>
                <a:gd name="T9" fmla="*/ 294984 h 2406492"/>
                <a:gd name="T10" fmla="*/ 746964 w 2443615"/>
                <a:gd name="T11" fmla="*/ 0 h 2406492"/>
                <a:gd name="T12" fmla="*/ 880223 w 2443615"/>
                <a:gd name="T13" fmla="*/ 0 h 2406492"/>
                <a:gd name="T14" fmla="*/ 909185 w 2443615"/>
                <a:gd name="T15" fmla="*/ 164208 h 2406492"/>
                <a:gd name="T16" fmla="*/ 1158255 w 2443615"/>
                <a:gd name="T17" fmla="*/ 254822 h 2406492"/>
                <a:gd name="T18" fmla="*/ 1286037 w 2443615"/>
                <a:gd name="T19" fmla="*/ 147641 h 2406492"/>
                <a:gd name="T20" fmla="*/ 1388119 w 2443615"/>
                <a:gd name="T21" fmla="*/ 233263 h 2406492"/>
                <a:gd name="T22" fmla="*/ 1304709 w 2443615"/>
                <a:gd name="T23" fmla="*/ 377661 h 2406492"/>
                <a:gd name="T24" fmla="*/ 1437236 w 2443615"/>
                <a:gd name="T25" fmla="*/ 607106 h 2406492"/>
                <a:gd name="T26" fmla="*/ 1604047 w 2443615"/>
                <a:gd name="T27" fmla="*/ 607102 h 2406492"/>
                <a:gd name="T28" fmla="*/ 1627187 w 2443615"/>
                <a:gd name="T29" fmla="*/ 738281 h 2406492"/>
                <a:gd name="T30" fmla="*/ 1470435 w 2443615"/>
                <a:gd name="T31" fmla="*/ 795306 h 2406492"/>
                <a:gd name="T32" fmla="*/ 1424409 w 2443615"/>
                <a:gd name="T33" fmla="*/ 1056222 h 2406492"/>
                <a:gd name="T34" fmla="*/ 1552196 w 2443615"/>
                <a:gd name="T35" fmla="*/ 1163397 h 2406492"/>
                <a:gd name="T36" fmla="*/ 1485567 w 2443615"/>
                <a:gd name="T37" fmla="*/ 1278755 h 2406492"/>
                <a:gd name="T38" fmla="*/ 1328817 w 2443615"/>
                <a:gd name="T39" fmla="*/ 1221722 h 2406492"/>
                <a:gd name="T40" fmla="*/ 1125775 w 2443615"/>
                <a:gd name="T41" fmla="*/ 1392022 h 2406492"/>
                <a:gd name="T42" fmla="*/ 1154746 w 2443615"/>
                <a:gd name="T43" fmla="*/ 1556229 h 2406492"/>
                <a:gd name="T44" fmla="*/ 1029522 w 2443615"/>
                <a:gd name="T45" fmla="*/ 1601787 h 2406492"/>
                <a:gd name="T46" fmla="*/ 946120 w 2443615"/>
                <a:gd name="T47" fmla="*/ 1457384 h 2406492"/>
                <a:gd name="T48" fmla="*/ 681066 w 2443615"/>
                <a:gd name="T49" fmla="*/ 1457384 h 2406492"/>
                <a:gd name="T50" fmla="*/ 597665 w 2443615"/>
                <a:gd name="T51" fmla="*/ 1601787 h 2406492"/>
                <a:gd name="T52" fmla="*/ 472442 w 2443615"/>
                <a:gd name="T53" fmla="*/ 1556229 h 2406492"/>
                <a:gd name="T54" fmla="*/ 501413 w 2443615"/>
                <a:gd name="T55" fmla="*/ 1392022 h 2406492"/>
                <a:gd name="T56" fmla="*/ 298371 w 2443615"/>
                <a:gd name="T57" fmla="*/ 1221722 h 2406492"/>
                <a:gd name="T58" fmla="*/ 141621 w 2443615"/>
                <a:gd name="T59" fmla="*/ 1278755 h 2406492"/>
                <a:gd name="T60" fmla="*/ 74991 w 2443615"/>
                <a:gd name="T61" fmla="*/ 1163397 h 2406492"/>
                <a:gd name="T62" fmla="*/ 202778 w 2443615"/>
                <a:gd name="T63" fmla="*/ 1056222 h 2406492"/>
                <a:gd name="T64" fmla="*/ 156752 w 2443615"/>
                <a:gd name="T65" fmla="*/ 795306 h 2406492"/>
                <a:gd name="T66" fmla="*/ 0 w 2443615"/>
                <a:gd name="T67" fmla="*/ 738281 h 2406492"/>
                <a:gd name="T68" fmla="*/ 23140 w 2443615"/>
                <a:gd name="T69" fmla="*/ 607102 h 2406492"/>
                <a:gd name="T70" fmla="*/ 189951 w 2443615"/>
                <a:gd name="T71" fmla="*/ 607106 h 2406492"/>
                <a:gd name="T72" fmla="*/ 322478 w 2443615"/>
                <a:gd name="T73" fmla="*/ 377661 h 2406492"/>
                <a:gd name="T74" fmla="*/ 239068 w 2443615"/>
                <a:gd name="T75" fmla="*/ 233263 h 2406492"/>
                <a:gd name="T76" fmla="*/ 341151 w 2443615"/>
                <a:gd name="T77" fmla="*/ 147641 h 2406492"/>
                <a:gd name="T78" fmla="*/ 468933 w 2443615"/>
                <a:gd name="T79" fmla="*/ 254822 h 2406492"/>
                <a:gd name="T80" fmla="*/ 718002 w 2443615"/>
                <a:gd name="T81" fmla="*/ 164208 h 2406492"/>
                <a:gd name="T82" fmla="*/ 746964 w 2443615"/>
                <a:gd name="T83" fmla="*/ 0 h 240649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2443615" h="2406492">
                  <a:moveTo>
                    <a:pt x="1221807" y="443178"/>
                  </a:moveTo>
                  <a:cubicBezTo>
                    <a:pt x="791117" y="443178"/>
                    <a:pt x="441973" y="792322"/>
                    <a:pt x="441973" y="1223012"/>
                  </a:cubicBezTo>
                  <a:cubicBezTo>
                    <a:pt x="441973" y="1653702"/>
                    <a:pt x="791117" y="2002846"/>
                    <a:pt x="1221807" y="2002846"/>
                  </a:cubicBezTo>
                  <a:cubicBezTo>
                    <a:pt x="1652497" y="2002846"/>
                    <a:pt x="2001641" y="1653702"/>
                    <a:pt x="2001641" y="1223012"/>
                  </a:cubicBezTo>
                  <a:cubicBezTo>
                    <a:pt x="2001641" y="792322"/>
                    <a:pt x="1652497" y="443178"/>
                    <a:pt x="1221807" y="443178"/>
                  </a:cubicBezTo>
                  <a:close/>
                  <a:moveTo>
                    <a:pt x="1121747" y="0"/>
                  </a:moveTo>
                  <a:lnTo>
                    <a:pt x="1321868" y="0"/>
                  </a:lnTo>
                  <a:lnTo>
                    <a:pt x="1365362" y="246702"/>
                  </a:lnTo>
                  <a:cubicBezTo>
                    <a:pt x="1497994" y="266203"/>
                    <a:pt x="1625261" y="312525"/>
                    <a:pt x="1739400" y="382840"/>
                  </a:cubicBezTo>
                  <a:lnTo>
                    <a:pt x="1931295" y="221813"/>
                  </a:lnTo>
                  <a:lnTo>
                    <a:pt x="2084596" y="350449"/>
                  </a:lnTo>
                  <a:lnTo>
                    <a:pt x="1959337" y="567390"/>
                  </a:lnTo>
                  <a:cubicBezTo>
                    <a:pt x="2048403" y="667584"/>
                    <a:pt x="2116120" y="784874"/>
                    <a:pt x="2158357" y="912104"/>
                  </a:cubicBezTo>
                  <a:lnTo>
                    <a:pt x="2408865" y="912098"/>
                  </a:lnTo>
                  <a:lnTo>
                    <a:pt x="2443615" y="1109179"/>
                  </a:lnTo>
                  <a:lnTo>
                    <a:pt x="2208214" y="1194851"/>
                  </a:lnTo>
                  <a:cubicBezTo>
                    <a:pt x="2212040" y="1328854"/>
                    <a:pt x="2188522" y="1462233"/>
                    <a:pt x="2139095" y="1586846"/>
                  </a:cubicBezTo>
                  <a:lnTo>
                    <a:pt x="2330998" y="1747864"/>
                  </a:lnTo>
                  <a:lnTo>
                    <a:pt x="2230938" y="1921175"/>
                  </a:lnTo>
                  <a:lnTo>
                    <a:pt x="1995541" y="1835490"/>
                  </a:lnTo>
                  <a:cubicBezTo>
                    <a:pt x="1912336" y="1940602"/>
                    <a:pt x="1808586" y="2027658"/>
                    <a:pt x="1690623" y="2091346"/>
                  </a:cubicBezTo>
                  <a:lnTo>
                    <a:pt x="1734130" y="2338046"/>
                  </a:lnTo>
                  <a:lnTo>
                    <a:pt x="1546077" y="2406492"/>
                  </a:lnTo>
                  <a:lnTo>
                    <a:pt x="1420828" y="2189544"/>
                  </a:lnTo>
                  <a:cubicBezTo>
                    <a:pt x="1289525" y="2216580"/>
                    <a:pt x="1154089" y="2216580"/>
                    <a:pt x="1022786" y="2189544"/>
                  </a:cubicBezTo>
                  <a:lnTo>
                    <a:pt x="897539" y="2406492"/>
                  </a:lnTo>
                  <a:lnTo>
                    <a:pt x="709486" y="2338046"/>
                  </a:lnTo>
                  <a:lnTo>
                    <a:pt x="752993" y="2091346"/>
                  </a:lnTo>
                  <a:cubicBezTo>
                    <a:pt x="635030" y="2027658"/>
                    <a:pt x="531280" y="1940601"/>
                    <a:pt x="448076" y="1835490"/>
                  </a:cubicBezTo>
                  <a:lnTo>
                    <a:pt x="212678" y="1921175"/>
                  </a:lnTo>
                  <a:lnTo>
                    <a:pt x="112617" y="1747864"/>
                  </a:lnTo>
                  <a:lnTo>
                    <a:pt x="304520" y="1586846"/>
                  </a:lnTo>
                  <a:cubicBezTo>
                    <a:pt x="255094" y="1462233"/>
                    <a:pt x="231575" y="1328854"/>
                    <a:pt x="235401" y="1194851"/>
                  </a:cubicBezTo>
                  <a:lnTo>
                    <a:pt x="0" y="1109179"/>
                  </a:lnTo>
                  <a:lnTo>
                    <a:pt x="34750" y="912098"/>
                  </a:lnTo>
                  <a:lnTo>
                    <a:pt x="285257" y="912104"/>
                  </a:lnTo>
                  <a:cubicBezTo>
                    <a:pt x="327494" y="784874"/>
                    <a:pt x="395211" y="667583"/>
                    <a:pt x="484278" y="567390"/>
                  </a:cubicBezTo>
                  <a:lnTo>
                    <a:pt x="359019" y="350449"/>
                  </a:lnTo>
                  <a:lnTo>
                    <a:pt x="512321" y="221813"/>
                  </a:lnTo>
                  <a:lnTo>
                    <a:pt x="704216" y="382840"/>
                  </a:lnTo>
                  <a:cubicBezTo>
                    <a:pt x="818353" y="312525"/>
                    <a:pt x="945621" y="266204"/>
                    <a:pt x="1078253" y="246702"/>
                  </a:cubicBezTo>
                  <a:lnTo>
                    <a:pt x="112174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01445" tIns="575655" rIns="501445" bIns="614746" anchor="ctr"/>
            <a:lstStyle/>
            <a:p>
              <a:endParaRPr lang="zh-CN" altLang="en-US"/>
            </a:p>
          </p:txBody>
        </p:sp>
        <p:sp>
          <p:nvSpPr>
            <p:cNvPr id="35" name="KSO_Shape">
              <a:extLst>
                <a:ext uri="{FF2B5EF4-FFF2-40B4-BE49-F238E27FC236}">
                  <a16:creationId xmlns:a16="http://schemas.microsoft.com/office/drawing/2014/main" id="{1942B4B5-1293-4740-95F9-82541AD90756}"/>
                </a:ext>
              </a:extLst>
            </p:cNvPr>
            <p:cNvSpPr/>
            <p:nvPr/>
          </p:nvSpPr>
          <p:spPr bwMode="auto">
            <a:xfrm>
              <a:off x="3735388" y="4108450"/>
              <a:ext cx="666750" cy="658813"/>
            </a:xfrm>
            <a:custGeom>
              <a:avLst/>
              <a:gdLst>
                <a:gd name="T0" fmla="*/ 1597444 w 2032000"/>
                <a:gd name="T1" fmla="*/ 1645672 h 2008188"/>
                <a:gd name="T2" fmla="*/ 1652353 w 2032000"/>
                <a:gd name="T3" fmla="*/ 1676888 h 2008188"/>
                <a:gd name="T4" fmla="*/ 1871609 w 2032000"/>
                <a:gd name="T5" fmla="*/ 1719485 h 2008188"/>
                <a:gd name="T6" fmla="*/ 1360910 w 2032000"/>
                <a:gd name="T7" fmla="*/ 1744813 h 2008188"/>
                <a:gd name="T8" fmla="*/ 936837 w 2032000"/>
                <a:gd name="T9" fmla="*/ 1684544 h 2008188"/>
                <a:gd name="T10" fmla="*/ 956838 w 2032000"/>
                <a:gd name="T11" fmla="*/ 1648912 h 2008188"/>
                <a:gd name="T12" fmla="*/ 966352 w 2032000"/>
                <a:gd name="T13" fmla="*/ 1683940 h 2008188"/>
                <a:gd name="T14" fmla="*/ 1220099 w 2032000"/>
                <a:gd name="T15" fmla="*/ 1779974 h 2008188"/>
                <a:gd name="T16" fmla="*/ 712866 w 2032000"/>
                <a:gd name="T17" fmla="*/ 1689985 h 2008188"/>
                <a:gd name="T18" fmla="*/ 246101 w 2032000"/>
                <a:gd name="T19" fmla="*/ 1675121 h 2008188"/>
                <a:gd name="T20" fmla="*/ 310806 w 2032000"/>
                <a:gd name="T21" fmla="*/ 1642432 h 2008188"/>
                <a:gd name="T22" fmla="*/ 414491 w 2032000"/>
                <a:gd name="T23" fmla="*/ 1610425 h 2008188"/>
                <a:gd name="T24" fmla="*/ 556322 w 2032000"/>
                <a:gd name="T25" fmla="*/ 1840761 h 2008188"/>
                <a:gd name="T26" fmla="*/ 72253 w 2032000"/>
                <a:gd name="T27" fmla="*/ 1652440 h 2008188"/>
                <a:gd name="T28" fmla="*/ 1718751 w 2032000"/>
                <a:gd name="T29" fmla="*/ 1327617 h 2008188"/>
                <a:gd name="T30" fmla="*/ 1754684 w 2032000"/>
                <a:gd name="T31" fmla="*/ 1443411 h 2008188"/>
                <a:gd name="T32" fmla="*/ 1707465 w 2032000"/>
                <a:gd name="T33" fmla="*/ 1562778 h 2008188"/>
                <a:gd name="T34" fmla="*/ 1584518 w 2032000"/>
                <a:gd name="T35" fmla="*/ 1601774 h 2008188"/>
                <a:gd name="T36" fmla="*/ 1510868 w 2032000"/>
                <a:gd name="T37" fmla="*/ 1481216 h 2008188"/>
                <a:gd name="T38" fmla="*/ 1507899 w 2032000"/>
                <a:gd name="T39" fmla="*/ 1386854 h 2008188"/>
                <a:gd name="T40" fmla="*/ 951757 w 2032000"/>
                <a:gd name="T41" fmla="*/ 1290408 h 2008188"/>
                <a:gd name="T42" fmla="*/ 1069735 w 2032000"/>
                <a:gd name="T43" fmla="*/ 1394593 h 2008188"/>
                <a:gd name="T44" fmla="*/ 1065852 w 2032000"/>
                <a:gd name="T45" fmla="*/ 1483598 h 2008188"/>
                <a:gd name="T46" fmla="*/ 988195 w 2032000"/>
                <a:gd name="T47" fmla="*/ 1604155 h 2008188"/>
                <a:gd name="T48" fmla="*/ 866034 w 2032000"/>
                <a:gd name="T49" fmla="*/ 1558015 h 2008188"/>
                <a:gd name="T50" fmla="*/ 821531 w 2032000"/>
                <a:gd name="T51" fmla="*/ 1431803 h 2008188"/>
                <a:gd name="T52" fmla="*/ 866632 w 2032000"/>
                <a:gd name="T53" fmla="*/ 1319878 h 2008188"/>
                <a:gd name="T54" fmla="*/ 359455 w 2032000"/>
                <a:gd name="T55" fmla="*/ 1316306 h 2008188"/>
                <a:gd name="T56" fmla="*/ 408681 w 2032000"/>
                <a:gd name="T57" fmla="*/ 1428528 h 2008188"/>
                <a:gd name="T58" fmla="*/ 371091 w 2032000"/>
                <a:gd name="T59" fmla="*/ 1548490 h 2008188"/>
                <a:gd name="T60" fmla="*/ 252650 w 2032000"/>
                <a:gd name="T61" fmla="*/ 1608620 h 2008188"/>
                <a:gd name="T62" fmla="*/ 166430 w 2032000"/>
                <a:gd name="T63" fmla="*/ 1486574 h 2008188"/>
                <a:gd name="T64" fmla="*/ 161955 w 2032000"/>
                <a:gd name="T65" fmla="*/ 1402928 h 2008188"/>
                <a:gd name="T66" fmla="*/ 270252 w 2032000"/>
                <a:gd name="T67" fmla="*/ 1291003 h 2008188"/>
                <a:gd name="T68" fmla="*/ 970062 w 2032000"/>
                <a:gd name="T69" fmla="*/ 1212394 h 2008188"/>
                <a:gd name="T70" fmla="*/ 918270 w 2032000"/>
                <a:gd name="T71" fmla="*/ 1196587 h 2008188"/>
                <a:gd name="T72" fmla="*/ 1170357 w 2032000"/>
                <a:gd name="T73" fmla="*/ 915943 h 2008188"/>
                <a:gd name="T74" fmla="*/ 1541028 w 2032000"/>
                <a:gd name="T75" fmla="*/ 1039285 h 2008188"/>
                <a:gd name="T76" fmla="*/ 1644256 w 2032000"/>
                <a:gd name="T77" fmla="*/ 1115554 h 2008188"/>
                <a:gd name="T78" fmla="*/ 1612425 w 2032000"/>
                <a:gd name="T79" fmla="*/ 1254984 h 2008188"/>
                <a:gd name="T80" fmla="*/ 1560959 w 2032000"/>
                <a:gd name="T81" fmla="*/ 1100062 h 2008188"/>
                <a:gd name="T82" fmla="*/ 1137931 w 2032000"/>
                <a:gd name="T83" fmla="*/ 1050606 h 2008188"/>
                <a:gd name="T84" fmla="*/ 1144774 w 2032000"/>
                <a:gd name="T85" fmla="*/ 908197 h 2008188"/>
                <a:gd name="T86" fmla="*/ 769147 w 2032000"/>
                <a:gd name="T87" fmla="*/ 1048223 h 2008188"/>
                <a:gd name="T88" fmla="*/ 665918 w 2032000"/>
                <a:gd name="T89" fmla="*/ 1124194 h 2008188"/>
                <a:gd name="T90" fmla="*/ 295248 w 2032000"/>
                <a:gd name="T91" fmla="*/ 1248131 h 2008188"/>
                <a:gd name="T92" fmla="*/ 247352 w 2032000"/>
                <a:gd name="T93" fmla="*/ 1157264 h 2008188"/>
                <a:gd name="T94" fmla="*/ 328567 w 2032000"/>
                <a:gd name="T95" fmla="*/ 1070865 h 2008188"/>
                <a:gd name="T96" fmla="*/ 718573 w 2032000"/>
                <a:gd name="T97" fmla="*/ 927562 h 2008188"/>
                <a:gd name="T98" fmla="*/ 893970 w 2032000"/>
                <a:gd name="T99" fmla="*/ 556239 h 2008188"/>
                <a:gd name="T100" fmla="*/ 983187 w 2032000"/>
                <a:gd name="T101" fmla="*/ 527857 h 2008188"/>
                <a:gd name="T102" fmla="*/ 980792 w 2032000"/>
                <a:gd name="T103" fmla="*/ 582232 h 2008188"/>
                <a:gd name="T104" fmla="*/ 1344233 w 2032000"/>
                <a:gd name="T105" fmla="*/ 691790 h 2008188"/>
                <a:gd name="T106" fmla="*/ 589922 w 2032000"/>
                <a:gd name="T107" fmla="*/ 615884 h 2008188"/>
                <a:gd name="T108" fmla="*/ 983498 w 2032000"/>
                <a:gd name="T109" fmla="*/ 2684 h 2008188"/>
                <a:gd name="T110" fmla="*/ 1128682 w 2032000"/>
                <a:gd name="T111" fmla="*/ 120783 h 2008188"/>
                <a:gd name="T112" fmla="*/ 1146568 w 2032000"/>
                <a:gd name="T113" fmla="*/ 244847 h 2008188"/>
                <a:gd name="T114" fmla="*/ 1078598 w 2032000"/>
                <a:gd name="T115" fmla="*/ 402908 h 2008188"/>
                <a:gd name="T116" fmla="*/ 896447 w 2032000"/>
                <a:gd name="T117" fmla="*/ 460168 h 2008188"/>
                <a:gd name="T118" fmla="*/ 790614 w 2032000"/>
                <a:gd name="T119" fmla="*/ 290177 h 2008188"/>
                <a:gd name="T120" fmla="*/ 785844 w 2032000"/>
                <a:gd name="T121" fmla="*/ 179236 h 2008188"/>
                <a:gd name="T122" fmla="*/ 853220 w 2032000"/>
                <a:gd name="T123" fmla="*/ 28928 h 200818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032000" h="2008188">
                  <a:moveTo>
                    <a:pt x="1620816" y="1697038"/>
                  </a:moveTo>
                  <a:lnTo>
                    <a:pt x="1620867" y="1697102"/>
                  </a:lnTo>
                  <a:lnTo>
                    <a:pt x="1697900" y="1869077"/>
                  </a:lnTo>
                  <a:lnTo>
                    <a:pt x="1718975" y="1797019"/>
                  </a:lnTo>
                  <a:lnTo>
                    <a:pt x="1717237" y="1796753"/>
                  </a:lnTo>
                  <a:lnTo>
                    <a:pt x="1713121" y="1795497"/>
                  </a:lnTo>
                  <a:lnTo>
                    <a:pt x="1709639" y="1794241"/>
                  </a:lnTo>
                  <a:lnTo>
                    <a:pt x="1706156" y="1792670"/>
                  </a:lnTo>
                  <a:lnTo>
                    <a:pt x="1703307" y="1790785"/>
                  </a:lnTo>
                  <a:lnTo>
                    <a:pt x="1700141" y="1788901"/>
                  </a:lnTo>
                  <a:lnTo>
                    <a:pt x="1697608" y="1786702"/>
                  </a:lnTo>
                  <a:lnTo>
                    <a:pt x="1694759" y="1784189"/>
                  </a:lnTo>
                  <a:lnTo>
                    <a:pt x="1692542" y="1781990"/>
                  </a:lnTo>
                  <a:lnTo>
                    <a:pt x="1688427" y="1776965"/>
                  </a:lnTo>
                  <a:lnTo>
                    <a:pt x="1684944" y="1771625"/>
                  </a:lnTo>
                  <a:lnTo>
                    <a:pt x="1682095" y="1766599"/>
                  </a:lnTo>
                  <a:lnTo>
                    <a:pt x="1679879" y="1761574"/>
                  </a:lnTo>
                  <a:lnTo>
                    <a:pt x="1678296" y="1756862"/>
                  </a:lnTo>
                  <a:lnTo>
                    <a:pt x="1677029" y="1752464"/>
                  </a:lnTo>
                  <a:lnTo>
                    <a:pt x="1675130" y="1745868"/>
                  </a:lnTo>
                  <a:lnTo>
                    <a:pt x="1674813" y="1743669"/>
                  </a:lnTo>
                  <a:lnTo>
                    <a:pt x="1677662" y="1744926"/>
                  </a:lnTo>
                  <a:lnTo>
                    <a:pt x="1685261" y="1748695"/>
                  </a:lnTo>
                  <a:lnTo>
                    <a:pt x="1690643" y="1750894"/>
                  </a:lnTo>
                  <a:lnTo>
                    <a:pt x="1696975" y="1753407"/>
                  </a:lnTo>
                  <a:lnTo>
                    <a:pt x="1703940" y="1755291"/>
                  </a:lnTo>
                  <a:lnTo>
                    <a:pt x="1711538" y="1756862"/>
                  </a:lnTo>
                  <a:lnTo>
                    <a:pt x="1719770" y="1758118"/>
                  </a:lnTo>
                  <a:lnTo>
                    <a:pt x="1728951" y="1758747"/>
                  </a:lnTo>
                  <a:lnTo>
                    <a:pt x="1733383" y="1758747"/>
                  </a:lnTo>
                  <a:lnTo>
                    <a:pt x="1737816" y="1758747"/>
                  </a:lnTo>
                  <a:lnTo>
                    <a:pt x="1742565" y="1758432"/>
                  </a:lnTo>
                  <a:lnTo>
                    <a:pt x="1747630" y="1757490"/>
                  </a:lnTo>
                  <a:lnTo>
                    <a:pt x="1752062" y="1756862"/>
                  </a:lnTo>
                  <a:lnTo>
                    <a:pt x="1757128" y="1755605"/>
                  </a:lnTo>
                  <a:lnTo>
                    <a:pt x="1761877" y="1754035"/>
                  </a:lnTo>
                  <a:lnTo>
                    <a:pt x="1766942" y="1751836"/>
                  </a:lnTo>
                  <a:lnTo>
                    <a:pt x="1771375" y="1749637"/>
                  </a:lnTo>
                  <a:lnTo>
                    <a:pt x="1776124" y="1747125"/>
                  </a:lnTo>
                  <a:lnTo>
                    <a:pt x="1781189" y="1743669"/>
                  </a:lnTo>
                  <a:lnTo>
                    <a:pt x="1785938" y="1739900"/>
                  </a:lnTo>
                  <a:lnTo>
                    <a:pt x="1785622" y="1742727"/>
                  </a:lnTo>
                  <a:lnTo>
                    <a:pt x="1784355" y="1749009"/>
                  </a:lnTo>
                  <a:lnTo>
                    <a:pt x="1783089" y="1753407"/>
                  </a:lnTo>
                  <a:lnTo>
                    <a:pt x="1781822" y="1758118"/>
                  </a:lnTo>
                  <a:lnTo>
                    <a:pt x="1780239" y="1763144"/>
                  </a:lnTo>
                  <a:lnTo>
                    <a:pt x="1777707" y="1768484"/>
                  </a:lnTo>
                  <a:lnTo>
                    <a:pt x="1774857" y="1774138"/>
                  </a:lnTo>
                  <a:lnTo>
                    <a:pt x="1771375" y="1779163"/>
                  </a:lnTo>
                  <a:lnTo>
                    <a:pt x="1767259" y="1783875"/>
                  </a:lnTo>
                  <a:lnTo>
                    <a:pt x="1764726" y="1786388"/>
                  </a:lnTo>
                  <a:lnTo>
                    <a:pt x="1762510" y="1788587"/>
                  </a:lnTo>
                  <a:lnTo>
                    <a:pt x="1759977" y="1790471"/>
                  </a:lnTo>
                  <a:lnTo>
                    <a:pt x="1756811" y="1792356"/>
                  </a:lnTo>
                  <a:lnTo>
                    <a:pt x="1753962" y="1793927"/>
                  </a:lnTo>
                  <a:lnTo>
                    <a:pt x="1750479" y="1795497"/>
                  </a:lnTo>
                  <a:lnTo>
                    <a:pt x="1748394" y="1796061"/>
                  </a:lnTo>
                  <a:lnTo>
                    <a:pt x="1759510" y="1866209"/>
                  </a:lnTo>
                  <a:lnTo>
                    <a:pt x="1844644" y="1698694"/>
                  </a:lnTo>
                  <a:lnTo>
                    <a:pt x="1844694" y="1698627"/>
                  </a:lnTo>
                  <a:lnTo>
                    <a:pt x="1856142" y="1704984"/>
                  </a:lnTo>
                  <a:lnTo>
                    <a:pt x="1867590" y="1711340"/>
                  </a:lnTo>
                  <a:lnTo>
                    <a:pt x="1878403" y="1717697"/>
                  </a:lnTo>
                  <a:lnTo>
                    <a:pt x="1888579" y="1724053"/>
                  </a:lnTo>
                  <a:lnTo>
                    <a:pt x="1898755" y="1730728"/>
                  </a:lnTo>
                  <a:lnTo>
                    <a:pt x="1908931" y="1737402"/>
                  </a:lnTo>
                  <a:lnTo>
                    <a:pt x="1918153" y="1744394"/>
                  </a:lnTo>
                  <a:lnTo>
                    <a:pt x="1926740" y="1751386"/>
                  </a:lnTo>
                  <a:lnTo>
                    <a:pt x="1935644" y="1758378"/>
                  </a:lnTo>
                  <a:lnTo>
                    <a:pt x="1943912" y="1766324"/>
                  </a:lnTo>
                  <a:lnTo>
                    <a:pt x="1951544" y="1773634"/>
                  </a:lnTo>
                  <a:lnTo>
                    <a:pt x="1959176" y="1781579"/>
                  </a:lnTo>
                  <a:lnTo>
                    <a:pt x="1966173" y="1789525"/>
                  </a:lnTo>
                  <a:lnTo>
                    <a:pt x="1973169" y="1797788"/>
                  </a:lnTo>
                  <a:lnTo>
                    <a:pt x="1979529" y="1806688"/>
                  </a:lnTo>
                  <a:lnTo>
                    <a:pt x="1985253" y="1815269"/>
                  </a:lnTo>
                  <a:lnTo>
                    <a:pt x="1990977" y="1824804"/>
                  </a:lnTo>
                  <a:lnTo>
                    <a:pt x="1996383" y="1834021"/>
                  </a:lnTo>
                  <a:lnTo>
                    <a:pt x="2001153" y="1844191"/>
                  </a:lnTo>
                  <a:lnTo>
                    <a:pt x="2005924" y="1854043"/>
                  </a:lnTo>
                  <a:lnTo>
                    <a:pt x="2009740" y="1864532"/>
                  </a:lnTo>
                  <a:lnTo>
                    <a:pt x="2013874" y="1875656"/>
                  </a:lnTo>
                  <a:lnTo>
                    <a:pt x="2017054" y="1886779"/>
                  </a:lnTo>
                  <a:lnTo>
                    <a:pt x="2020234" y="1898539"/>
                  </a:lnTo>
                  <a:lnTo>
                    <a:pt x="2022778" y="1910616"/>
                  </a:lnTo>
                  <a:lnTo>
                    <a:pt x="2025322" y="1923011"/>
                  </a:lnTo>
                  <a:lnTo>
                    <a:pt x="2027230" y="1936042"/>
                  </a:lnTo>
                  <a:lnTo>
                    <a:pt x="2028820" y="1949391"/>
                  </a:lnTo>
                  <a:lnTo>
                    <a:pt x="2030092" y="1963375"/>
                  </a:lnTo>
                  <a:lnTo>
                    <a:pt x="2031364" y="1977677"/>
                  </a:lnTo>
                  <a:lnTo>
                    <a:pt x="2031682" y="1992933"/>
                  </a:lnTo>
                  <a:lnTo>
                    <a:pt x="2032000" y="2008188"/>
                  </a:lnTo>
                  <a:lnTo>
                    <a:pt x="1435100" y="2008188"/>
                  </a:lnTo>
                  <a:lnTo>
                    <a:pt x="1435100" y="1992297"/>
                  </a:lnTo>
                  <a:lnTo>
                    <a:pt x="1435418" y="1976724"/>
                  </a:lnTo>
                  <a:lnTo>
                    <a:pt x="1436054" y="1962104"/>
                  </a:lnTo>
                  <a:lnTo>
                    <a:pt x="1437008" y="1947802"/>
                  </a:lnTo>
                  <a:lnTo>
                    <a:pt x="1438280" y="1934135"/>
                  </a:lnTo>
                  <a:lnTo>
                    <a:pt x="1439552" y="1920787"/>
                  </a:lnTo>
                  <a:lnTo>
                    <a:pt x="1441460" y="1907438"/>
                  </a:lnTo>
                  <a:lnTo>
                    <a:pt x="1443368" y="1895361"/>
                  </a:lnTo>
                  <a:lnTo>
                    <a:pt x="1445912" y="1883601"/>
                  </a:lnTo>
                  <a:lnTo>
                    <a:pt x="1448456" y="1872159"/>
                  </a:lnTo>
                  <a:lnTo>
                    <a:pt x="1451637" y="1861036"/>
                  </a:lnTo>
                  <a:lnTo>
                    <a:pt x="1454817" y="1850547"/>
                  </a:lnTo>
                  <a:lnTo>
                    <a:pt x="1458951" y="1840059"/>
                  </a:lnTo>
                  <a:lnTo>
                    <a:pt x="1462767" y="1830524"/>
                  </a:lnTo>
                  <a:lnTo>
                    <a:pt x="1467537" y="1820672"/>
                  </a:lnTo>
                  <a:lnTo>
                    <a:pt x="1472625" y="1811773"/>
                  </a:lnTo>
                  <a:lnTo>
                    <a:pt x="1478349" y="1802556"/>
                  </a:lnTo>
                  <a:lnTo>
                    <a:pt x="1484073" y="1794292"/>
                  </a:lnTo>
                  <a:lnTo>
                    <a:pt x="1490433" y="1786029"/>
                  </a:lnTo>
                  <a:lnTo>
                    <a:pt x="1497430" y="1777766"/>
                  </a:lnTo>
                  <a:lnTo>
                    <a:pt x="1504744" y="1770138"/>
                  </a:lnTo>
                  <a:lnTo>
                    <a:pt x="1512376" y="1762510"/>
                  </a:lnTo>
                  <a:lnTo>
                    <a:pt x="1520644" y="1755200"/>
                  </a:lnTo>
                  <a:lnTo>
                    <a:pt x="1529548" y="1748208"/>
                  </a:lnTo>
                  <a:lnTo>
                    <a:pt x="1539089" y="1741534"/>
                  </a:lnTo>
                  <a:lnTo>
                    <a:pt x="1548947" y="1734859"/>
                  </a:lnTo>
                  <a:lnTo>
                    <a:pt x="1559441" y="1728185"/>
                  </a:lnTo>
                  <a:lnTo>
                    <a:pt x="1570571" y="1721828"/>
                  </a:lnTo>
                  <a:lnTo>
                    <a:pt x="1582338" y="1715472"/>
                  </a:lnTo>
                  <a:lnTo>
                    <a:pt x="1594740" y="1709115"/>
                  </a:lnTo>
                  <a:lnTo>
                    <a:pt x="1607460" y="1703077"/>
                  </a:lnTo>
                  <a:lnTo>
                    <a:pt x="1620816" y="1697038"/>
                  </a:lnTo>
                  <a:close/>
                  <a:moveTo>
                    <a:pt x="902871" y="1697038"/>
                  </a:moveTo>
                  <a:lnTo>
                    <a:pt x="903937" y="1698486"/>
                  </a:lnTo>
                  <a:lnTo>
                    <a:pt x="980372" y="1869126"/>
                  </a:lnTo>
                  <a:lnTo>
                    <a:pt x="1001527" y="1797092"/>
                  </a:lnTo>
                  <a:lnTo>
                    <a:pt x="999293" y="1796753"/>
                  </a:lnTo>
                  <a:lnTo>
                    <a:pt x="995791" y="1795497"/>
                  </a:lnTo>
                  <a:lnTo>
                    <a:pt x="991970" y="1794241"/>
                  </a:lnTo>
                  <a:lnTo>
                    <a:pt x="988786" y="1792670"/>
                  </a:lnTo>
                  <a:lnTo>
                    <a:pt x="985283" y="1790785"/>
                  </a:lnTo>
                  <a:lnTo>
                    <a:pt x="982417" y="1788901"/>
                  </a:lnTo>
                  <a:lnTo>
                    <a:pt x="979552" y="1786702"/>
                  </a:lnTo>
                  <a:lnTo>
                    <a:pt x="977323" y="1784189"/>
                  </a:lnTo>
                  <a:lnTo>
                    <a:pt x="975094" y="1781990"/>
                  </a:lnTo>
                  <a:lnTo>
                    <a:pt x="970636" y="1776965"/>
                  </a:lnTo>
                  <a:lnTo>
                    <a:pt x="967134" y="1771625"/>
                  </a:lnTo>
                  <a:lnTo>
                    <a:pt x="964268" y="1766599"/>
                  </a:lnTo>
                  <a:lnTo>
                    <a:pt x="962357" y="1761574"/>
                  </a:lnTo>
                  <a:lnTo>
                    <a:pt x="960129" y="1756862"/>
                  </a:lnTo>
                  <a:lnTo>
                    <a:pt x="958855" y="1752464"/>
                  </a:lnTo>
                  <a:lnTo>
                    <a:pt x="957581" y="1745868"/>
                  </a:lnTo>
                  <a:lnTo>
                    <a:pt x="957263" y="1743669"/>
                  </a:lnTo>
                  <a:lnTo>
                    <a:pt x="959810" y="1744926"/>
                  </a:lnTo>
                  <a:lnTo>
                    <a:pt x="967452" y="1748695"/>
                  </a:lnTo>
                  <a:lnTo>
                    <a:pt x="972865" y="1750894"/>
                  </a:lnTo>
                  <a:lnTo>
                    <a:pt x="979233" y="1753407"/>
                  </a:lnTo>
                  <a:lnTo>
                    <a:pt x="986238" y="1755291"/>
                  </a:lnTo>
                  <a:lnTo>
                    <a:pt x="994199" y="1756862"/>
                  </a:lnTo>
                  <a:lnTo>
                    <a:pt x="1002477" y="1758118"/>
                  </a:lnTo>
                  <a:lnTo>
                    <a:pt x="1011074" y="1758747"/>
                  </a:lnTo>
                  <a:lnTo>
                    <a:pt x="1015851" y="1758747"/>
                  </a:lnTo>
                  <a:lnTo>
                    <a:pt x="1020627" y="1758747"/>
                  </a:lnTo>
                  <a:lnTo>
                    <a:pt x="1025084" y="1758432"/>
                  </a:lnTo>
                  <a:lnTo>
                    <a:pt x="1029861" y="1757490"/>
                  </a:lnTo>
                  <a:lnTo>
                    <a:pt x="1034955" y="1756862"/>
                  </a:lnTo>
                  <a:lnTo>
                    <a:pt x="1039731" y="1755605"/>
                  </a:lnTo>
                  <a:lnTo>
                    <a:pt x="1044507" y="1754035"/>
                  </a:lnTo>
                  <a:lnTo>
                    <a:pt x="1049284" y="1751836"/>
                  </a:lnTo>
                  <a:lnTo>
                    <a:pt x="1054378" y="1749637"/>
                  </a:lnTo>
                  <a:lnTo>
                    <a:pt x="1059154" y="1747125"/>
                  </a:lnTo>
                  <a:lnTo>
                    <a:pt x="1063612" y="1743669"/>
                  </a:lnTo>
                  <a:lnTo>
                    <a:pt x="1068388" y="1739900"/>
                  </a:lnTo>
                  <a:lnTo>
                    <a:pt x="1068070" y="1742727"/>
                  </a:lnTo>
                  <a:lnTo>
                    <a:pt x="1067114" y="1749009"/>
                  </a:lnTo>
                  <a:lnTo>
                    <a:pt x="1066159" y="1753407"/>
                  </a:lnTo>
                  <a:lnTo>
                    <a:pt x="1064886" y="1758118"/>
                  </a:lnTo>
                  <a:lnTo>
                    <a:pt x="1062657" y="1763144"/>
                  </a:lnTo>
                  <a:lnTo>
                    <a:pt x="1060428" y="1768484"/>
                  </a:lnTo>
                  <a:lnTo>
                    <a:pt x="1057562" y="1774138"/>
                  </a:lnTo>
                  <a:lnTo>
                    <a:pt x="1054060" y="1779163"/>
                  </a:lnTo>
                  <a:lnTo>
                    <a:pt x="1049920" y="1783875"/>
                  </a:lnTo>
                  <a:lnTo>
                    <a:pt x="1047691" y="1786388"/>
                  </a:lnTo>
                  <a:lnTo>
                    <a:pt x="1044826" y="1788587"/>
                  </a:lnTo>
                  <a:lnTo>
                    <a:pt x="1042279" y="1790471"/>
                  </a:lnTo>
                  <a:lnTo>
                    <a:pt x="1039413" y="1792356"/>
                  </a:lnTo>
                  <a:lnTo>
                    <a:pt x="1036229" y="1793927"/>
                  </a:lnTo>
                  <a:lnTo>
                    <a:pt x="1033045" y="1795497"/>
                  </a:lnTo>
                  <a:lnTo>
                    <a:pt x="1030775" y="1796108"/>
                  </a:lnTo>
                  <a:lnTo>
                    <a:pt x="1041937" y="1866254"/>
                  </a:lnTo>
                  <a:lnTo>
                    <a:pt x="1126943" y="1698990"/>
                  </a:lnTo>
                  <a:lnTo>
                    <a:pt x="1138014" y="1704984"/>
                  </a:lnTo>
                  <a:lnTo>
                    <a:pt x="1149120" y="1711340"/>
                  </a:lnTo>
                  <a:lnTo>
                    <a:pt x="1159592" y="1717697"/>
                  </a:lnTo>
                  <a:lnTo>
                    <a:pt x="1170382" y="1724053"/>
                  </a:lnTo>
                  <a:lnTo>
                    <a:pt x="1180536" y="1730728"/>
                  </a:lnTo>
                  <a:lnTo>
                    <a:pt x="1190056" y="1737402"/>
                  </a:lnTo>
                  <a:lnTo>
                    <a:pt x="1199576" y="1744394"/>
                  </a:lnTo>
                  <a:lnTo>
                    <a:pt x="1208461" y="1751386"/>
                  </a:lnTo>
                  <a:lnTo>
                    <a:pt x="1217029" y="1758378"/>
                  </a:lnTo>
                  <a:lnTo>
                    <a:pt x="1225280" y="1766324"/>
                  </a:lnTo>
                  <a:lnTo>
                    <a:pt x="1233213" y="1773634"/>
                  </a:lnTo>
                  <a:lnTo>
                    <a:pt x="1240512" y="1781579"/>
                  </a:lnTo>
                  <a:lnTo>
                    <a:pt x="1247493" y="1789525"/>
                  </a:lnTo>
                  <a:lnTo>
                    <a:pt x="1254474" y="1797788"/>
                  </a:lnTo>
                  <a:lnTo>
                    <a:pt x="1260821" y="1806688"/>
                  </a:lnTo>
                  <a:lnTo>
                    <a:pt x="1266850" y="1815269"/>
                  </a:lnTo>
                  <a:lnTo>
                    <a:pt x="1272245" y="1824804"/>
                  </a:lnTo>
                  <a:lnTo>
                    <a:pt x="1277639" y="1834021"/>
                  </a:lnTo>
                  <a:lnTo>
                    <a:pt x="1282399" y="1844191"/>
                  </a:lnTo>
                  <a:lnTo>
                    <a:pt x="1286842" y="1854043"/>
                  </a:lnTo>
                  <a:lnTo>
                    <a:pt x="1291285" y="1864532"/>
                  </a:lnTo>
                  <a:lnTo>
                    <a:pt x="1294775" y="1875656"/>
                  </a:lnTo>
                  <a:lnTo>
                    <a:pt x="1298583" y="1886779"/>
                  </a:lnTo>
                  <a:lnTo>
                    <a:pt x="1301439" y="1898539"/>
                  </a:lnTo>
                  <a:lnTo>
                    <a:pt x="1304295" y="1910616"/>
                  </a:lnTo>
                  <a:lnTo>
                    <a:pt x="1306517" y="1923011"/>
                  </a:lnTo>
                  <a:lnTo>
                    <a:pt x="1308421" y="1936042"/>
                  </a:lnTo>
                  <a:lnTo>
                    <a:pt x="1310325" y="1949391"/>
                  </a:lnTo>
                  <a:lnTo>
                    <a:pt x="1311594" y="1963375"/>
                  </a:lnTo>
                  <a:lnTo>
                    <a:pt x="1312228" y="1977677"/>
                  </a:lnTo>
                  <a:lnTo>
                    <a:pt x="1312863" y="1992933"/>
                  </a:lnTo>
                  <a:lnTo>
                    <a:pt x="1312863" y="2008188"/>
                  </a:lnTo>
                  <a:lnTo>
                    <a:pt x="717550" y="2008188"/>
                  </a:lnTo>
                  <a:lnTo>
                    <a:pt x="717867" y="1992297"/>
                  </a:lnTo>
                  <a:lnTo>
                    <a:pt x="718185" y="1976724"/>
                  </a:lnTo>
                  <a:lnTo>
                    <a:pt x="718819" y="1962104"/>
                  </a:lnTo>
                  <a:lnTo>
                    <a:pt x="719454" y="1947802"/>
                  </a:lnTo>
                  <a:lnTo>
                    <a:pt x="720723" y="1934135"/>
                  </a:lnTo>
                  <a:lnTo>
                    <a:pt x="721993" y="1920787"/>
                  </a:lnTo>
                  <a:lnTo>
                    <a:pt x="723897" y="1907438"/>
                  </a:lnTo>
                  <a:lnTo>
                    <a:pt x="725801" y="1895361"/>
                  </a:lnTo>
                  <a:lnTo>
                    <a:pt x="728022" y="1883601"/>
                  </a:lnTo>
                  <a:lnTo>
                    <a:pt x="730878" y="1872159"/>
                  </a:lnTo>
                  <a:lnTo>
                    <a:pt x="734051" y="1861036"/>
                  </a:lnTo>
                  <a:lnTo>
                    <a:pt x="737542" y="1850547"/>
                  </a:lnTo>
                  <a:lnTo>
                    <a:pt x="741033" y="1840059"/>
                  </a:lnTo>
                  <a:lnTo>
                    <a:pt x="745475" y="1830524"/>
                  </a:lnTo>
                  <a:lnTo>
                    <a:pt x="750235" y="1820672"/>
                  </a:lnTo>
                  <a:lnTo>
                    <a:pt x="755313" y="1811773"/>
                  </a:lnTo>
                  <a:lnTo>
                    <a:pt x="760390" y="1802556"/>
                  </a:lnTo>
                  <a:lnTo>
                    <a:pt x="766419" y="1794292"/>
                  </a:lnTo>
                  <a:lnTo>
                    <a:pt x="772766" y="1786029"/>
                  </a:lnTo>
                  <a:lnTo>
                    <a:pt x="779430" y="1777766"/>
                  </a:lnTo>
                  <a:lnTo>
                    <a:pt x="786728" y="1770138"/>
                  </a:lnTo>
                  <a:lnTo>
                    <a:pt x="794979" y="1762510"/>
                  </a:lnTo>
                  <a:lnTo>
                    <a:pt x="802912" y="1755200"/>
                  </a:lnTo>
                  <a:lnTo>
                    <a:pt x="811797" y="1748208"/>
                  </a:lnTo>
                  <a:lnTo>
                    <a:pt x="821317" y="1741534"/>
                  </a:lnTo>
                  <a:lnTo>
                    <a:pt x="831155" y="1734859"/>
                  </a:lnTo>
                  <a:lnTo>
                    <a:pt x="841627" y="1728185"/>
                  </a:lnTo>
                  <a:lnTo>
                    <a:pt x="852733" y="1721828"/>
                  </a:lnTo>
                  <a:lnTo>
                    <a:pt x="864157" y="1715472"/>
                  </a:lnTo>
                  <a:lnTo>
                    <a:pt x="876533" y="1709115"/>
                  </a:lnTo>
                  <a:lnTo>
                    <a:pt x="889544" y="1703077"/>
                  </a:lnTo>
                  <a:lnTo>
                    <a:pt x="902871" y="1697038"/>
                  </a:lnTo>
                  <a:close/>
                  <a:moveTo>
                    <a:pt x="185540" y="1697038"/>
                  </a:moveTo>
                  <a:lnTo>
                    <a:pt x="186040" y="1697719"/>
                  </a:lnTo>
                  <a:lnTo>
                    <a:pt x="262534" y="1869986"/>
                  </a:lnTo>
                  <a:lnTo>
                    <a:pt x="283868" y="1797044"/>
                  </a:lnTo>
                  <a:lnTo>
                    <a:pt x="281820" y="1796753"/>
                  </a:lnTo>
                  <a:lnTo>
                    <a:pt x="278021" y="1795497"/>
                  </a:lnTo>
                  <a:lnTo>
                    <a:pt x="274538" y="1794241"/>
                  </a:lnTo>
                  <a:lnTo>
                    <a:pt x="271056" y="1792670"/>
                  </a:lnTo>
                  <a:lnTo>
                    <a:pt x="268207" y="1790785"/>
                  </a:lnTo>
                  <a:lnTo>
                    <a:pt x="265041" y="1788901"/>
                  </a:lnTo>
                  <a:lnTo>
                    <a:pt x="262508" y="1786702"/>
                  </a:lnTo>
                  <a:lnTo>
                    <a:pt x="259975" y="1784189"/>
                  </a:lnTo>
                  <a:lnTo>
                    <a:pt x="257442" y="1781990"/>
                  </a:lnTo>
                  <a:lnTo>
                    <a:pt x="253643" y="1776965"/>
                  </a:lnTo>
                  <a:lnTo>
                    <a:pt x="249844" y="1771625"/>
                  </a:lnTo>
                  <a:lnTo>
                    <a:pt x="247311" y="1766599"/>
                  </a:lnTo>
                  <a:lnTo>
                    <a:pt x="244778" y="1761574"/>
                  </a:lnTo>
                  <a:lnTo>
                    <a:pt x="243195" y="1756862"/>
                  </a:lnTo>
                  <a:lnTo>
                    <a:pt x="241929" y="1752464"/>
                  </a:lnTo>
                  <a:lnTo>
                    <a:pt x="240030" y="1745868"/>
                  </a:lnTo>
                  <a:lnTo>
                    <a:pt x="239713" y="1743669"/>
                  </a:lnTo>
                  <a:lnTo>
                    <a:pt x="242562" y="1744926"/>
                  </a:lnTo>
                  <a:lnTo>
                    <a:pt x="250161" y="1748695"/>
                  </a:lnTo>
                  <a:lnTo>
                    <a:pt x="255543" y="1750894"/>
                  </a:lnTo>
                  <a:lnTo>
                    <a:pt x="261875" y="1753407"/>
                  </a:lnTo>
                  <a:lnTo>
                    <a:pt x="268840" y="1755291"/>
                  </a:lnTo>
                  <a:lnTo>
                    <a:pt x="276438" y="1756862"/>
                  </a:lnTo>
                  <a:lnTo>
                    <a:pt x="284669" y="1758118"/>
                  </a:lnTo>
                  <a:lnTo>
                    <a:pt x="293851" y="1758747"/>
                  </a:lnTo>
                  <a:lnTo>
                    <a:pt x="297966" y="1758747"/>
                  </a:lnTo>
                  <a:lnTo>
                    <a:pt x="302715" y="1758747"/>
                  </a:lnTo>
                  <a:lnTo>
                    <a:pt x="307464" y="1758432"/>
                  </a:lnTo>
                  <a:lnTo>
                    <a:pt x="312530" y="1757490"/>
                  </a:lnTo>
                  <a:lnTo>
                    <a:pt x="316962" y="1756862"/>
                  </a:lnTo>
                  <a:lnTo>
                    <a:pt x="322028" y="1755605"/>
                  </a:lnTo>
                  <a:lnTo>
                    <a:pt x="326777" y="1754035"/>
                  </a:lnTo>
                  <a:lnTo>
                    <a:pt x="331526" y="1751836"/>
                  </a:lnTo>
                  <a:lnTo>
                    <a:pt x="336274" y="1749637"/>
                  </a:lnTo>
                  <a:lnTo>
                    <a:pt x="341023" y="1747125"/>
                  </a:lnTo>
                  <a:lnTo>
                    <a:pt x="346089" y="1743669"/>
                  </a:lnTo>
                  <a:lnTo>
                    <a:pt x="350838" y="1739900"/>
                  </a:lnTo>
                  <a:lnTo>
                    <a:pt x="350521" y="1742727"/>
                  </a:lnTo>
                  <a:lnTo>
                    <a:pt x="348938" y="1749009"/>
                  </a:lnTo>
                  <a:lnTo>
                    <a:pt x="347989" y="1753407"/>
                  </a:lnTo>
                  <a:lnTo>
                    <a:pt x="346722" y="1758118"/>
                  </a:lnTo>
                  <a:lnTo>
                    <a:pt x="345139" y="1763144"/>
                  </a:lnTo>
                  <a:lnTo>
                    <a:pt x="342606" y="1768484"/>
                  </a:lnTo>
                  <a:lnTo>
                    <a:pt x="339757" y="1774138"/>
                  </a:lnTo>
                  <a:lnTo>
                    <a:pt x="336274" y="1779163"/>
                  </a:lnTo>
                  <a:lnTo>
                    <a:pt x="332159" y="1783875"/>
                  </a:lnTo>
                  <a:lnTo>
                    <a:pt x="329626" y="1786388"/>
                  </a:lnTo>
                  <a:lnTo>
                    <a:pt x="327410" y="1788587"/>
                  </a:lnTo>
                  <a:lnTo>
                    <a:pt x="324877" y="1790471"/>
                  </a:lnTo>
                  <a:lnTo>
                    <a:pt x="321711" y="1792356"/>
                  </a:lnTo>
                  <a:lnTo>
                    <a:pt x="318862" y="1793927"/>
                  </a:lnTo>
                  <a:lnTo>
                    <a:pt x="315379" y="1795497"/>
                  </a:lnTo>
                  <a:lnTo>
                    <a:pt x="313294" y="1796061"/>
                  </a:lnTo>
                  <a:lnTo>
                    <a:pt x="324147" y="1864546"/>
                  </a:lnTo>
                  <a:lnTo>
                    <a:pt x="406919" y="1700746"/>
                  </a:lnTo>
                  <a:lnTo>
                    <a:pt x="408505" y="1698627"/>
                  </a:lnTo>
                  <a:lnTo>
                    <a:pt x="419923" y="1704984"/>
                  </a:lnTo>
                  <a:lnTo>
                    <a:pt x="431023" y="1711340"/>
                  </a:lnTo>
                  <a:lnTo>
                    <a:pt x="442124" y="1717697"/>
                  </a:lnTo>
                  <a:lnTo>
                    <a:pt x="452590" y="1724053"/>
                  </a:lnTo>
                  <a:lnTo>
                    <a:pt x="462422" y="1730728"/>
                  </a:lnTo>
                  <a:lnTo>
                    <a:pt x="472254" y="1737402"/>
                  </a:lnTo>
                  <a:lnTo>
                    <a:pt x="481452" y="1744394"/>
                  </a:lnTo>
                  <a:lnTo>
                    <a:pt x="490333" y="1751386"/>
                  </a:lnTo>
                  <a:lnTo>
                    <a:pt x="499213" y="1758378"/>
                  </a:lnTo>
                  <a:lnTo>
                    <a:pt x="507459" y="1766324"/>
                  </a:lnTo>
                  <a:lnTo>
                    <a:pt x="515071" y="1773634"/>
                  </a:lnTo>
                  <a:lnTo>
                    <a:pt x="522683" y="1781579"/>
                  </a:lnTo>
                  <a:lnTo>
                    <a:pt x="529978" y="1789525"/>
                  </a:lnTo>
                  <a:lnTo>
                    <a:pt x="536638" y="1797788"/>
                  </a:lnTo>
                  <a:lnTo>
                    <a:pt x="542981" y="1806688"/>
                  </a:lnTo>
                  <a:lnTo>
                    <a:pt x="549008" y="1815269"/>
                  </a:lnTo>
                  <a:lnTo>
                    <a:pt x="554399" y="1824804"/>
                  </a:lnTo>
                  <a:lnTo>
                    <a:pt x="559791" y="1834021"/>
                  </a:lnTo>
                  <a:lnTo>
                    <a:pt x="564548" y="1844191"/>
                  </a:lnTo>
                  <a:lnTo>
                    <a:pt x="569306" y="1854043"/>
                  </a:lnTo>
                  <a:lnTo>
                    <a:pt x="573112" y="1864532"/>
                  </a:lnTo>
                  <a:lnTo>
                    <a:pt x="577235" y="1875656"/>
                  </a:lnTo>
                  <a:lnTo>
                    <a:pt x="580407" y="1886779"/>
                  </a:lnTo>
                  <a:lnTo>
                    <a:pt x="583578" y="1898539"/>
                  </a:lnTo>
                  <a:lnTo>
                    <a:pt x="586115" y="1910616"/>
                  </a:lnTo>
                  <a:lnTo>
                    <a:pt x="588653" y="1923011"/>
                  </a:lnTo>
                  <a:lnTo>
                    <a:pt x="590556" y="1936042"/>
                  </a:lnTo>
                  <a:lnTo>
                    <a:pt x="592142" y="1949391"/>
                  </a:lnTo>
                  <a:lnTo>
                    <a:pt x="593410" y="1963375"/>
                  </a:lnTo>
                  <a:lnTo>
                    <a:pt x="594679" y="1977677"/>
                  </a:lnTo>
                  <a:lnTo>
                    <a:pt x="594996" y="1992933"/>
                  </a:lnTo>
                  <a:lnTo>
                    <a:pt x="595313" y="2008188"/>
                  </a:lnTo>
                  <a:lnTo>
                    <a:pt x="0" y="2008188"/>
                  </a:lnTo>
                  <a:lnTo>
                    <a:pt x="0" y="1992297"/>
                  </a:lnTo>
                  <a:lnTo>
                    <a:pt x="317" y="1976724"/>
                  </a:lnTo>
                  <a:lnTo>
                    <a:pt x="952" y="1962104"/>
                  </a:lnTo>
                  <a:lnTo>
                    <a:pt x="2220" y="1947802"/>
                  </a:lnTo>
                  <a:lnTo>
                    <a:pt x="3172" y="1934135"/>
                  </a:lnTo>
                  <a:lnTo>
                    <a:pt x="4440" y="1920787"/>
                  </a:lnTo>
                  <a:lnTo>
                    <a:pt x="6343" y="1907438"/>
                  </a:lnTo>
                  <a:lnTo>
                    <a:pt x="8563" y="1895361"/>
                  </a:lnTo>
                  <a:lnTo>
                    <a:pt x="10784" y="1883601"/>
                  </a:lnTo>
                  <a:lnTo>
                    <a:pt x="13321" y="1872159"/>
                  </a:lnTo>
                  <a:lnTo>
                    <a:pt x="16492" y="1861036"/>
                  </a:lnTo>
                  <a:lnTo>
                    <a:pt x="19664" y="1850547"/>
                  </a:lnTo>
                  <a:lnTo>
                    <a:pt x="23787" y="1840059"/>
                  </a:lnTo>
                  <a:lnTo>
                    <a:pt x="27910" y="1830524"/>
                  </a:lnTo>
                  <a:lnTo>
                    <a:pt x="32351" y="1820672"/>
                  </a:lnTo>
                  <a:lnTo>
                    <a:pt x="37425" y="1811773"/>
                  </a:lnTo>
                  <a:lnTo>
                    <a:pt x="43134" y="1802556"/>
                  </a:lnTo>
                  <a:lnTo>
                    <a:pt x="48843" y="1794292"/>
                  </a:lnTo>
                  <a:lnTo>
                    <a:pt x="55186" y="1786029"/>
                  </a:lnTo>
                  <a:lnTo>
                    <a:pt x="62164" y="1777766"/>
                  </a:lnTo>
                  <a:lnTo>
                    <a:pt x="69459" y="1770138"/>
                  </a:lnTo>
                  <a:lnTo>
                    <a:pt x="77070" y="1762510"/>
                  </a:lnTo>
                  <a:lnTo>
                    <a:pt x="85317" y="1755200"/>
                  </a:lnTo>
                  <a:lnTo>
                    <a:pt x="94514" y="1748208"/>
                  </a:lnTo>
                  <a:lnTo>
                    <a:pt x="103712" y="1741534"/>
                  </a:lnTo>
                  <a:lnTo>
                    <a:pt x="113544" y="1734859"/>
                  </a:lnTo>
                  <a:lnTo>
                    <a:pt x="124010" y="1728185"/>
                  </a:lnTo>
                  <a:lnTo>
                    <a:pt x="135111" y="1721828"/>
                  </a:lnTo>
                  <a:lnTo>
                    <a:pt x="146846" y="1715472"/>
                  </a:lnTo>
                  <a:lnTo>
                    <a:pt x="159215" y="1709115"/>
                  </a:lnTo>
                  <a:lnTo>
                    <a:pt x="171902" y="1703077"/>
                  </a:lnTo>
                  <a:lnTo>
                    <a:pt x="185540" y="1697038"/>
                  </a:lnTo>
                  <a:close/>
                  <a:moveTo>
                    <a:pt x="1733551" y="1376363"/>
                  </a:moveTo>
                  <a:lnTo>
                    <a:pt x="1742737" y="1376998"/>
                  </a:lnTo>
                  <a:lnTo>
                    <a:pt x="1752557" y="1378268"/>
                  </a:lnTo>
                  <a:lnTo>
                    <a:pt x="1763644" y="1380491"/>
                  </a:lnTo>
                  <a:lnTo>
                    <a:pt x="1774731" y="1383348"/>
                  </a:lnTo>
                  <a:lnTo>
                    <a:pt x="1780433" y="1384936"/>
                  </a:lnTo>
                  <a:lnTo>
                    <a:pt x="1786135" y="1387158"/>
                  </a:lnTo>
                  <a:lnTo>
                    <a:pt x="1791520" y="1389063"/>
                  </a:lnTo>
                  <a:lnTo>
                    <a:pt x="1797222" y="1391603"/>
                  </a:lnTo>
                  <a:lnTo>
                    <a:pt x="1802924" y="1394461"/>
                  </a:lnTo>
                  <a:lnTo>
                    <a:pt x="1808309" y="1397001"/>
                  </a:lnTo>
                  <a:lnTo>
                    <a:pt x="1813694" y="1400493"/>
                  </a:lnTo>
                  <a:lnTo>
                    <a:pt x="1819079" y="1403986"/>
                  </a:lnTo>
                  <a:lnTo>
                    <a:pt x="1823831" y="1407796"/>
                  </a:lnTo>
                  <a:lnTo>
                    <a:pt x="1828582" y="1411606"/>
                  </a:lnTo>
                  <a:lnTo>
                    <a:pt x="1833334" y="1416051"/>
                  </a:lnTo>
                  <a:lnTo>
                    <a:pt x="1837769" y="1421131"/>
                  </a:lnTo>
                  <a:lnTo>
                    <a:pt x="1841570" y="1426211"/>
                  </a:lnTo>
                  <a:lnTo>
                    <a:pt x="1845371" y="1431608"/>
                  </a:lnTo>
                  <a:lnTo>
                    <a:pt x="1848222" y="1437006"/>
                  </a:lnTo>
                  <a:lnTo>
                    <a:pt x="1851390" y="1443038"/>
                  </a:lnTo>
                  <a:lnTo>
                    <a:pt x="1853607" y="1449388"/>
                  </a:lnTo>
                  <a:lnTo>
                    <a:pt x="1855508" y="1456373"/>
                  </a:lnTo>
                  <a:lnTo>
                    <a:pt x="1857408" y="1463676"/>
                  </a:lnTo>
                  <a:lnTo>
                    <a:pt x="1858359" y="1471296"/>
                  </a:lnTo>
                  <a:lnTo>
                    <a:pt x="1858675" y="1479233"/>
                  </a:lnTo>
                  <a:lnTo>
                    <a:pt x="1858675" y="1487488"/>
                  </a:lnTo>
                  <a:lnTo>
                    <a:pt x="1858042" y="1496378"/>
                  </a:lnTo>
                  <a:lnTo>
                    <a:pt x="1856775" y="1505586"/>
                  </a:lnTo>
                  <a:lnTo>
                    <a:pt x="1857408" y="1505586"/>
                  </a:lnTo>
                  <a:lnTo>
                    <a:pt x="1858992" y="1506221"/>
                  </a:lnTo>
                  <a:lnTo>
                    <a:pt x="1861210" y="1507491"/>
                  </a:lnTo>
                  <a:lnTo>
                    <a:pt x="1864377" y="1509713"/>
                  </a:lnTo>
                  <a:lnTo>
                    <a:pt x="1865644" y="1511301"/>
                  </a:lnTo>
                  <a:lnTo>
                    <a:pt x="1866912" y="1512888"/>
                  </a:lnTo>
                  <a:lnTo>
                    <a:pt x="1868179" y="1514793"/>
                  </a:lnTo>
                  <a:lnTo>
                    <a:pt x="1869446" y="1517651"/>
                  </a:lnTo>
                  <a:lnTo>
                    <a:pt x="1870396" y="1520191"/>
                  </a:lnTo>
                  <a:lnTo>
                    <a:pt x="1871030" y="1523683"/>
                  </a:lnTo>
                  <a:lnTo>
                    <a:pt x="1871663" y="1527176"/>
                  </a:lnTo>
                  <a:lnTo>
                    <a:pt x="1871663" y="1531621"/>
                  </a:lnTo>
                  <a:lnTo>
                    <a:pt x="1871663" y="1539558"/>
                  </a:lnTo>
                  <a:lnTo>
                    <a:pt x="1871030" y="1546543"/>
                  </a:lnTo>
                  <a:lnTo>
                    <a:pt x="1870079" y="1552893"/>
                  </a:lnTo>
                  <a:lnTo>
                    <a:pt x="1868495" y="1557973"/>
                  </a:lnTo>
                  <a:lnTo>
                    <a:pt x="1866912" y="1562418"/>
                  </a:lnTo>
                  <a:lnTo>
                    <a:pt x="1865011" y="1566228"/>
                  </a:lnTo>
                  <a:lnTo>
                    <a:pt x="1863110" y="1569721"/>
                  </a:lnTo>
                  <a:lnTo>
                    <a:pt x="1860576" y="1572578"/>
                  </a:lnTo>
                  <a:lnTo>
                    <a:pt x="1858359" y="1575753"/>
                  </a:lnTo>
                  <a:lnTo>
                    <a:pt x="1857092" y="1577341"/>
                  </a:lnTo>
                  <a:lnTo>
                    <a:pt x="1855508" y="1579881"/>
                  </a:lnTo>
                  <a:lnTo>
                    <a:pt x="1854241" y="1582421"/>
                  </a:lnTo>
                  <a:lnTo>
                    <a:pt x="1853290" y="1585596"/>
                  </a:lnTo>
                  <a:lnTo>
                    <a:pt x="1852340" y="1589406"/>
                  </a:lnTo>
                  <a:lnTo>
                    <a:pt x="1851707" y="1593851"/>
                  </a:lnTo>
                  <a:lnTo>
                    <a:pt x="1851073" y="1598931"/>
                  </a:lnTo>
                  <a:lnTo>
                    <a:pt x="1850439" y="1603693"/>
                  </a:lnTo>
                  <a:lnTo>
                    <a:pt x="1848856" y="1608773"/>
                  </a:lnTo>
                  <a:lnTo>
                    <a:pt x="1847588" y="1614171"/>
                  </a:lnTo>
                  <a:lnTo>
                    <a:pt x="1846005" y="1619568"/>
                  </a:lnTo>
                  <a:lnTo>
                    <a:pt x="1844104" y="1624966"/>
                  </a:lnTo>
                  <a:lnTo>
                    <a:pt x="1839669" y="1635444"/>
                  </a:lnTo>
                  <a:lnTo>
                    <a:pt x="1834284" y="1646239"/>
                  </a:lnTo>
                  <a:lnTo>
                    <a:pt x="1831433" y="1651636"/>
                  </a:lnTo>
                  <a:lnTo>
                    <a:pt x="1827949" y="1657034"/>
                  </a:lnTo>
                  <a:lnTo>
                    <a:pt x="1824781" y="1661796"/>
                  </a:lnTo>
                  <a:lnTo>
                    <a:pt x="1821296" y="1666876"/>
                  </a:lnTo>
                  <a:lnTo>
                    <a:pt x="1817178" y="1671956"/>
                  </a:lnTo>
                  <a:lnTo>
                    <a:pt x="1813694" y="1676719"/>
                  </a:lnTo>
                  <a:lnTo>
                    <a:pt x="1809576" y="1681164"/>
                  </a:lnTo>
                  <a:lnTo>
                    <a:pt x="1805458" y="1685926"/>
                  </a:lnTo>
                  <a:lnTo>
                    <a:pt x="1801023" y="1690371"/>
                  </a:lnTo>
                  <a:lnTo>
                    <a:pt x="1796588" y="1694181"/>
                  </a:lnTo>
                  <a:lnTo>
                    <a:pt x="1791837" y="1698309"/>
                  </a:lnTo>
                  <a:lnTo>
                    <a:pt x="1787085" y="1702119"/>
                  </a:lnTo>
                  <a:lnTo>
                    <a:pt x="1782333" y="1705294"/>
                  </a:lnTo>
                  <a:lnTo>
                    <a:pt x="1777265" y="1708469"/>
                  </a:lnTo>
                  <a:lnTo>
                    <a:pt x="1771880" y="1711009"/>
                  </a:lnTo>
                  <a:lnTo>
                    <a:pt x="1767128" y="1713549"/>
                  </a:lnTo>
                  <a:lnTo>
                    <a:pt x="1761743" y="1715771"/>
                  </a:lnTo>
                  <a:lnTo>
                    <a:pt x="1756041" y="1717676"/>
                  </a:lnTo>
                  <a:lnTo>
                    <a:pt x="1750656" y="1718946"/>
                  </a:lnTo>
                  <a:lnTo>
                    <a:pt x="1744954" y="1719899"/>
                  </a:lnTo>
                  <a:lnTo>
                    <a:pt x="1739253" y="1720534"/>
                  </a:lnTo>
                  <a:lnTo>
                    <a:pt x="1733551" y="1720851"/>
                  </a:lnTo>
                  <a:lnTo>
                    <a:pt x="1728166" y="1720534"/>
                  </a:lnTo>
                  <a:lnTo>
                    <a:pt x="1722464" y="1719899"/>
                  </a:lnTo>
                  <a:lnTo>
                    <a:pt x="1716762" y="1718946"/>
                  </a:lnTo>
                  <a:lnTo>
                    <a:pt x="1711060" y="1717676"/>
                  </a:lnTo>
                  <a:lnTo>
                    <a:pt x="1705675" y="1715771"/>
                  </a:lnTo>
                  <a:lnTo>
                    <a:pt x="1700290" y="1713549"/>
                  </a:lnTo>
                  <a:lnTo>
                    <a:pt x="1694904" y="1711009"/>
                  </a:lnTo>
                  <a:lnTo>
                    <a:pt x="1690153" y="1708469"/>
                  </a:lnTo>
                  <a:lnTo>
                    <a:pt x="1685085" y="1705294"/>
                  </a:lnTo>
                  <a:lnTo>
                    <a:pt x="1680016" y="1702119"/>
                  </a:lnTo>
                  <a:lnTo>
                    <a:pt x="1675265" y="1698309"/>
                  </a:lnTo>
                  <a:lnTo>
                    <a:pt x="1670830" y="1694181"/>
                  </a:lnTo>
                  <a:lnTo>
                    <a:pt x="1666395" y="1690371"/>
                  </a:lnTo>
                  <a:lnTo>
                    <a:pt x="1661960" y="1685926"/>
                  </a:lnTo>
                  <a:lnTo>
                    <a:pt x="1657842" y="1681164"/>
                  </a:lnTo>
                  <a:lnTo>
                    <a:pt x="1653724" y="1676719"/>
                  </a:lnTo>
                  <a:lnTo>
                    <a:pt x="1649606" y="1671956"/>
                  </a:lnTo>
                  <a:lnTo>
                    <a:pt x="1646122" y="1666876"/>
                  </a:lnTo>
                  <a:lnTo>
                    <a:pt x="1642637" y="1661796"/>
                  </a:lnTo>
                  <a:lnTo>
                    <a:pt x="1639469" y="1657034"/>
                  </a:lnTo>
                  <a:lnTo>
                    <a:pt x="1635985" y="1651636"/>
                  </a:lnTo>
                  <a:lnTo>
                    <a:pt x="1633134" y="1646239"/>
                  </a:lnTo>
                  <a:lnTo>
                    <a:pt x="1627749" y="1635444"/>
                  </a:lnTo>
                  <a:lnTo>
                    <a:pt x="1623314" y="1624966"/>
                  </a:lnTo>
                  <a:lnTo>
                    <a:pt x="1621413" y="1619568"/>
                  </a:lnTo>
                  <a:lnTo>
                    <a:pt x="1619830" y="1614171"/>
                  </a:lnTo>
                  <a:lnTo>
                    <a:pt x="1618246" y="1608773"/>
                  </a:lnTo>
                  <a:lnTo>
                    <a:pt x="1616979" y="1603693"/>
                  </a:lnTo>
                  <a:lnTo>
                    <a:pt x="1616028" y="1598931"/>
                  </a:lnTo>
                  <a:lnTo>
                    <a:pt x="1615395" y="1593851"/>
                  </a:lnTo>
                  <a:lnTo>
                    <a:pt x="1614761" y="1589406"/>
                  </a:lnTo>
                  <a:lnTo>
                    <a:pt x="1614128" y="1585596"/>
                  </a:lnTo>
                  <a:lnTo>
                    <a:pt x="1612861" y="1582421"/>
                  </a:lnTo>
                  <a:lnTo>
                    <a:pt x="1611593" y="1579881"/>
                  </a:lnTo>
                  <a:lnTo>
                    <a:pt x="1610326" y="1577341"/>
                  </a:lnTo>
                  <a:lnTo>
                    <a:pt x="1609059" y="1575753"/>
                  </a:lnTo>
                  <a:lnTo>
                    <a:pt x="1606842" y="1572578"/>
                  </a:lnTo>
                  <a:lnTo>
                    <a:pt x="1604308" y="1569721"/>
                  </a:lnTo>
                  <a:lnTo>
                    <a:pt x="1602090" y="1566228"/>
                  </a:lnTo>
                  <a:lnTo>
                    <a:pt x="1600506" y="1562418"/>
                  </a:lnTo>
                  <a:lnTo>
                    <a:pt x="1598606" y="1557973"/>
                  </a:lnTo>
                  <a:lnTo>
                    <a:pt x="1597339" y="1552893"/>
                  </a:lnTo>
                  <a:lnTo>
                    <a:pt x="1596388" y="1546543"/>
                  </a:lnTo>
                  <a:lnTo>
                    <a:pt x="1595755" y="1539558"/>
                  </a:lnTo>
                  <a:lnTo>
                    <a:pt x="1595438" y="1531621"/>
                  </a:lnTo>
                  <a:lnTo>
                    <a:pt x="1595755" y="1527176"/>
                  </a:lnTo>
                  <a:lnTo>
                    <a:pt x="1596072" y="1523683"/>
                  </a:lnTo>
                  <a:lnTo>
                    <a:pt x="1596705" y="1520191"/>
                  </a:lnTo>
                  <a:lnTo>
                    <a:pt x="1597656" y="1517651"/>
                  </a:lnTo>
                  <a:lnTo>
                    <a:pt x="1598923" y="1514793"/>
                  </a:lnTo>
                  <a:lnTo>
                    <a:pt x="1600506" y="1512888"/>
                  </a:lnTo>
                  <a:lnTo>
                    <a:pt x="1601774" y="1511301"/>
                  </a:lnTo>
                  <a:lnTo>
                    <a:pt x="1603041" y="1509713"/>
                  </a:lnTo>
                  <a:lnTo>
                    <a:pt x="1605575" y="1507491"/>
                  </a:lnTo>
                  <a:lnTo>
                    <a:pt x="1608426" y="1506221"/>
                  </a:lnTo>
                  <a:lnTo>
                    <a:pt x="1610010" y="1505586"/>
                  </a:lnTo>
                  <a:lnTo>
                    <a:pt x="1610643" y="1505586"/>
                  </a:lnTo>
                  <a:lnTo>
                    <a:pt x="1609376" y="1496378"/>
                  </a:lnTo>
                  <a:lnTo>
                    <a:pt x="1608743" y="1487488"/>
                  </a:lnTo>
                  <a:lnTo>
                    <a:pt x="1608426" y="1479233"/>
                  </a:lnTo>
                  <a:lnTo>
                    <a:pt x="1609059" y="1471296"/>
                  </a:lnTo>
                  <a:lnTo>
                    <a:pt x="1610010" y="1463676"/>
                  </a:lnTo>
                  <a:lnTo>
                    <a:pt x="1611277" y="1456373"/>
                  </a:lnTo>
                  <a:lnTo>
                    <a:pt x="1613494" y="1449388"/>
                  </a:lnTo>
                  <a:lnTo>
                    <a:pt x="1616028" y="1443038"/>
                  </a:lnTo>
                  <a:lnTo>
                    <a:pt x="1618879" y="1437006"/>
                  </a:lnTo>
                  <a:lnTo>
                    <a:pt x="1622047" y="1431608"/>
                  </a:lnTo>
                  <a:lnTo>
                    <a:pt x="1625848" y="1426211"/>
                  </a:lnTo>
                  <a:lnTo>
                    <a:pt x="1629649" y="1421131"/>
                  </a:lnTo>
                  <a:lnTo>
                    <a:pt x="1634084" y="1416051"/>
                  </a:lnTo>
                  <a:lnTo>
                    <a:pt x="1638519" y="1411606"/>
                  </a:lnTo>
                  <a:lnTo>
                    <a:pt x="1643271" y="1407796"/>
                  </a:lnTo>
                  <a:lnTo>
                    <a:pt x="1648339" y="1403986"/>
                  </a:lnTo>
                  <a:lnTo>
                    <a:pt x="1653407" y="1400493"/>
                  </a:lnTo>
                  <a:lnTo>
                    <a:pt x="1658792" y="1397001"/>
                  </a:lnTo>
                  <a:lnTo>
                    <a:pt x="1664494" y="1394461"/>
                  </a:lnTo>
                  <a:lnTo>
                    <a:pt x="1670196" y="1391603"/>
                  </a:lnTo>
                  <a:lnTo>
                    <a:pt x="1675581" y="1389063"/>
                  </a:lnTo>
                  <a:lnTo>
                    <a:pt x="1681283" y="1387158"/>
                  </a:lnTo>
                  <a:lnTo>
                    <a:pt x="1686985" y="1384936"/>
                  </a:lnTo>
                  <a:lnTo>
                    <a:pt x="1692687" y="1383348"/>
                  </a:lnTo>
                  <a:lnTo>
                    <a:pt x="1703774" y="1380491"/>
                  </a:lnTo>
                  <a:lnTo>
                    <a:pt x="1714228" y="1378268"/>
                  </a:lnTo>
                  <a:lnTo>
                    <a:pt x="1724364" y="1376998"/>
                  </a:lnTo>
                  <a:lnTo>
                    <a:pt x="1733551" y="1376363"/>
                  </a:lnTo>
                  <a:close/>
                  <a:moveTo>
                    <a:pt x="1015207" y="1376363"/>
                  </a:moveTo>
                  <a:lnTo>
                    <a:pt x="1024446" y="1376998"/>
                  </a:lnTo>
                  <a:lnTo>
                    <a:pt x="1034641" y="1378268"/>
                  </a:lnTo>
                  <a:lnTo>
                    <a:pt x="1045473" y="1380491"/>
                  </a:lnTo>
                  <a:lnTo>
                    <a:pt x="1056624" y="1383348"/>
                  </a:lnTo>
                  <a:lnTo>
                    <a:pt x="1062358" y="1384936"/>
                  </a:lnTo>
                  <a:lnTo>
                    <a:pt x="1068093" y="1387158"/>
                  </a:lnTo>
                  <a:lnTo>
                    <a:pt x="1073828" y="1389063"/>
                  </a:lnTo>
                  <a:lnTo>
                    <a:pt x="1079562" y="1391603"/>
                  </a:lnTo>
                  <a:lnTo>
                    <a:pt x="1084978" y="1394461"/>
                  </a:lnTo>
                  <a:lnTo>
                    <a:pt x="1090713" y="1397001"/>
                  </a:lnTo>
                  <a:lnTo>
                    <a:pt x="1095811" y="1400493"/>
                  </a:lnTo>
                  <a:lnTo>
                    <a:pt x="1100908" y="1403986"/>
                  </a:lnTo>
                  <a:lnTo>
                    <a:pt x="1106006" y="1407796"/>
                  </a:lnTo>
                  <a:lnTo>
                    <a:pt x="1111103" y="1411606"/>
                  </a:lnTo>
                  <a:lnTo>
                    <a:pt x="1115245" y="1416051"/>
                  </a:lnTo>
                  <a:lnTo>
                    <a:pt x="1119705" y="1421131"/>
                  </a:lnTo>
                  <a:lnTo>
                    <a:pt x="1123847" y="1426211"/>
                  </a:lnTo>
                  <a:lnTo>
                    <a:pt x="1127351" y="1431608"/>
                  </a:lnTo>
                  <a:lnTo>
                    <a:pt x="1130856" y="1437006"/>
                  </a:lnTo>
                  <a:lnTo>
                    <a:pt x="1133723" y="1443038"/>
                  </a:lnTo>
                  <a:lnTo>
                    <a:pt x="1136272" y="1449388"/>
                  </a:lnTo>
                  <a:lnTo>
                    <a:pt x="1138183" y="1456373"/>
                  </a:lnTo>
                  <a:lnTo>
                    <a:pt x="1139776" y="1463676"/>
                  </a:lnTo>
                  <a:lnTo>
                    <a:pt x="1140732" y="1471296"/>
                  </a:lnTo>
                  <a:lnTo>
                    <a:pt x="1141051" y="1479233"/>
                  </a:lnTo>
                  <a:lnTo>
                    <a:pt x="1141051" y="1487488"/>
                  </a:lnTo>
                  <a:lnTo>
                    <a:pt x="1140414" y="1496378"/>
                  </a:lnTo>
                  <a:lnTo>
                    <a:pt x="1139139" y="1505586"/>
                  </a:lnTo>
                  <a:lnTo>
                    <a:pt x="1139776" y="1505586"/>
                  </a:lnTo>
                  <a:lnTo>
                    <a:pt x="1141369" y="1506221"/>
                  </a:lnTo>
                  <a:lnTo>
                    <a:pt x="1143918" y="1507491"/>
                  </a:lnTo>
                  <a:lnTo>
                    <a:pt x="1146467" y="1509713"/>
                  </a:lnTo>
                  <a:lnTo>
                    <a:pt x="1148060" y="1511301"/>
                  </a:lnTo>
                  <a:lnTo>
                    <a:pt x="1149653" y="1512888"/>
                  </a:lnTo>
                  <a:lnTo>
                    <a:pt x="1150609" y="1514793"/>
                  </a:lnTo>
                  <a:lnTo>
                    <a:pt x="1151883" y="1517651"/>
                  </a:lnTo>
                  <a:lnTo>
                    <a:pt x="1152839" y="1520191"/>
                  </a:lnTo>
                  <a:lnTo>
                    <a:pt x="1153476" y="1523683"/>
                  </a:lnTo>
                  <a:lnTo>
                    <a:pt x="1153795" y="1527176"/>
                  </a:lnTo>
                  <a:lnTo>
                    <a:pt x="1154113" y="1531621"/>
                  </a:lnTo>
                  <a:lnTo>
                    <a:pt x="1153795" y="1539558"/>
                  </a:lnTo>
                  <a:lnTo>
                    <a:pt x="1153157" y="1546543"/>
                  </a:lnTo>
                  <a:lnTo>
                    <a:pt x="1152202" y="1552893"/>
                  </a:lnTo>
                  <a:lnTo>
                    <a:pt x="1150927" y="1557973"/>
                  </a:lnTo>
                  <a:lnTo>
                    <a:pt x="1149653" y="1562418"/>
                  </a:lnTo>
                  <a:lnTo>
                    <a:pt x="1147423" y="1566228"/>
                  </a:lnTo>
                  <a:lnTo>
                    <a:pt x="1145193" y="1569721"/>
                  </a:lnTo>
                  <a:lnTo>
                    <a:pt x="1142962" y="1572578"/>
                  </a:lnTo>
                  <a:lnTo>
                    <a:pt x="1140414" y="1575753"/>
                  </a:lnTo>
                  <a:lnTo>
                    <a:pt x="1139139" y="1577341"/>
                  </a:lnTo>
                  <a:lnTo>
                    <a:pt x="1137865" y="1579881"/>
                  </a:lnTo>
                  <a:lnTo>
                    <a:pt x="1136909" y="1582421"/>
                  </a:lnTo>
                  <a:lnTo>
                    <a:pt x="1135953" y="1585596"/>
                  </a:lnTo>
                  <a:lnTo>
                    <a:pt x="1134679" y="1589406"/>
                  </a:lnTo>
                  <a:lnTo>
                    <a:pt x="1134042" y="1593851"/>
                  </a:lnTo>
                  <a:lnTo>
                    <a:pt x="1133405" y="1598931"/>
                  </a:lnTo>
                  <a:lnTo>
                    <a:pt x="1132449" y="1603693"/>
                  </a:lnTo>
                  <a:lnTo>
                    <a:pt x="1131493" y="1608773"/>
                  </a:lnTo>
                  <a:lnTo>
                    <a:pt x="1129900" y="1614171"/>
                  </a:lnTo>
                  <a:lnTo>
                    <a:pt x="1127989" y="1619568"/>
                  </a:lnTo>
                  <a:lnTo>
                    <a:pt x="1126396" y="1624966"/>
                  </a:lnTo>
                  <a:lnTo>
                    <a:pt x="1121617" y="1635444"/>
                  </a:lnTo>
                  <a:lnTo>
                    <a:pt x="1116519" y="1646239"/>
                  </a:lnTo>
                  <a:lnTo>
                    <a:pt x="1113333" y="1651636"/>
                  </a:lnTo>
                  <a:lnTo>
                    <a:pt x="1110466" y="1657034"/>
                  </a:lnTo>
                  <a:lnTo>
                    <a:pt x="1106961" y="1661796"/>
                  </a:lnTo>
                  <a:lnTo>
                    <a:pt x="1103457" y="1666876"/>
                  </a:lnTo>
                  <a:lnTo>
                    <a:pt x="1099634" y="1671956"/>
                  </a:lnTo>
                  <a:lnTo>
                    <a:pt x="1095492" y="1676719"/>
                  </a:lnTo>
                  <a:lnTo>
                    <a:pt x="1091669" y="1681164"/>
                  </a:lnTo>
                  <a:lnTo>
                    <a:pt x="1087527" y="1685926"/>
                  </a:lnTo>
                  <a:lnTo>
                    <a:pt x="1083067" y="1690371"/>
                  </a:lnTo>
                  <a:lnTo>
                    <a:pt x="1078607" y="1694181"/>
                  </a:lnTo>
                  <a:lnTo>
                    <a:pt x="1073828" y="1698309"/>
                  </a:lnTo>
                  <a:lnTo>
                    <a:pt x="1069049" y="1702119"/>
                  </a:lnTo>
                  <a:lnTo>
                    <a:pt x="1063951" y="1705294"/>
                  </a:lnTo>
                  <a:lnTo>
                    <a:pt x="1059172" y="1708469"/>
                  </a:lnTo>
                  <a:lnTo>
                    <a:pt x="1054075" y="1711009"/>
                  </a:lnTo>
                  <a:lnTo>
                    <a:pt x="1048659" y="1713549"/>
                  </a:lnTo>
                  <a:lnTo>
                    <a:pt x="1043243" y="1715771"/>
                  </a:lnTo>
                  <a:lnTo>
                    <a:pt x="1037827" y="1717676"/>
                  </a:lnTo>
                  <a:lnTo>
                    <a:pt x="1032411" y="1718946"/>
                  </a:lnTo>
                  <a:lnTo>
                    <a:pt x="1026995" y="1719899"/>
                  </a:lnTo>
                  <a:lnTo>
                    <a:pt x="1020941" y="1720534"/>
                  </a:lnTo>
                  <a:lnTo>
                    <a:pt x="1015207" y="1720851"/>
                  </a:lnTo>
                  <a:lnTo>
                    <a:pt x="1009472" y="1720534"/>
                  </a:lnTo>
                  <a:lnTo>
                    <a:pt x="1003737" y="1719899"/>
                  </a:lnTo>
                  <a:lnTo>
                    <a:pt x="998003" y="1718946"/>
                  </a:lnTo>
                  <a:lnTo>
                    <a:pt x="992587" y="1717676"/>
                  </a:lnTo>
                  <a:lnTo>
                    <a:pt x="987489" y="1715771"/>
                  </a:lnTo>
                  <a:lnTo>
                    <a:pt x="982073" y="1713549"/>
                  </a:lnTo>
                  <a:lnTo>
                    <a:pt x="976657" y="1711009"/>
                  </a:lnTo>
                  <a:lnTo>
                    <a:pt x="971559" y="1708469"/>
                  </a:lnTo>
                  <a:lnTo>
                    <a:pt x="966462" y="1705294"/>
                  </a:lnTo>
                  <a:lnTo>
                    <a:pt x="961683" y="1702119"/>
                  </a:lnTo>
                  <a:lnTo>
                    <a:pt x="956904" y="1698309"/>
                  </a:lnTo>
                  <a:lnTo>
                    <a:pt x="952125" y="1694181"/>
                  </a:lnTo>
                  <a:lnTo>
                    <a:pt x="947346" y="1690371"/>
                  </a:lnTo>
                  <a:lnTo>
                    <a:pt x="943204" y="1685926"/>
                  </a:lnTo>
                  <a:lnTo>
                    <a:pt x="939063" y="1681164"/>
                  </a:lnTo>
                  <a:lnTo>
                    <a:pt x="934602" y="1676719"/>
                  </a:lnTo>
                  <a:lnTo>
                    <a:pt x="931098" y="1671956"/>
                  </a:lnTo>
                  <a:lnTo>
                    <a:pt x="927275" y="1666876"/>
                  </a:lnTo>
                  <a:lnTo>
                    <a:pt x="923770" y="1661796"/>
                  </a:lnTo>
                  <a:lnTo>
                    <a:pt x="920266" y="1657034"/>
                  </a:lnTo>
                  <a:lnTo>
                    <a:pt x="914212" y="1646239"/>
                  </a:lnTo>
                  <a:lnTo>
                    <a:pt x="908796" y="1635444"/>
                  </a:lnTo>
                  <a:lnTo>
                    <a:pt x="904336" y="1624966"/>
                  </a:lnTo>
                  <a:lnTo>
                    <a:pt x="902424" y="1619568"/>
                  </a:lnTo>
                  <a:lnTo>
                    <a:pt x="900832" y="1614171"/>
                  </a:lnTo>
                  <a:lnTo>
                    <a:pt x="899239" y="1608773"/>
                  </a:lnTo>
                  <a:lnTo>
                    <a:pt x="898283" y="1603693"/>
                  </a:lnTo>
                  <a:lnTo>
                    <a:pt x="897327" y="1598931"/>
                  </a:lnTo>
                  <a:lnTo>
                    <a:pt x="896690" y="1593851"/>
                  </a:lnTo>
                  <a:lnTo>
                    <a:pt x="895734" y="1589406"/>
                  </a:lnTo>
                  <a:lnTo>
                    <a:pt x="894778" y="1585596"/>
                  </a:lnTo>
                  <a:lnTo>
                    <a:pt x="893822" y="1582421"/>
                  </a:lnTo>
                  <a:lnTo>
                    <a:pt x="892548" y="1579881"/>
                  </a:lnTo>
                  <a:lnTo>
                    <a:pt x="891592" y="1577341"/>
                  </a:lnTo>
                  <a:lnTo>
                    <a:pt x="890318" y="1575753"/>
                  </a:lnTo>
                  <a:lnTo>
                    <a:pt x="887451" y="1572578"/>
                  </a:lnTo>
                  <a:lnTo>
                    <a:pt x="885220" y="1569721"/>
                  </a:lnTo>
                  <a:lnTo>
                    <a:pt x="882990" y="1566228"/>
                  </a:lnTo>
                  <a:lnTo>
                    <a:pt x="881079" y="1562418"/>
                  </a:lnTo>
                  <a:lnTo>
                    <a:pt x="879486" y="1557973"/>
                  </a:lnTo>
                  <a:lnTo>
                    <a:pt x="878211" y="1552893"/>
                  </a:lnTo>
                  <a:lnTo>
                    <a:pt x="877256" y="1546543"/>
                  </a:lnTo>
                  <a:lnTo>
                    <a:pt x="876300" y="1539558"/>
                  </a:lnTo>
                  <a:lnTo>
                    <a:pt x="876300" y="1531621"/>
                  </a:lnTo>
                  <a:lnTo>
                    <a:pt x="876300" y="1527176"/>
                  </a:lnTo>
                  <a:lnTo>
                    <a:pt x="877256" y="1523683"/>
                  </a:lnTo>
                  <a:lnTo>
                    <a:pt x="877893" y="1520191"/>
                  </a:lnTo>
                  <a:lnTo>
                    <a:pt x="878849" y="1517651"/>
                  </a:lnTo>
                  <a:lnTo>
                    <a:pt x="879804" y="1514793"/>
                  </a:lnTo>
                  <a:lnTo>
                    <a:pt x="881079" y="1512888"/>
                  </a:lnTo>
                  <a:lnTo>
                    <a:pt x="882353" y="1511301"/>
                  </a:lnTo>
                  <a:lnTo>
                    <a:pt x="883946" y="1509713"/>
                  </a:lnTo>
                  <a:lnTo>
                    <a:pt x="886813" y="1507491"/>
                  </a:lnTo>
                  <a:lnTo>
                    <a:pt x="889044" y="1506221"/>
                  </a:lnTo>
                  <a:lnTo>
                    <a:pt x="890955" y="1505586"/>
                  </a:lnTo>
                  <a:lnTo>
                    <a:pt x="891592" y="1505586"/>
                  </a:lnTo>
                  <a:lnTo>
                    <a:pt x="890318" y="1496378"/>
                  </a:lnTo>
                  <a:lnTo>
                    <a:pt x="889362" y="1487488"/>
                  </a:lnTo>
                  <a:lnTo>
                    <a:pt x="889362" y="1479233"/>
                  </a:lnTo>
                  <a:lnTo>
                    <a:pt x="889999" y="1471296"/>
                  </a:lnTo>
                  <a:lnTo>
                    <a:pt x="890955" y="1463676"/>
                  </a:lnTo>
                  <a:lnTo>
                    <a:pt x="892548" y="1456373"/>
                  </a:lnTo>
                  <a:lnTo>
                    <a:pt x="894460" y="1449388"/>
                  </a:lnTo>
                  <a:lnTo>
                    <a:pt x="897008" y="1443038"/>
                  </a:lnTo>
                  <a:lnTo>
                    <a:pt x="899876" y="1437006"/>
                  </a:lnTo>
                  <a:lnTo>
                    <a:pt x="903380" y="1431608"/>
                  </a:lnTo>
                  <a:lnTo>
                    <a:pt x="906885" y="1426211"/>
                  </a:lnTo>
                  <a:lnTo>
                    <a:pt x="910708" y="1421131"/>
                  </a:lnTo>
                  <a:lnTo>
                    <a:pt x="914850" y="1416051"/>
                  </a:lnTo>
                  <a:lnTo>
                    <a:pt x="919629" y="1411606"/>
                  </a:lnTo>
                  <a:lnTo>
                    <a:pt x="924407" y="1407796"/>
                  </a:lnTo>
                  <a:lnTo>
                    <a:pt x="929505" y="1403986"/>
                  </a:lnTo>
                  <a:lnTo>
                    <a:pt x="934602" y="1400493"/>
                  </a:lnTo>
                  <a:lnTo>
                    <a:pt x="940018" y="1397001"/>
                  </a:lnTo>
                  <a:lnTo>
                    <a:pt x="945435" y="1394461"/>
                  </a:lnTo>
                  <a:lnTo>
                    <a:pt x="951169" y="1391603"/>
                  </a:lnTo>
                  <a:lnTo>
                    <a:pt x="956904" y="1389063"/>
                  </a:lnTo>
                  <a:lnTo>
                    <a:pt x="962639" y="1387158"/>
                  </a:lnTo>
                  <a:lnTo>
                    <a:pt x="968373" y="1384936"/>
                  </a:lnTo>
                  <a:lnTo>
                    <a:pt x="974108" y="1383348"/>
                  </a:lnTo>
                  <a:lnTo>
                    <a:pt x="985259" y="1380491"/>
                  </a:lnTo>
                  <a:lnTo>
                    <a:pt x="996091" y="1378268"/>
                  </a:lnTo>
                  <a:lnTo>
                    <a:pt x="1006286" y="1376998"/>
                  </a:lnTo>
                  <a:lnTo>
                    <a:pt x="1015207" y="1376363"/>
                  </a:lnTo>
                  <a:close/>
                  <a:moveTo>
                    <a:pt x="297497" y="1376363"/>
                  </a:moveTo>
                  <a:lnTo>
                    <a:pt x="306726" y="1376998"/>
                  </a:lnTo>
                  <a:lnTo>
                    <a:pt x="316591" y="1378268"/>
                  </a:lnTo>
                  <a:lnTo>
                    <a:pt x="327729" y="1380491"/>
                  </a:lnTo>
                  <a:lnTo>
                    <a:pt x="338867" y="1383348"/>
                  </a:lnTo>
                  <a:lnTo>
                    <a:pt x="344595" y="1384936"/>
                  </a:lnTo>
                  <a:lnTo>
                    <a:pt x="350323" y="1387158"/>
                  </a:lnTo>
                  <a:lnTo>
                    <a:pt x="355733" y="1389063"/>
                  </a:lnTo>
                  <a:lnTo>
                    <a:pt x="361461" y="1391603"/>
                  </a:lnTo>
                  <a:lnTo>
                    <a:pt x="367189" y="1394461"/>
                  </a:lnTo>
                  <a:lnTo>
                    <a:pt x="372599" y="1397001"/>
                  </a:lnTo>
                  <a:lnTo>
                    <a:pt x="378009" y="1400493"/>
                  </a:lnTo>
                  <a:lnTo>
                    <a:pt x="383419" y="1403986"/>
                  </a:lnTo>
                  <a:lnTo>
                    <a:pt x="388510" y="1407796"/>
                  </a:lnTo>
                  <a:lnTo>
                    <a:pt x="392966" y="1411606"/>
                  </a:lnTo>
                  <a:lnTo>
                    <a:pt x="397739" y="1416051"/>
                  </a:lnTo>
                  <a:lnTo>
                    <a:pt x="402194" y="1421131"/>
                  </a:lnTo>
                  <a:lnTo>
                    <a:pt x="406013" y="1426211"/>
                  </a:lnTo>
                  <a:lnTo>
                    <a:pt x="409832" y="1431608"/>
                  </a:lnTo>
                  <a:lnTo>
                    <a:pt x="412696" y="1437006"/>
                  </a:lnTo>
                  <a:lnTo>
                    <a:pt x="415878" y="1443038"/>
                  </a:lnTo>
                  <a:lnTo>
                    <a:pt x="418106" y="1449388"/>
                  </a:lnTo>
                  <a:lnTo>
                    <a:pt x="420015" y="1456373"/>
                  </a:lnTo>
                  <a:lnTo>
                    <a:pt x="421924" y="1463676"/>
                  </a:lnTo>
                  <a:lnTo>
                    <a:pt x="422879" y="1471296"/>
                  </a:lnTo>
                  <a:lnTo>
                    <a:pt x="423197" y="1479233"/>
                  </a:lnTo>
                  <a:lnTo>
                    <a:pt x="423197" y="1487488"/>
                  </a:lnTo>
                  <a:lnTo>
                    <a:pt x="422561" y="1496378"/>
                  </a:lnTo>
                  <a:lnTo>
                    <a:pt x="421288" y="1505586"/>
                  </a:lnTo>
                  <a:lnTo>
                    <a:pt x="421924" y="1505586"/>
                  </a:lnTo>
                  <a:lnTo>
                    <a:pt x="423516" y="1506221"/>
                  </a:lnTo>
                  <a:lnTo>
                    <a:pt x="426061" y="1507491"/>
                  </a:lnTo>
                  <a:lnTo>
                    <a:pt x="428925" y="1509713"/>
                  </a:lnTo>
                  <a:lnTo>
                    <a:pt x="430198" y="1511301"/>
                  </a:lnTo>
                  <a:lnTo>
                    <a:pt x="431471" y="1512888"/>
                  </a:lnTo>
                  <a:lnTo>
                    <a:pt x="432744" y="1514793"/>
                  </a:lnTo>
                  <a:lnTo>
                    <a:pt x="434017" y="1517651"/>
                  </a:lnTo>
                  <a:lnTo>
                    <a:pt x="434972" y="1520191"/>
                  </a:lnTo>
                  <a:lnTo>
                    <a:pt x="435926" y="1523683"/>
                  </a:lnTo>
                  <a:lnTo>
                    <a:pt x="436245" y="1527176"/>
                  </a:lnTo>
                  <a:lnTo>
                    <a:pt x="436563" y="1531621"/>
                  </a:lnTo>
                  <a:lnTo>
                    <a:pt x="436245" y="1539558"/>
                  </a:lnTo>
                  <a:lnTo>
                    <a:pt x="435608" y="1546543"/>
                  </a:lnTo>
                  <a:lnTo>
                    <a:pt x="434653" y="1552893"/>
                  </a:lnTo>
                  <a:lnTo>
                    <a:pt x="433062" y="1557973"/>
                  </a:lnTo>
                  <a:lnTo>
                    <a:pt x="431471" y="1562418"/>
                  </a:lnTo>
                  <a:lnTo>
                    <a:pt x="429562" y="1566228"/>
                  </a:lnTo>
                  <a:lnTo>
                    <a:pt x="427652" y="1569721"/>
                  </a:lnTo>
                  <a:lnTo>
                    <a:pt x="425107" y="1572578"/>
                  </a:lnTo>
                  <a:lnTo>
                    <a:pt x="422879" y="1575753"/>
                  </a:lnTo>
                  <a:lnTo>
                    <a:pt x="421606" y="1577341"/>
                  </a:lnTo>
                  <a:lnTo>
                    <a:pt x="420015" y="1579881"/>
                  </a:lnTo>
                  <a:lnTo>
                    <a:pt x="418742" y="1582421"/>
                  </a:lnTo>
                  <a:lnTo>
                    <a:pt x="417787" y="1585596"/>
                  </a:lnTo>
                  <a:lnTo>
                    <a:pt x="416833" y="1589406"/>
                  </a:lnTo>
                  <a:lnTo>
                    <a:pt x="416515" y="1593851"/>
                  </a:lnTo>
                  <a:lnTo>
                    <a:pt x="415560" y="1598931"/>
                  </a:lnTo>
                  <a:lnTo>
                    <a:pt x="414923" y="1603693"/>
                  </a:lnTo>
                  <a:lnTo>
                    <a:pt x="413332" y="1608773"/>
                  </a:lnTo>
                  <a:lnTo>
                    <a:pt x="412059" y="1614171"/>
                  </a:lnTo>
                  <a:lnTo>
                    <a:pt x="410468" y="1619568"/>
                  </a:lnTo>
                  <a:lnTo>
                    <a:pt x="408559" y="1624966"/>
                  </a:lnTo>
                  <a:lnTo>
                    <a:pt x="404104" y="1635444"/>
                  </a:lnTo>
                  <a:lnTo>
                    <a:pt x="398694" y="1646239"/>
                  </a:lnTo>
                  <a:lnTo>
                    <a:pt x="395830" y="1651636"/>
                  </a:lnTo>
                  <a:lnTo>
                    <a:pt x="392329" y="1657034"/>
                  </a:lnTo>
                  <a:lnTo>
                    <a:pt x="389147" y="1661796"/>
                  </a:lnTo>
                  <a:lnTo>
                    <a:pt x="385646" y="1666876"/>
                  </a:lnTo>
                  <a:lnTo>
                    <a:pt x="381509" y="1671956"/>
                  </a:lnTo>
                  <a:lnTo>
                    <a:pt x="378009" y="1676719"/>
                  </a:lnTo>
                  <a:lnTo>
                    <a:pt x="373872" y="1681164"/>
                  </a:lnTo>
                  <a:lnTo>
                    <a:pt x="369735" y="1685926"/>
                  </a:lnTo>
                  <a:lnTo>
                    <a:pt x="365280" y="1690371"/>
                  </a:lnTo>
                  <a:lnTo>
                    <a:pt x="360825" y="1694181"/>
                  </a:lnTo>
                  <a:lnTo>
                    <a:pt x="356369" y="1698309"/>
                  </a:lnTo>
                  <a:lnTo>
                    <a:pt x="351278" y="1702119"/>
                  </a:lnTo>
                  <a:lnTo>
                    <a:pt x="346504" y="1705294"/>
                  </a:lnTo>
                  <a:lnTo>
                    <a:pt x="341413" y="1708469"/>
                  </a:lnTo>
                  <a:lnTo>
                    <a:pt x="336003" y="1711009"/>
                  </a:lnTo>
                  <a:lnTo>
                    <a:pt x="331229" y="1713549"/>
                  </a:lnTo>
                  <a:lnTo>
                    <a:pt x="325820" y="1715771"/>
                  </a:lnTo>
                  <a:lnTo>
                    <a:pt x="320092" y="1717676"/>
                  </a:lnTo>
                  <a:lnTo>
                    <a:pt x="314682" y="1718946"/>
                  </a:lnTo>
                  <a:lnTo>
                    <a:pt x="308954" y="1719899"/>
                  </a:lnTo>
                  <a:lnTo>
                    <a:pt x="303225" y="1720534"/>
                  </a:lnTo>
                  <a:lnTo>
                    <a:pt x="297497" y="1720851"/>
                  </a:lnTo>
                  <a:lnTo>
                    <a:pt x="292087" y="1720534"/>
                  </a:lnTo>
                  <a:lnTo>
                    <a:pt x="286359" y="1719899"/>
                  </a:lnTo>
                  <a:lnTo>
                    <a:pt x="280631" y="1718946"/>
                  </a:lnTo>
                  <a:lnTo>
                    <a:pt x="274903" y="1717676"/>
                  </a:lnTo>
                  <a:lnTo>
                    <a:pt x="269493" y="1715771"/>
                  </a:lnTo>
                  <a:lnTo>
                    <a:pt x="264083" y="1713549"/>
                  </a:lnTo>
                  <a:lnTo>
                    <a:pt x="258674" y="1711009"/>
                  </a:lnTo>
                  <a:lnTo>
                    <a:pt x="253900" y="1708469"/>
                  </a:lnTo>
                  <a:lnTo>
                    <a:pt x="248808" y="1705294"/>
                  </a:lnTo>
                  <a:lnTo>
                    <a:pt x="243717" y="1702119"/>
                  </a:lnTo>
                  <a:lnTo>
                    <a:pt x="238943" y="1698309"/>
                  </a:lnTo>
                  <a:lnTo>
                    <a:pt x="234488" y="1694181"/>
                  </a:lnTo>
                  <a:lnTo>
                    <a:pt x="230033" y="1690371"/>
                  </a:lnTo>
                  <a:lnTo>
                    <a:pt x="225578" y="1685926"/>
                  </a:lnTo>
                  <a:lnTo>
                    <a:pt x="221441" y="1681164"/>
                  </a:lnTo>
                  <a:lnTo>
                    <a:pt x="217304" y="1676719"/>
                  </a:lnTo>
                  <a:lnTo>
                    <a:pt x="213167" y="1671956"/>
                  </a:lnTo>
                  <a:lnTo>
                    <a:pt x="209666" y="1666876"/>
                  </a:lnTo>
                  <a:lnTo>
                    <a:pt x="206166" y="1661796"/>
                  </a:lnTo>
                  <a:lnTo>
                    <a:pt x="202984" y="1657034"/>
                  </a:lnTo>
                  <a:lnTo>
                    <a:pt x="196619" y="1646239"/>
                  </a:lnTo>
                  <a:lnTo>
                    <a:pt x="191209" y="1635444"/>
                  </a:lnTo>
                  <a:lnTo>
                    <a:pt x="186754" y="1624966"/>
                  </a:lnTo>
                  <a:lnTo>
                    <a:pt x="184845" y="1619568"/>
                  </a:lnTo>
                  <a:lnTo>
                    <a:pt x="183253" y="1614171"/>
                  </a:lnTo>
                  <a:lnTo>
                    <a:pt x="181981" y="1608773"/>
                  </a:lnTo>
                  <a:lnTo>
                    <a:pt x="180389" y="1603693"/>
                  </a:lnTo>
                  <a:lnTo>
                    <a:pt x="179435" y="1598931"/>
                  </a:lnTo>
                  <a:lnTo>
                    <a:pt x="178798" y="1593851"/>
                  </a:lnTo>
                  <a:lnTo>
                    <a:pt x="178162" y="1589406"/>
                  </a:lnTo>
                  <a:lnTo>
                    <a:pt x="177525" y="1585596"/>
                  </a:lnTo>
                  <a:lnTo>
                    <a:pt x="176252" y="1582421"/>
                  </a:lnTo>
                  <a:lnTo>
                    <a:pt x="174980" y="1579881"/>
                  </a:lnTo>
                  <a:lnTo>
                    <a:pt x="173707" y="1577341"/>
                  </a:lnTo>
                  <a:lnTo>
                    <a:pt x="172434" y="1575753"/>
                  </a:lnTo>
                  <a:lnTo>
                    <a:pt x="170206" y="1572578"/>
                  </a:lnTo>
                  <a:lnTo>
                    <a:pt x="167660" y="1569721"/>
                  </a:lnTo>
                  <a:lnTo>
                    <a:pt x="165433" y="1566228"/>
                  </a:lnTo>
                  <a:lnTo>
                    <a:pt x="163842" y="1562418"/>
                  </a:lnTo>
                  <a:lnTo>
                    <a:pt x="161932" y="1557973"/>
                  </a:lnTo>
                  <a:lnTo>
                    <a:pt x="160659" y="1552893"/>
                  </a:lnTo>
                  <a:lnTo>
                    <a:pt x="159705" y="1546543"/>
                  </a:lnTo>
                  <a:lnTo>
                    <a:pt x="159068" y="1539558"/>
                  </a:lnTo>
                  <a:lnTo>
                    <a:pt x="158750" y="1531621"/>
                  </a:lnTo>
                  <a:lnTo>
                    <a:pt x="159068" y="1527176"/>
                  </a:lnTo>
                  <a:lnTo>
                    <a:pt x="159386" y="1523683"/>
                  </a:lnTo>
                  <a:lnTo>
                    <a:pt x="160023" y="1520191"/>
                  </a:lnTo>
                  <a:lnTo>
                    <a:pt x="160978" y="1517651"/>
                  </a:lnTo>
                  <a:lnTo>
                    <a:pt x="162569" y="1514793"/>
                  </a:lnTo>
                  <a:lnTo>
                    <a:pt x="163842" y="1512888"/>
                  </a:lnTo>
                  <a:lnTo>
                    <a:pt x="165114" y="1511301"/>
                  </a:lnTo>
                  <a:lnTo>
                    <a:pt x="166387" y="1509713"/>
                  </a:lnTo>
                  <a:lnTo>
                    <a:pt x="169251" y="1507491"/>
                  </a:lnTo>
                  <a:lnTo>
                    <a:pt x="171797" y="1506221"/>
                  </a:lnTo>
                  <a:lnTo>
                    <a:pt x="173388" y="1505586"/>
                  </a:lnTo>
                  <a:lnTo>
                    <a:pt x="174025" y="1505586"/>
                  </a:lnTo>
                  <a:lnTo>
                    <a:pt x="172752" y="1496378"/>
                  </a:lnTo>
                  <a:lnTo>
                    <a:pt x="172116" y="1487488"/>
                  </a:lnTo>
                  <a:lnTo>
                    <a:pt x="171797" y="1479233"/>
                  </a:lnTo>
                  <a:lnTo>
                    <a:pt x="172434" y="1471296"/>
                  </a:lnTo>
                  <a:lnTo>
                    <a:pt x="173388" y="1463676"/>
                  </a:lnTo>
                  <a:lnTo>
                    <a:pt x="174661" y="1456373"/>
                  </a:lnTo>
                  <a:lnTo>
                    <a:pt x="176889" y="1449388"/>
                  </a:lnTo>
                  <a:lnTo>
                    <a:pt x="179435" y="1443038"/>
                  </a:lnTo>
                  <a:lnTo>
                    <a:pt x="182299" y="1437006"/>
                  </a:lnTo>
                  <a:lnTo>
                    <a:pt x="185481" y="1431608"/>
                  </a:lnTo>
                  <a:lnTo>
                    <a:pt x="189300" y="1426211"/>
                  </a:lnTo>
                  <a:lnTo>
                    <a:pt x="193119" y="1421131"/>
                  </a:lnTo>
                  <a:lnTo>
                    <a:pt x="197574" y="1416051"/>
                  </a:lnTo>
                  <a:lnTo>
                    <a:pt x="202029" y="1411606"/>
                  </a:lnTo>
                  <a:lnTo>
                    <a:pt x="206802" y="1407796"/>
                  </a:lnTo>
                  <a:lnTo>
                    <a:pt x="211894" y="1403986"/>
                  </a:lnTo>
                  <a:lnTo>
                    <a:pt x="216986" y="1400493"/>
                  </a:lnTo>
                  <a:lnTo>
                    <a:pt x="222396" y="1397001"/>
                  </a:lnTo>
                  <a:lnTo>
                    <a:pt x="228124" y="1394461"/>
                  </a:lnTo>
                  <a:lnTo>
                    <a:pt x="233852" y="1391603"/>
                  </a:lnTo>
                  <a:lnTo>
                    <a:pt x="239262" y="1389063"/>
                  </a:lnTo>
                  <a:lnTo>
                    <a:pt x="244990" y="1387158"/>
                  </a:lnTo>
                  <a:lnTo>
                    <a:pt x="250718" y="1384936"/>
                  </a:lnTo>
                  <a:lnTo>
                    <a:pt x="256446" y="1383348"/>
                  </a:lnTo>
                  <a:lnTo>
                    <a:pt x="267584" y="1380491"/>
                  </a:lnTo>
                  <a:lnTo>
                    <a:pt x="278085" y="1378268"/>
                  </a:lnTo>
                  <a:lnTo>
                    <a:pt x="288269" y="1376998"/>
                  </a:lnTo>
                  <a:lnTo>
                    <a:pt x="297497" y="1376363"/>
                  </a:lnTo>
                  <a:close/>
                  <a:moveTo>
                    <a:pt x="1006793" y="977900"/>
                  </a:moveTo>
                  <a:lnTo>
                    <a:pt x="1009651" y="977900"/>
                  </a:lnTo>
                  <a:lnTo>
                    <a:pt x="1012508" y="977900"/>
                  </a:lnTo>
                  <a:lnTo>
                    <a:pt x="1015683" y="978536"/>
                  </a:lnTo>
                  <a:lnTo>
                    <a:pt x="1018541" y="979173"/>
                  </a:lnTo>
                  <a:lnTo>
                    <a:pt x="1021398" y="980445"/>
                  </a:lnTo>
                  <a:lnTo>
                    <a:pt x="1023938" y="981718"/>
                  </a:lnTo>
                  <a:lnTo>
                    <a:pt x="1026478" y="982990"/>
                  </a:lnTo>
                  <a:lnTo>
                    <a:pt x="1028701" y="984581"/>
                  </a:lnTo>
                  <a:lnTo>
                    <a:pt x="1030923" y="986807"/>
                  </a:lnTo>
                  <a:lnTo>
                    <a:pt x="1032828" y="989034"/>
                  </a:lnTo>
                  <a:lnTo>
                    <a:pt x="1034733" y="991261"/>
                  </a:lnTo>
                  <a:lnTo>
                    <a:pt x="1036003" y="993806"/>
                  </a:lnTo>
                  <a:lnTo>
                    <a:pt x="1037273" y="996351"/>
                  </a:lnTo>
                  <a:lnTo>
                    <a:pt x="1038226" y="998896"/>
                  </a:lnTo>
                  <a:lnTo>
                    <a:pt x="1039178" y="1002077"/>
                  </a:lnTo>
                  <a:lnTo>
                    <a:pt x="1039496" y="1004940"/>
                  </a:lnTo>
                  <a:lnTo>
                    <a:pt x="1039813" y="1008121"/>
                  </a:lnTo>
                  <a:lnTo>
                    <a:pt x="1039813" y="1276292"/>
                  </a:lnTo>
                  <a:lnTo>
                    <a:pt x="1039496" y="1279473"/>
                  </a:lnTo>
                  <a:lnTo>
                    <a:pt x="1039178" y="1282336"/>
                  </a:lnTo>
                  <a:lnTo>
                    <a:pt x="1038226" y="1285199"/>
                  </a:lnTo>
                  <a:lnTo>
                    <a:pt x="1037273" y="1288062"/>
                  </a:lnTo>
                  <a:lnTo>
                    <a:pt x="1036003" y="1290925"/>
                  </a:lnTo>
                  <a:lnTo>
                    <a:pt x="1034733" y="1293152"/>
                  </a:lnTo>
                  <a:lnTo>
                    <a:pt x="1032828" y="1295379"/>
                  </a:lnTo>
                  <a:lnTo>
                    <a:pt x="1030923" y="1297606"/>
                  </a:lnTo>
                  <a:lnTo>
                    <a:pt x="1028701" y="1299515"/>
                  </a:lnTo>
                  <a:lnTo>
                    <a:pt x="1026478" y="1301105"/>
                  </a:lnTo>
                  <a:lnTo>
                    <a:pt x="1023938" y="1303014"/>
                  </a:lnTo>
                  <a:lnTo>
                    <a:pt x="1021398" y="1304286"/>
                  </a:lnTo>
                  <a:lnTo>
                    <a:pt x="1018541" y="1305241"/>
                  </a:lnTo>
                  <a:lnTo>
                    <a:pt x="1015683" y="1305877"/>
                  </a:lnTo>
                  <a:lnTo>
                    <a:pt x="1012508" y="1306195"/>
                  </a:lnTo>
                  <a:lnTo>
                    <a:pt x="1009651" y="1306513"/>
                  </a:lnTo>
                  <a:lnTo>
                    <a:pt x="1006793" y="1306195"/>
                  </a:lnTo>
                  <a:lnTo>
                    <a:pt x="1003618" y="1305877"/>
                  </a:lnTo>
                  <a:lnTo>
                    <a:pt x="1000761" y="1305241"/>
                  </a:lnTo>
                  <a:lnTo>
                    <a:pt x="997903" y="1304286"/>
                  </a:lnTo>
                  <a:lnTo>
                    <a:pt x="995363" y="1303014"/>
                  </a:lnTo>
                  <a:lnTo>
                    <a:pt x="992506" y="1301105"/>
                  </a:lnTo>
                  <a:lnTo>
                    <a:pt x="990601" y="1299515"/>
                  </a:lnTo>
                  <a:lnTo>
                    <a:pt x="988378" y="1297606"/>
                  </a:lnTo>
                  <a:lnTo>
                    <a:pt x="986156" y="1295379"/>
                  </a:lnTo>
                  <a:lnTo>
                    <a:pt x="984568" y="1293152"/>
                  </a:lnTo>
                  <a:lnTo>
                    <a:pt x="983298" y="1290925"/>
                  </a:lnTo>
                  <a:lnTo>
                    <a:pt x="982028" y="1288062"/>
                  </a:lnTo>
                  <a:lnTo>
                    <a:pt x="981076" y="1285199"/>
                  </a:lnTo>
                  <a:lnTo>
                    <a:pt x="979806" y="1282336"/>
                  </a:lnTo>
                  <a:lnTo>
                    <a:pt x="979488" y="1279473"/>
                  </a:lnTo>
                  <a:lnTo>
                    <a:pt x="979488" y="1276292"/>
                  </a:lnTo>
                  <a:lnTo>
                    <a:pt x="979488" y="1008121"/>
                  </a:lnTo>
                  <a:lnTo>
                    <a:pt x="979488" y="1004940"/>
                  </a:lnTo>
                  <a:lnTo>
                    <a:pt x="979806" y="1002077"/>
                  </a:lnTo>
                  <a:lnTo>
                    <a:pt x="981076" y="998896"/>
                  </a:lnTo>
                  <a:lnTo>
                    <a:pt x="982028" y="996351"/>
                  </a:lnTo>
                  <a:lnTo>
                    <a:pt x="983298" y="993806"/>
                  </a:lnTo>
                  <a:lnTo>
                    <a:pt x="984568" y="991261"/>
                  </a:lnTo>
                  <a:lnTo>
                    <a:pt x="986156" y="989034"/>
                  </a:lnTo>
                  <a:lnTo>
                    <a:pt x="988378" y="986807"/>
                  </a:lnTo>
                  <a:lnTo>
                    <a:pt x="990601" y="984581"/>
                  </a:lnTo>
                  <a:lnTo>
                    <a:pt x="992506" y="982990"/>
                  </a:lnTo>
                  <a:lnTo>
                    <a:pt x="995363" y="981718"/>
                  </a:lnTo>
                  <a:lnTo>
                    <a:pt x="997903" y="980445"/>
                  </a:lnTo>
                  <a:lnTo>
                    <a:pt x="1000761" y="979173"/>
                  </a:lnTo>
                  <a:lnTo>
                    <a:pt x="1003618" y="978536"/>
                  </a:lnTo>
                  <a:lnTo>
                    <a:pt x="1006793" y="977900"/>
                  </a:lnTo>
                  <a:close/>
                  <a:moveTo>
                    <a:pt x="1223947" y="968375"/>
                  </a:moveTo>
                  <a:lnTo>
                    <a:pt x="1227121" y="968375"/>
                  </a:lnTo>
                  <a:lnTo>
                    <a:pt x="1229976" y="968375"/>
                  </a:lnTo>
                  <a:lnTo>
                    <a:pt x="1233150" y="968693"/>
                  </a:lnTo>
                  <a:lnTo>
                    <a:pt x="1236006" y="969646"/>
                  </a:lnTo>
                  <a:lnTo>
                    <a:pt x="1238861" y="970599"/>
                  </a:lnTo>
                  <a:lnTo>
                    <a:pt x="1241400" y="971870"/>
                  </a:lnTo>
                  <a:lnTo>
                    <a:pt x="1243939" y="973141"/>
                  </a:lnTo>
                  <a:lnTo>
                    <a:pt x="1246477" y="975048"/>
                  </a:lnTo>
                  <a:lnTo>
                    <a:pt x="1248381" y="976955"/>
                  </a:lnTo>
                  <a:lnTo>
                    <a:pt x="1250285" y="978862"/>
                  </a:lnTo>
                  <a:lnTo>
                    <a:pt x="1252189" y="981404"/>
                  </a:lnTo>
                  <a:lnTo>
                    <a:pt x="1253776" y="983946"/>
                  </a:lnTo>
                  <a:lnTo>
                    <a:pt x="1254727" y="986488"/>
                  </a:lnTo>
                  <a:lnTo>
                    <a:pt x="1255679" y="989348"/>
                  </a:lnTo>
                  <a:lnTo>
                    <a:pt x="1256631" y="992208"/>
                  </a:lnTo>
                  <a:lnTo>
                    <a:pt x="1256949" y="995386"/>
                  </a:lnTo>
                  <a:lnTo>
                    <a:pt x="1256949" y="998246"/>
                  </a:lnTo>
                  <a:lnTo>
                    <a:pt x="1256949" y="1068473"/>
                  </a:lnTo>
                  <a:lnTo>
                    <a:pt x="1257583" y="1072604"/>
                  </a:lnTo>
                  <a:lnTo>
                    <a:pt x="1258535" y="1076417"/>
                  </a:lnTo>
                  <a:lnTo>
                    <a:pt x="1259805" y="1080549"/>
                  </a:lnTo>
                  <a:lnTo>
                    <a:pt x="1261709" y="1084362"/>
                  </a:lnTo>
                  <a:lnTo>
                    <a:pt x="1264247" y="1087539"/>
                  </a:lnTo>
                  <a:lnTo>
                    <a:pt x="1266786" y="1091035"/>
                  </a:lnTo>
                  <a:lnTo>
                    <a:pt x="1269959" y="1093895"/>
                  </a:lnTo>
                  <a:lnTo>
                    <a:pt x="1273767" y="1097073"/>
                  </a:lnTo>
                  <a:lnTo>
                    <a:pt x="1277575" y="1099615"/>
                  </a:lnTo>
                  <a:lnTo>
                    <a:pt x="1281700" y="1101839"/>
                  </a:lnTo>
                  <a:lnTo>
                    <a:pt x="1286460" y="1104064"/>
                  </a:lnTo>
                  <a:lnTo>
                    <a:pt x="1291219" y="1105652"/>
                  </a:lnTo>
                  <a:lnTo>
                    <a:pt x="1296297" y="1106924"/>
                  </a:lnTo>
                  <a:lnTo>
                    <a:pt x="1301374" y="1107877"/>
                  </a:lnTo>
                  <a:lnTo>
                    <a:pt x="1306768" y="1108512"/>
                  </a:lnTo>
                  <a:lnTo>
                    <a:pt x="1312480" y="1108512"/>
                  </a:lnTo>
                  <a:lnTo>
                    <a:pt x="1643763" y="1108512"/>
                  </a:lnTo>
                  <a:lnTo>
                    <a:pt x="1649157" y="1108830"/>
                  </a:lnTo>
                  <a:lnTo>
                    <a:pt x="1655186" y="1109148"/>
                  </a:lnTo>
                  <a:lnTo>
                    <a:pt x="1660898" y="1110101"/>
                  </a:lnTo>
                  <a:lnTo>
                    <a:pt x="1666610" y="1111055"/>
                  </a:lnTo>
                  <a:lnTo>
                    <a:pt x="1672322" y="1112326"/>
                  </a:lnTo>
                  <a:lnTo>
                    <a:pt x="1677716" y="1113915"/>
                  </a:lnTo>
                  <a:lnTo>
                    <a:pt x="1683110" y="1115503"/>
                  </a:lnTo>
                  <a:lnTo>
                    <a:pt x="1688188" y="1118046"/>
                  </a:lnTo>
                  <a:lnTo>
                    <a:pt x="1693265" y="1120270"/>
                  </a:lnTo>
                  <a:lnTo>
                    <a:pt x="1698342" y="1122812"/>
                  </a:lnTo>
                  <a:lnTo>
                    <a:pt x="1703419" y="1125672"/>
                  </a:lnTo>
                  <a:lnTo>
                    <a:pt x="1708179" y="1128532"/>
                  </a:lnTo>
                  <a:lnTo>
                    <a:pt x="1712304" y="1131710"/>
                  </a:lnTo>
                  <a:lnTo>
                    <a:pt x="1717064" y="1135523"/>
                  </a:lnTo>
                  <a:lnTo>
                    <a:pt x="1721189" y="1138701"/>
                  </a:lnTo>
                  <a:lnTo>
                    <a:pt x="1724997" y="1142832"/>
                  </a:lnTo>
                  <a:lnTo>
                    <a:pt x="1729122" y="1146645"/>
                  </a:lnTo>
                  <a:lnTo>
                    <a:pt x="1732295" y="1150776"/>
                  </a:lnTo>
                  <a:lnTo>
                    <a:pt x="1736103" y="1155225"/>
                  </a:lnTo>
                  <a:lnTo>
                    <a:pt x="1738959" y="1159674"/>
                  </a:lnTo>
                  <a:lnTo>
                    <a:pt x="1742132" y="1164440"/>
                  </a:lnTo>
                  <a:lnTo>
                    <a:pt x="1744988" y="1169525"/>
                  </a:lnTo>
                  <a:lnTo>
                    <a:pt x="1747527" y="1174291"/>
                  </a:lnTo>
                  <a:lnTo>
                    <a:pt x="1749748" y="1179375"/>
                  </a:lnTo>
                  <a:lnTo>
                    <a:pt x="1751969" y="1184460"/>
                  </a:lnTo>
                  <a:lnTo>
                    <a:pt x="1753873" y="1189862"/>
                  </a:lnTo>
                  <a:lnTo>
                    <a:pt x="1755460" y="1195582"/>
                  </a:lnTo>
                  <a:lnTo>
                    <a:pt x="1756729" y="1201302"/>
                  </a:lnTo>
                  <a:lnTo>
                    <a:pt x="1757681" y="1207022"/>
                  </a:lnTo>
                  <a:lnTo>
                    <a:pt x="1758316" y="1212741"/>
                  </a:lnTo>
                  <a:lnTo>
                    <a:pt x="1758633" y="1218144"/>
                  </a:lnTo>
                  <a:lnTo>
                    <a:pt x="1758950" y="1224181"/>
                  </a:lnTo>
                  <a:lnTo>
                    <a:pt x="1758950" y="1309980"/>
                  </a:lnTo>
                  <a:lnTo>
                    <a:pt x="1758633" y="1312840"/>
                  </a:lnTo>
                  <a:lnTo>
                    <a:pt x="1758316" y="1316017"/>
                  </a:lnTo>
                  <a:lnTo>
                    <a:pt x="1757681" y="1318877"/>
                  </a:lnTo>
                  <a:lnTo>
                    <a:pt x="1756412" y="1321419"/>
                  </a:lnTo>
                  <a:lnTo>
                    <a:pt x="1755460" y="1324279"/>
                  </a:lnTo>
                  <a:lnTo>
                    <a:pt x="1753873" y="1326504"/>
                  </a:lnTo>
                  <a:lnTo>
                    <a:pt x="1751969" y="1329046"/>
                  </a:lnTo>
                  <a:lnTo>
                    <a:pt x="1750065" y="1331270"/>
                  </a:lnTo>
                  <a:lnTo>
                    <a:pt x="1748161" y="1332859"/>
                  </a:lnTo>
                  <a:lnTo>
                    <a:pt x="1745623" y="1334766"/>
                  </a:lnTo>
                  <a:lnTo>
                    <a:pt x="1743084" y="1336355"/>
                  </a:lnTo>
                  <a:lnTo>
                    <a:pt x="1740546" y="1337626"/>
                  </a:lnTo>
                  <a:lnTo>
                    <a:pt x="1737690" y="1338579"/>
                  </a:lnTo>
                  <a:lnTo>
                    <a:pt x="1734834" y="1339215"/>
                  </a:lnTo>
                  <a:lnTo>
                    <a:pt x="1731978" y="1339532"/>
                  </a:lnTo>
                  <a:lnTo>
                    <a:pt x="1728805" y="1339850"/>
                  </a:lnTo>
                  <a:lnTo>
                    <a:pt x="1725631" y="1339532"/>
                  </a:lnTo>
                  <a:lnTo>
                    <a:pt x="1722776" y="1339215"/>
                  </a:lnTo>
                  <a:lnTo>
                    <a:pt x="1719920" y="1338579"/>
                  </a:lnTo>
                  <a:lnTo>
                    <a:pt x="1717064" y="1337626"/>
                  </a:lnTo>
                  <a:lnTo>
                    <a:pt x="1714525" y="1336355"/>
                  </a:lnTo>
                  <a:lnTo>
                    <a:pt x="1711987" y="1334766"/>
                  </a:lnTo>
                  <a:lnTo>
                    <a:pt x="1709765" y="1332859"/>
                  </a:lnTo>
                  <a:lnTo>
                    <a:pt x="1707544" y="1331270"/>
                  </a:lnTo>
                  <a:lnTo>
                    <a:pt x="1705640" y="1329046"/>
                  </a:lnTo>
                  <a:lnTo>
                    <a:pt x="1704054" y="1326504"/>
                  </a:lnTo>
                  <a:lnTo>
                    <a:pt x="1702467" y="1324279"/>
                  </a:lnTo>
                  <a:lnTo>
                    <a:pt x="1700880" y="1321419"/>
                  </a:lnTo>
                  <a:lnTo>
                    <a:pt x="1699928" y="1318877"/>
                  </a:lnTo>
                  <a:lnTo>
                    <a:pt x="1699294" y="1316017"/>
                  </a:lnTo>
                  <a:lnTo>
                    <a:pt x="1698977" y="1312840"/>
                  </a:lnTo>
                  <a:lnTo>
                    <a:pt x="1698659" y="1309980"/>
                  </a:lnTo>
                  <a:lnTo>
                    <a:pt x="1698659" y="1224181"/>
                  </a:lnTo>
                  <a:lnTo>
                    <a:pt x="1698342" y="1218461"/>
                  </a:lnTo>
                  <a:lnTo>
                    <a:pt x="1697707" y="1213377"/>
                  </a:lnTo>
                  <a:lnTo>
                    <a:pt x="1696438" y="1207975"/>
                  </a:lnTo>
                  <a:lnTo>
                    <a:pt x="1694217" y="1202891"/>
                  </a:lnTo>
                  <a:lnTo>
                    <a:pt x="1691995" y="1197806"/>
                  </a:lnTo>
                  <a:lnTo>
                    <a:pt x="1689457" y="1193675"/>
                  </a:lnTo>
                  <a:lnTo>
                    <a:pt x="1685966" y="1189226"/>
                  </a:lnTo>
                  <a:lnTo>
                    <a:pt x="1682793" y="1185095"/>
                  </a:lnTo>
                  <a:lnTo>
                    <a:pt x="1678668" y="1181918"/>
                  </a:lnTo>
                  <a:lnTo>
                    <a:pt x="1674226" y="1178422"/>
                  </a:lnTo>
                  <a:lnTo>
                    <a:pt x="1670100" y="1175880"/>
                  </a:lnTo>
                  <a:lnTo>
                    <a:pt x="1665023" y="1173338"/>
                  </a:lnTo>
                  <a:lnTo>
                    <a:pt x="1659946" y="1171431"/>
                  </a:lnTo>
                  <a:lnTo>
                    <a:pt x="1654552" y="1170160"/>
                  </a:lnTo>
                  <a:lnTo>
                    <a:pt x="1649157" y="1169525"/>
                  </a:lnTo>
                  <a:lnTo>
                    <a:pt x="1643763" y="1169207"/>
                  </a:lnTo>
                  <a:lnTo>
                    <a:pt x="1312480" y="1169207"/>
                  </a:lnTo>
                  <a:lnTo>
                    <a:pt x="1306451" y="1169207"/>
                  </a:lnTo>
                  <a:lnTo>
                    <a:pt x="1300739" y="1168571"/>
                  </a:lnTo>
                  <a:lnTo>
                    <a:pt x="1294710" y="1167936"/>
                  </a:lnTo>
                  <a:lnTo>
                    <a:pt x="1288998" y="1166982"/>
                  </a:lnTo>
                  <a:lnTo>
                    <a:pt x="1283604" y="1165711"/>
                  </a:lnTo>
                  <a:lnTo>
                    <a:pt x="1278209" y="1164440"/>
                  </a:lnTo>
                  <a:lnTo>
                    <a:pt x="1272815" y="1163169"/>
                  </a:lnTo>
                  <a:lnTo>
                    <a:pt x="1267420" y="1161262"/>
                  </a:lnTo>
                  <a:lnTo>
                    <a:pt x="1262343" y="1159038"/>
                  </a:lnTo>
                  <a:lnTo>
                    <a:pt x="1257583" y="1157131"/>
                  </a:lnTo>
                  <a:lnTo>
                    <a:pt x="1252824" y="1154272"/>
                  </a:lnTo>
                  <a:lnTo>
                    <a:pt x="1248064" y="1152047"/>
                  </a:lnTo>
                  <a:lnTo>
                    <a:pt x="1243304" y="1149187"/>
                  </a:lnTo>
                  <a:lnTo>
                    <a:pt x="1239179" y="1146009"/>
                  </a:lnTo>
                  <a:lnTo>
                    <a:pt x="1234736" y="1143150"/>
                  </a:lnTo>
                  <a:lnTo>
                    <a:pt x="1230611" y="1139654"/>
                  </a:lnTo>
                  <a:lnTo>
                    <a:pt x="1227121" y="1136159"/>
                  </a:lnTo>
                  <a:lnTo>
                    <a:pt x="1223313" y="1132345"/>
                  </a:lnTo>
                  <a:lnTo>
                    <a:pt x="1220140" y="1128532"/>
                  </a:lnTo>
                  <a:lnTo>
                    <a:pt x="1216649" y="1124719"/>
                  </a:lnTo>
                  <a:lnTo>
                    <a:pt x="1213793" y="1120588"/>
                  </a:lnTo>
                  <a:lnTo>
                    <a:pt x="1210937" y="1116457"/>
                  </a:lnTo>
                  <a:lnTo>
                    <a:pt x="1208399" y="1112008"/>
                  </a:lnTo>
                  <a:lnTo>
                    <a:pt x="1206177" y="1107559"/>
                  </a:lnTo>
                  <a:lnTo>
                    <a:pt x="1203956" y="1103428"/>
                  </a:lnTo>
                  <a:lnTo>
                    <a:pt x="1202052" y="1098661"/>
                  </a:lnTo>
                  <a:lnTo>
                    <a:pt x="1200783" y="1093577"/>
                  </a:lnTo>
                  <a:lnTo>
                    <a:pt x="1199196" y="1088811"/>
                  </a:lnTo>
                  <a:lnTo>
                    <a:pt x="1198244" y="1084044"/>
                  </a:lnTo>
                  <a:lnTo>
                    <a:pt x="1197610" y="1078960"/>
                  </a:lnTo>
                  <a:lnTo>
                    <a:pt x="1196975" y="1073875"/>
                  </a:lnTo>
                  <a:lnTo>
                    <a:pt x="1196975" y="1068473"/>
                  </a:lnTo>
                  <a:lnTo>
                    <a:pt x="1196975" y="998246"/>
                  </a:lnTo>
                  <a:lnTo>
                    <a:pt x="1196975" y="995386"/>
                  </a:lnTo>
                  <a:lnTo>
                    <a:pt x="1197610" y="992208"/>
                  </a:lnTo>
                  <a:lnTo>
                    <a:pt x="1198244" y="989348"/>
                  </a:lnTo>
                  <a:lnTo>
                    <a:pt x="1199196" y="986488"/>
                  </a:lnTo>
                  <a:lnTo>
                    <a:pt x="1200783" y="983946"/>
                  </a:lnTo>
                  <a:lnTo>
                    <a:pt x="1202052" y="981404"/>
                  </a:lnTo>
                  <a:lnTo>
                    <a:pt x="1203956" y="978862"/>
                  </a:lnTo>
                  <a:lnTo>
                    <a:pt x="1205543" y="976955"/>
                  </a:lnTo>
                  <a:lnTo>
                    <a:pt x="1208081" y="975048"/>
                  </a:lnTo>
                  <a:lnTo>
                    <a:pt x="1210303" y="973141"/>
                  </a:lnTo>
                  <a:lnTo>
                    <a:pt x="1212841" y="971870"/>
                  </a:lnTo>
                  <a:lnTo>
                    <a:pt x="1215380" y="970599"/>
                  </a:lnTo>
                  <a:lnTo>
                    <a:pt x="1217918" y="969646"/>
                  </a:lnTo>
                  <a:lnTo>
                    <a:pt x="1221092" y="968693"/>
                  </a:lnTo>
                  <a:lnTo>
                    <a:pt x="1223947" y="968375"/>
                  </a:lnTo>
                  <a:close/>
                  <a:moveTo>
                    <a:pt x="792181" y="968375"/>
                  </a:moveTo>
                  <a:lnTo>
                    <a:pt x="795354" y="968375"/>
                  </a:lnTo>
                  <a:lnTo>
                    <a:pt x="798528" y="968375"/>
                  </a:lnTo>
                  <a:lnTo>
                    <a:pt x="801701" y="968693"/>
                  </a:lnTo>
                  <a:lnTo>
                    <a:pt x="804239" y="969646"/>
                  </a:lnTo>
                  <a:lnTo>
                    <a:pt x="807413" y="970599"/>
                  </a:lnTo>
                  <a:lnTo>
                    <a:pt x="809634" y="971870"/>
                  </a:lnTo>
                  <a:lnTo>
                    <a:pt x="812172" y="973141"/>
                  </a:lnTo>
                  <a:lnTo>
                    <a:pt x="814711" y="975048"/>
                  </a:lnTo>
                  <a:lnTo>
                    <a:pt x="816615" y="976955"/>
                  </a:lnTo>
                  <a:lnTo>
                    <a:pt x="818519" y="978862"/>
                  </a:lnTo>
                  <a:lnTo>
                    <a:pt x="820423" y="981404"/>
                  </a:lnTo>
                  <a:lnTo>
                    <a:pt x="822009" y="983946"/>
                  </a:lnTo>
                  <a:lnTo>
                    <a:pt x="822961" y="986488"/>
                  </a:lnTo>
                  <a:lnTo>
                    <a:pt x="824231" y="989348"/>
                  </a:lnTo>
                  <a:lnTo>
                    <a:pt x="824865" y="992208"/>
                  </a:lnTo>
                  <a:lnTo>
                    <a:pt x="825183" y="995386"/>
                  </a:lnTo>
                  <a:lnTo>
                    <a:pt x="825500" y="998246"/>
                  </a:lnTo>
                  <a:lnTo>
                    <a:pt x="825500" y="1083408"/>
                  </a:lnTo>
                  <a:lnTo>
                    <a:pt x="825183" y="1089446"/>
                  </a:lnTo>
                  <a:lnTo>
                    <a:pt x="824865" y="1095484"/>
                  </a:lnTo>
                  <a:lnTo>
                    <a:pt x="824231" y="1101204"/>
                  </a:lnTo>
                  <a:lnTo>
                    <a:pt x="823279" y="1106924"/>
                  </a:lnTo>
                  <a:lnTo>
                    <a:pt x="822009" y="1112643"/>
                  </a:lnTo>
                  <a:lnTo>
                    <a:pt x="820423" y="1118046"/>
                  </a:lnTo>
                  <a:lnTo>
                    <a:pt x="818519" y="1123448"/>
                  </a:lnTo>
                  <a:lnTo>
                    <a:pt x="816298" y="1128532"/>
                  </a:lnTo>
                  <a:lnTo>
                    <a:pt x="814076" y="1133616"/>
                  </a:lnTo>
                  <a:lnTo>
                    <a:pt x="811538" y="1138701"/>
                  </a:lnTo>
                  <a:lnTo>
                    <a:pt x="808682" y="1143467"/>
                  </a:lnTo>
                  <a:lnTo>
                    <a:pt x="805509" y="1147916"/>
                  </a:lnTo>
                  <a:lnTo>
                    <a:pt x="802653" y="1152683"/>
                  </a:lnTo>
                  <a:lnTo>
                    <a:pt x="799162" y="1157131"/>
                  </a:lnTo>
                  <a:lnTo>
                    <a:pt x="795672" y="1161580"/>
                  </a:lnTo>
                  <a:lnTo>
                    <a:pt x="791547" y="1165394"/>
                  </a:lnTo>
                  <a:lnTo>
                    <a:pt x="787739" y="1169207"/>
                  </a:lnTo>
                  <a:lnTo>
                    <a:pt x="783614" y="1172702"/>
                  </a:lnTo>
                  <a:lnTo>
                    <a:pt x="779171" y="1176198"/>
                  </a:lnTo>
                  <a:lnTo>
                    <a:pt x="774729" y="1179375"/>
                  </a:lnTo>
                  <a:lnTo>
                    <a:pt x="769969" y="1182553"/>
                  </a:lnTo>
                  <a:lnTo>
                    <a:pt x="764892" y="1185095"/>
                  </a:lnTo>
                  <a:lnTo>
                    <a:pt x="760132" y="1187955"/>
                  </a:lnTo>
                  <a:lnTo>
                    <a:pt x="754737" y="1190180"/>
                  </a:lnTo>
                  <a:lnTo>
                    <a:pt x="749978" y="1192086"/>
                  </a:lnTo>
                  <a:lnTo>
                    <a:pt x="744583" y="1193993"/>
                  </a:lnTo>
                  <a:lnTo>
                    <a:pt x="738871" y="1195582"/>
                  </a:lnTo>
                  <a:lnTo>
                    <a:pt x="733160" y="1196853"/>
                  </a:lnTo>
                  <a:lnTo>
                    <a:pt x="727448" y="1197806"/>
                  </a:lnTo>
                  <a:lnTo>
                    <a:pt x="721736" y="1198442"/>
                  </a:lnTo>
                  <a:lnTo>
                    <a:pt x="716024" y="1199077"/>
                  </a:lnTo>
                  <a:lnTo>
                    <a:pt x="710312" y="1199077"/>
                  </a:lnTo>
                  <a:lnTo>
                    <a:pt x="379030" y="1199077"/>
                  </a:lnTo>
                  <a:lnTo>
                    <a:pt x="373318" y="1199395"/>
                  </a:lnTo>
                  <a:lnTo>
                    <a:pt x="367923" y="1200348"/>
                  </a:lnTo>
                  <a:lnTo>
                    <a:pt x="362846" y="1201302"/>
                  </a:lnTo>
                  <a:lnTo>
                    <a:pt x="357769" y="1202573"/>
                  </a:lnTo>
                  <a:lnTo>
                    <a:pt x="353009" y="1204162"/>
                  </a:lnTo>
                  <a:lnTo>
                    <a:pt x="348250" y="1206386"/>
                  </a:lnTo>
                  <a:lnTo>
                    <a:pt x="344124" y="1208610"/>
                  </a:lnTo>
                  <a:lnTo>
                    <a:pt x="340316" y="1211153"/>
                  </a:lnTo>
                  <a:lnTo>
                    <a:pt x="336509" y="1214013"/>
                  </a:lnTo>
                  <a:lnTo>
                    <a:pt x="333335" y="1217190"/>
                  </a:lnTo>
                  <a:lnTo>
                    <a:pt x="330797" y="1220686"/>
                  </a:lnTo>
                  <a:lnTo>
                    <a:pt x="328258" y="1223863"/>
                  </a:lnTo>
                  <a:lnTo>
                    <a:pt x="326354" y="1227677"/>
                  </a:lnTo>
                  <a:lnTo>
                    <a:pt x="325085" y="1231490"/>
                  </a:lnTo>
                  <a:lnTo>
                    <a:pt x="324133" y="1235303"/>
                  </a:lnTo>
                  <a:lnTo>
                    <a:pt x="324133" y="1239434"/>
                  </a:lnTo>
                  <a:lnTo>
                    <a:pt x="324133" y="1309980"/>
                  </a:lnTo>
                  <a:lnTo>
                    <a:pt x="323498" y="1312840"/>
                  </a:lnTo>
                  <a:lnTo>
                    <a:pt x="323181" y="1316017"/>
                  </a:lnTo>
                  <a:lnTo>
                    <a:pt x="322547" y="1318877"/>
                  </a:lnTo>
                  <a:lnTo>
                    <a:pt x="321595" y="1321419"/>
                  </a:lnTo>
                  <a:lnTo>
                    <a:pt x="320325" y="1324279"/>
                  </a:lnTo>
                  <a:lnTo>
                    <a:pt x="318739" y="1326504"/>
                  </a:lnTo>
                  <a:lnTo>
                    <a:pt x="316835" y="1329046"/>
                  </a:lnTo>
                  <a:lnTo>
                    <a:pt x="314931" y="1331270"/>
                  </a:lnTo>
                  <a:lnTo>
                    <a:pt x="313027" y="1332859"/>
                  </a:lnTo>
                  <a:lnTo>
                    <a:pt x="310488" y="1334766"/>
                  </a:lnTo>
                  <a:lnTo>
                    <a:pt x="307950" y="1336355"/>
                  </a:lnTo>
                  <a:lnTo>
                    <a:pt x="305411" y="1337626"/>
                  </a:lnTo>
                  <a:lnTo>
                    <a:pt x="302555" y="1338579"/>
                  </a:lnTo>
                  <a:lnTo>
                    <a:pt x="300017" y="1339215"/>
                  </a:lnTo>
                  <a:lnTo>
                    <a:pt x="296844" y="1339532"/>
                  </a:lnTo>
                  <a:lnTo>
                    <a:pt x="293670" y="1339850"/>
                  </a:lnTo>
                  <a:lnTo>
                    <a:pt x="290497" y="1339532"/>
                  </a:lnTo>
                  <a:lnTo>
                    <a:pt x="287641" y="1339215"/>
                  </a:lnTo>
                  <a:lnTo>
                    <a:pt x="284785" y="1338579"/>
                  </a:lnTo>
                  <a:lnTo>
                    <a:pt x="281930" y="1337626"/>
                  </a:lnTo>
                  <a:lnTo>
                    <a:pt x="279391" y="1336355"/>
                  </a:lnTo>
                  <a:lnTo>
                    <a:pt x="276852" y="1334766"/>
                  </a:lnTo>
                  <a:lnTo>
                    <a:pt x="274631" y="1332859"/>
                  </a:lnTo>
                  <a:lnTo>
                    <a:pt x="272727" y="1331270"/>
                  </a:lnTo>
                  <a:lnTo>
                    <a:pt x="270506" y="1329046"/>
                  </a:lnTo>
                  <a:lnTo>
                    <a:pt x="268919" y="1326504"/>
                  </a:lnTo>
                  <a:lnTo>
                    <a:pt x="267333" y="1324279"/>
                  </a:lnTo>
                  <a:lnTo>
                    <a:pt x="265746" y="1321419"/>
                  </a:lnTo>
                  <a:lnTo>
                    <a:pt x="264794" y="1318877"/>
                  </a:lnTo>
                  <a:lnTo>
                    <a:pt x="264160" y="1316017"/>
                  </a:lnTo>
                  <a:lnTo>
                    <a:pt x="263842" y="1312840"/>
                  </a:lnTo>
                  <a:lnTo>
                    <a:pt x="263525" y="1309980"/>
                  </a:lnTo>
                  <a:lnTo>
                    <a:pt x="263525" y="1239434"/>
                  </a:lnTo>
                  <a:lnTo>
                    <a:pt x="263842" y="1234350"/>
                  </a:lnTo>
                  <a:lnTo>
                    <a:pt x="264160" y="1229266"/>
                  </a:lnTo>
                  <a:lnTo>
                    <a:pt x="264794" y="1224181"/>
                  </a:lnTo>
                  <a:lnTo>
                    <a:pt x="265746" y="1219415"/>
                  </a:lnTo>
                  <a:lnTo>
                    <a:pt x="267333" y="1214330"/>
                  </a:lnTo>
                  <a:lnTo>
                    <a:pt x="268919" y="1209564"/>
                  </a:lnTo>
                  <a:lnTo>
                    <a:pt x="270506" y="1204797"/>
                  </a:lnTo>
                  <a:lnTo>
                    <a:pt x="272727" y="1200348"/>
                  </a:lnTo>
                  <a:lnTo>
                    <a:pt x="274948" y="1195900"/>
                  </a:lnTo>
                  <a:lnTo>
                    <a:pt x="277487" y="1191451"/>
                  </a:lnTo>
                  <a:lnTo>
                    <a:pt x="280343" y="1187638"/>
                  </a:lnTo>
                  <a:lnTo>
                    <a:pt x="283199" y="1183189"/>
                  </a:lnTo>
                  <a:lnTo>
                    <a:pt x="286689" y="1179375"/>
                  </a:lnTo>
                  <a:lnTo>
                    <a:pt x="289863" y="1175562"/>
                  </a:lnTo>
                  <a:lnTo>
                    <a:pt x="293670" y="1171749"/>
                  </a:lnTo>
                  <a:lnTo>
                    <a:pt x="297478" y="1168571"/>
                  </a:lnTo>
                  <a:lnTo>
                    <a:pt x="301603" y="1165076"/>
                  </a:lnTo>
                  <a:lnTo>
                    <a:pt x="305729" y="1162216"/>
                  </a:lnTo>
                  <a:lnTo>
                    <a:pt x="309854" y="1159038"/>
                  </a:lnTo>
                  <a:lnTo>
                    <a:pt x="314614" y="1156178"/>
                  </a:lnTo>
                  <a:lnTo>
                    <a:pt x="319373" y="1153318"/>
                  </a:lnTo>
                  <a:lnTo>
                    <a:pt x="324133" y="1151094"/>
                  </a:lnTo>
                  <a:lnTo>
                    <a:pt x="328893" y="1149187"/>
                  </a:lnTo>
                  <a:lnTo>
                    <a:pt x="334287" y="1146963"/>
                  </a:lnTo>
                  <a:lnTo>
                    <a:pt x="339365" y="1145056"/>
                  </a:lnTo>
                  <a:lnTo>
                    <a:pt x="344759" y="1143467"/>
                  </a:lnTo>
                  <a:lnTo>
                    <a:pt x="350471" y="1142196"/>
                  </a:lnTo>
                  <a:lnTo>
                    <a:pt x="355548" y="1140925"/>
                  </a:lnTo>
                  <a:lnTo>
                    <a:pt x="361260" y="1139972"/>
                  </a:lnTo>
                  <a:lnTo>
                    <a:pt x="367289" y="1139336"/>
                  </a:lnTo>
                  <a:lnTo>
                    <a:pt x="373001" y="1139018"/>
                  </a:lnTo>
                  <a:lnTo>
                    <a:pt x="379030" y="1139018"/>
                  </a:lnTo>
                  <a:lnTo>
                    <a:pt x="710312" y="1139018"/>
                  </a:lnTo>
                  <a:lnTo>
                    <a:pt x="715707" y="1138701"/>
                  </a:lnTo>
                  <a:lnTo>
                    <a:pt x="721101" y="1138065"/>
                  </a:lnTo>
                  <a:lnTo>
                    <a:pt x="726496" y="1136476"/>
                  </a:lnTo>
                  <a:lnTo>
                    <a:pt x="731573" y="1134570"/>
                  </a:lnTo>
                  <a:lnTo>
                    <a:pt x="736650" y="1132345"/>
                  </a:lnTo>
                  <a:lnTo>
                    <a:pt x="740775" y="1129803"/>
                  </a:lnTo>
                  <a:lnTo>
                    <a:pt x="745218" y="1126308"/>
                  </a:lnTo>
                  <a:lnTo>
                    <a:pt x="749343" y="1122812"/>
                  </a:lnTo>
                  <a:lnTo>
                    <a:pt x="752833" y="1118999"/>
                  </a:lnTo>
                  <a:lnTo>
                    <a:pt x="756007" y="1114550"/>
                  </a:lnTo>
                  <a:lnTo>
                    <a:pt x="758545" y="1110101"/>
                  </a:lnTo>
                  <a:lnTo>
                    <a:pt x="760766" y="1105335"/>
                  </a:lnTo>
                  <a:lnTo>
                    <a:pt x="762988" y="1099933"/>
                  </a:lnTo>
                  <a:lnTo>
                    <a:pt x="764257" y="1094848"/>
                  </a:lnTo>
                  <a:lnTo>
                    <a:pt x="765209" y="1089128"/>
                  </a:lnTo>
                  <a:lnTo>
                    <a:pt x="765209" y="1083408"/>
                  </a:lnTo>
                  <a:lnTo>
                    <a:pt x="765209" y="998246"/>
                  </a:lnTo>
                  <a:lnTo>
                    <a:pt x="765526" y="995386"/>
                  </a:lnTo>
                  <a:lnTo>
                    <a:pt x="765844" y="992208"/>
                  </a:lnTo>
                  <a:lnTo>
                    <a:pt x="766478" y="989348"/>
                  </a:lnTo>
                  <a:lnTo>
                    <a:pt x="767747" y="986488"/>
                  </a:lnTo>
                  <a:lnTo>
                    <a:pt x="769017" y="983946"/>
                  </a:lnTo>
                  <a:lnTo>
                    <a:pt x="770603" y="981404"/>
                  </a:lnTo>
                  <a:lnTo>
                    <a:pt x="772190" y="978862"/>
                  </a:lnTo>
                  <a:lnTo>
                    <a:pt x="774094" y="976955"/>
                  </a:lnTo>
                  <a:lnTo>
                    <a:pt x="776315" y="975048"/>
                  </a:lnTo>
                  <a:lnTo>
                    <a:pt x="778536" y="973141"/>
                  </a:lnTo>
                  <a:lnTo>
                    <a:pt x="781392" y="971870"/>
                  </a:lnTo>
                  <a:lnTo>
                    <a:pt x="783614" y="970599"/>
                  </a:lnTo>
                  <a:lnTo>
                    <a:pt x="786469" y="969646"/>
                  </a:lnTo>
                  <a:lnTo>
                    <a:pt x="789325" y="968693"/>
                  </a:lnTo>
                  <a:lnTo>
                    <a:pt x="792181" y="968375"/>
                  </a:lnTo>
                  <a:close/>
                  <a:moveTo>
                    <a:pt x="854248" y="475049"/>
                  </a:moveTo>
                  <a:lnTo>
                    <a:pt x="968334" y="729382"/>
                  </a:lnTo>
                  <a:lnTo>
                    <a:pt x="999072" y="623496"/>
                  </a:lnTo>
                  <a:lnTo>
                    <a:pt x="996361" y="622927"/>
                  </a:lnTo>
                  <a:lnTo>
                    <a:pt x="990612" y="621333"/>
                  </a:lnTo>
                  <a:lnTo>
                    <a:pt x="985184" y="619103"/>
                  </a:lnTo>
                  <a:lnTo>
                    <a:pt x="980393" y="616553"/>
                  </a:lnTo>
                  <a:lnTo>
                    <a:pt x="975603" y="614004"/>
                  </a:lnTo>
                  <a:lnTo>
                    <a:pt x="971132" y="611136"/>
                  </a:lnTo>
                  <a:lnTo>
                    <a:pt x="966981" y="607950"/>
                  </a:lnTo>
                  <a:lnTo>
                    <a:pt x="963468" y="604444"/>
                  </a:lnTo>
                  <a:lnTo>
                    <a:pt x="959636" y="600620"/>
                  </a:lnTo>
                  <a:lnTo>
                    <a:pt x="956762" y="597115"/>
                  </a:lnTo>
                  <a:lnTo>
                    <a:pt x="953568" y="593291"/>
                  </a:lnTo>
                  <a:lnTo>
                    <a:pt x="951014" y="589467"/>
                  </a:lnTo>
                  <a:lnTo>
                    <a:pt x="948778" y="585325"/>
                  </a:lnTo>
                  <a:lnTo>
                    <a:pt x="944308" y="577677"/>
                  </a:lnTo>
                  <a:lnTo>
                    <a:pt x="940795" y="570029"/>
                  </a:lnTo>
                  <a:lnTo>
                    <a:pt x="938559" y="563018"/>
                  </a:lnTo>
                  <a:lnTo>
                    <a:pt x="936643" y="556645"/>
                  </a:lnTo>
                  <a:lnTo>
                    <a:pt x="935366" y="550909"/>
                  </a:lnTo>
                  <a:lnTo>
                    <a:pt x="934089" y="546767"/>
                  </a:lnTo>
                  <a:lnTo>
                    <a:pt x="933450" y="543261"/>
                  </a:lnTo>
                  <a:lnTo>
                    <a:pt x="937921" y="545492"/>
                  </a:lnTo>
                  <a:lnTo>
                    <a:pt x="942711" y="547723"/>
                  </a:lnTo>
                  <a:lnTo>
                    <a:pt x="949098" y="550909"/>
                  </a:lnTo>
                  <a:lnTo>
                    <a:pt x="957081" y="554096"/>
                  </a:lnTo>
                  <a:lnTo>
                    <a:pt x="966342" y="557601"/>
                  </a:lnTo>
                  <a:lnTo>
                    <a:pt x="976880" y="560469"/>
                  </a:lnTo>
                  <a:lnTo>
                    <a:pt x="982629" y="561744"/>
                  </a:lnTo>
                  <a:lnTo>
                    <a:pt x="988377" y="563337"/>
                  </a:lnTo>
                  <a:lnTo>
                    <a:pt x="994445" y="564293"/>
                  </a:lnTo>
                  <a:lnTo>
                    <a:pt x="1000831" y="565249"/>
                  </a:lnTo>
                  <a:lnTo>
                    <a:pt x="1007218" y="565886"/>
                  </a:lnTo>
                  <a:lnTo>
                    <a:pt x="1013924" y="566205"/>
                  </a:lnTo>
                  <a:lnTo>
                    <a:pt x="1020631" y="566205"/>
                  </a:lnTo>
                  <a:lnTo>
                    <a:pt x="1027656" y="565886"/>
                  </a:lnTo>
                  <a:lnTo>
                    <a:pt x="1034682" y="565568"/>
                  </a:lnTo>
                  <a:lnTo>
                    <a:pt x="1041707" y="564293"/>
                  </a:lnTo>
                  <a:lnTo>
                    <a:pt x="1048733" y="563018"/>
                  </a:lnTo>
                  <a:lnTo>
                    <a:pt x="1055758" y="560788"/>
                  </a:lnTo>
                  <a:lnTo>
                    <a:pt x="1063103" y="558557"/>
                  </a:lnTo>
                  <a:lnTo>
                    <a:pt x="1070129" y="555371"/>
                  </a:lnTo>
                  <a:lnTo>
                    <a:pt x="1077474" y="552184"/>
                  </a:lnTo>
                  <a:lnTo>
                    <a:pt x="1084499" y="548041"/>
                  </a:lnTo>
                  <a:lnTo>
                    <a:pt x="1091525" y="543580"/>
                  </a:lnTo>
                  <a:lnTo>
                    <a:pt x="1098550" y="538163"/>
                  </a:lnTo>
                  <a:lnTo>
                    <a:pt x="1098231" y="541668"/>
                  </a:lnTo>
                  <a:lnTo>
                    <a:pt x="1097592" y="545811"/>
                  </a:lnTo>
                  <a:lnTo>
                    <a:pt x="1096315" y="551228"/>
                  </a:lnTo>
                  <a:lnTo>
                    <a:pt x="1095037" y="557920"/>
                  </a:lnTo>
                  <a:lnTo>
                    <a:pt x="1092802" y="564930"/>
                  </a:lnTo>
                  <a:lnTo>
                    <a:pt x="1089928" y="572578"/>
                  </a:lnTo>
                  <a:lnTo>
                    <a:pt x="1086734" y="580545"/>
                  </a:lnTo>
                  <a:lnTo>
                    <a:pt x="1084818" y="584687"/>
                  </a:lnTo>
                  <a:lnTo>
                    <a:pt x="1082264" y="588830"/>
                  </a:lnTo>
                  <a:lnTo>
                    <a:pt x="1080028" y="592654"/>
                  </a:lnTo>
                  <a:lnTo>
                    <a:pt x="1077474" y="596478"/>
                  </a:lnTo>
                  <a:lnTo>
                    <a:pt x="1074280" y="599983"/>
                  </a:lnTo>
                  <a:lnTo>
                    <a:pt x="1071406" y="603807"/>
                  </a:lnTo>
                  <a:lnTo>
                    <a:pt x="1067574" y="606994"/>
                  </a:lnTo>
                  <a:lnTo>
                    <a:pt x="1063742" y="610499"/>
                  </a:lnTo>
                  <a:lnTo>
                    <a:pt x="1059910" y="613367"/>
                  </a:lnTo>
                  <a:lnTo>
                    <a:pt x="1055439" y="616235"/>
                  </a:lnTo>
                  <a:lnTo>
                    <a:pt x="1050968" y="618465"/>
                  </a:lnTo>
                  <a:lnTo>
                    <a:pt x="1046178" y="621015"/>
                  </a:lnTo>
                  <a:lnTo>
                    <a:pt x="1043098" y="621918"/>
                  </a:lnTo>
                  <a:lnTo>
                    <a:pt x="1058953" y="723182"/>
                  </a:lnTo>
                  <a:lnTo>
                    <a:pt x="1183794" y="477832"/>
                  </a:lnTo>
                  <a:lnTo>
                    <a:pt x="1184474" y="476886"/>
                  </a:lnTo>
                  <a:lnTo>
                    <a:pt x="1201924" y="486411"/>
                  </a:lnTo>
                  <a:lnTo>
                    <a:pt x="1218105" y="495301"/>
                  </a:lnTo>
                  <a:lnTo>
                    <a:pt x="1234286" y="505143"/>
                  </a:lnTo>
                  <a:lnTo>
                    <a:pt x="1249515" y="514351"/>
                  </a:lnTo>
                  <a:lnTo>
                    <a:pt x="1264744" y="524193"/>
                  </a:lnTo>
                  <a:lnTo>
                    <a:pt x="1279021" y="534036"/>
                  </a:lnTo>
                  <a:lnTo>
                    <a:pt x="1292664" y="544513"/>
                  </a:lnTo>
                  <a:lnTo>
                    <a:pt x="1305989" y="554673"/>
                  </a:lnTo>
                  <a:lnTo>
                    <a:pt x="1318680" y="565468"/>
                  </a:lnTo>
                  <a:lnTo>
                    <a:pt x="1330736" y="576263"/>
                  </a:lnTo>
                  <a:lnTo>
                    <a:pt x="1342475" y="587693"/>
                  </a:lnTo>
                  <a:lnTo>
                    <a:pt x="1353263" y="599123"/>
                  </a:lnTo>
                  <a:lnTo>
                    <a:pt x="1363733" y="611188"/>
                  </a:lnTo>
                  <a:lnTo>
                    <a:pt x="1373885" y="623253"/>
                  </a:lnTo>
                  <a:lnTo>
                    <a:pt x="1383086" y="635953"/>
                  </a:lnTo>
                  <a:lnTo>
                    <a:pt x="1391970" y="649288"/>
                  </a:lnTo>
                  <a:lnTo>
                    <a:pt x="1400536" y="662623"/>
                  </a:lnTo>
                  <a:lnTo>
                    <a:pt x="1408150" y="676593"/>
                  </a:lnTo>
                  <a:lnTo>
                    <a:pt x="1415130" y="691516"/>
                  </a:lnTo>
                  <a:lnTo>
                    <a:pt x="1422110" y="706121"/>
                  </a:lnTo>
                  <a:lnTo>
                    <a:pt x="1428139" y="721678"/>
                  </a:lnTo>
                  <a:lnTo>
                    <a:pt x="1433849" y="737871"/>
                  </a:lnTo>
                  <a:lnTo>
                    <a:pt x="1438926" y="754381"/>
                  </a:lnTo>
                  <a:lnTo>
                    <a:pt x="1443368" y="771526"/>
                  </a:lnTo>
                  <a:lnTo>
                    <a:pt x="1447492" y="789623"/>
                  </a:lnTo>
                  <a:lnTo>
                    <a:pt x="1450982" y="808039"/>
                  </a:lnTo>
                  <a:lnTo>
                    <a:pt x="1453837" y="827406"/>
                  </a:lnTo>
                  <a:lnTo>
                    <a:pt x="1456058" y="847091"/>
                  </a:lnTo>
                  <a:lnTo>
                    <a:pt x="1457962" y="867729"/>
                  </a:lnTo>
                  <a:lnTo>
                    <a:pt x="1459231" y="888684"/>
                  </a:lnTo>
                  <a:lnTo>
                    <a:pt x="1460183" y="910909"/>
                  </a:lnTo>
                  <a:lnTo>
                    <a:pt x="1460500" y="933451"/>
                  </a:lnTo>
                  <a:lnTo>
                    <a:pt x="581025" y="933451"/>
                  </a:lnTo>
                  <a:lnTo>
                    <a:pt x="581342" y="910274"/>
                  </a:lnTo>
                  <a:lnTo>
                    <a:pt x="581660" y="887414"/>
                  </a:lnTo>
                  <a:lnTo>
                    <a:pt x="582929" y="865506"/>
                  </a:lnTo>
                  <a:lnTo>
                    <a:pt x="584198" y="844234"/>
                  </a:lnTo>
                  <a:lnTo>
                    <a:pt x="585784" y="823914"/>
                  </a:lnTo>
                  <a:lnTo>
                    <a:pt x="587688" y="804228"/>
                  </a:lnTo>
                  <a:lnTo>
                    <a:pt x="590543" y="785178"/>
                  </a:lnTo>
                  <a:lnTo>
                    <a:pt x="593399" y="767081"/>
                  </a:lnTo>
                  <a:lnTo>
                    <a:pt x="596889" y="749618"/>
                  </a:lnTo>
                  <a:lnTo>
                    <a:pt x="600696" y="732791"/>
                  </a:lnTo>
                  <a:lnTo>
                    <a:pt x="605455" y="716598"/>
                  </a:lnTo>
                  <a:lnTo>
                    <a:pt x="610531" y="700723"/>
                  </a:lnTo>
                  <a:lnTo>
                    <a:pt x="616242" y="685801"/>
                  </a:lnTo>
                  <a:lnTo>
                    <a:pt x="622270" y="670878"/>
                  </a:lnTo>
                  <a:lnTo>
                    <a:pt x="629250" y="656908"/>
                  </a:lnTo>
                  <a:lnTo>
                    <a:pt x="636548" y="643573"/>
                  </a:lnTo>
                  <a:lnTo>
                    <a:pt x="644479" y="630238"/>
                  </a:lnTo>
                  <a:lnTo>
                    <a:pt x="653363" y="617856"/>
                  </a:lnTo>
                  <a:lnTo>
                    <a:pt x="662564" y="605473"/>
                  </a:lnTo>
                  <a:lnTo>
                    <a:pt x="673034" y="594043"/>
                  </a:lnTo>
                  <a:lnTo>
                    <a:pt x="683504" y="582296"/>
                  </a:lnTo>
                  <a:lnTo>
                    <a:pt x="695243" y="571183"/>
                  </a:lnTo>
                  <a:lnTo>
                    <a:pt x="707299" y="560388"/>
                  </a:lnTo>
                  <a:lnTo>
                    <a:pt x="720624" y="550228"/>
                  </a:lnTo>
                  <a:lnTo>
                    <a:pt x="734267" y="539751"/>
                  </a:lnTo>
                  <a:lnTo>
                    <a:pt x="748861" y="530226"/>
                  </a:lnTo>
                  <a:lnTo>
                    <a:pt x="764408" y="520383"/>
                  </a:lnTo>
                  <a:lnTo>
                    <a:pt x="780589" y="510858"/>
                  </a:lnTo>
                  <a:lnTo>
                    <a:pt x="798038" y="501651"/>
                  </a:lnTo>
                  <a:lnTo>
                    <a:pt x="816123" y="492443"/>
                  </a:lnTo>
                  <a:lnTo>
                    <a:pt x="835159" y="483236"/>
                  </a:lnTo>
                  <a:lnTo>
                    <a:pt x="854248" y="475049"/>
                  </a:lnTo>
                  <a:close/>
                  <a:moveTo>
                    <a:pt x="855147" y="474663"/>
                  </a:moveTo>
                  <a:lnTo>
                    <a:pt x="855153" y="474670"/>
                  </a:lnTo>
                  <a:lnTo>
                    <a:pt x="855131" y="474670"/>
                  </a:lnTo>
                  <a:lnTo>
                    <a:pt x="855147" y="474663"/>
                  </a:lnTo>
                  <a:close/>
                  <a:moveTo>
                    <a:pt x="1020763" y="0"/>
                  </a:moveTo>
                  <a:lnTo>
                    <a:pt x="1027440" y="318"/>
                  </a:lnTo>
                  <a:lnTo>
                    <a:pt x="1034436" y="1272"/>
                  </a:lnTo>
                  <a:lnTo>
                    <a:pt x="1041750" y="1908"/>
                  </a:lnTo>
                  <a:lnTo>
                    <a:pt x="1049064" y="2863"/>
                  </a:lnTo>
                  <a:lnTo>
                    <a:pt x="1057014" y="4135"/>
                  </a:lnTo>
                  <a:lnTo>
                    <a:pt x="1065282" y="5726"/>
                  </a:lnTo>
                  <a:lnTo>
                    <a:pt x="1073231" y="7952"/>
                  </a:lnTo>
                  <a:lnTo>
                    <a:pt x="1081499" y="10179"/>
                  </a:lnTo>
                  <a:lnTo>
                    <a:pt x="1089767" y="12406"/>
                  </a:lnTo>
                  <a:lnTo>
                    <a:pt x="1098671" y="15587"/>
                  </a:lnTo>
                  <a:lnTo>
                    <a:pt x="1106939" y="18767"/>
                  </a:lnTo>
                  <a:lnTo>
                    <a:pt x="1115207" y="22585"/>
                  </a:lnTo>
                  <a:lnTo>
                    <a:pt x="1123474" y="26720"/>
                  </a:lnTo>
                  <a:lnTo>
                    <a:pt x="1131742" y="30855"/>
                  </a:lnTo>
                  <a:lnTo>
                    <a:pt x="1139374" y="35626"/>
                  </a:lnTo>
                  <a:lnTo>
                    <a:pt x="1147006" y="40716"/>
                  </a:lnTo>
                  <a:lnTo>
                    <a:pt x="1154638" y="46442"/>
                  </a:lnTo>
                  <a:lnTo>
                    <a:pt x="1161952" y="52167"/>
                  </a:lnTo>
                  <a:lnTo>
                    <a:pt x="1168629" y="59166"/>
                  </a:lnTo>
                  <a:lnTo>
                    <a:pt x="1174989" y="65846"/>
                  </a:lnTo>
                  <a:lnTo>
                    <a:pt x="1181031" y="73480"/>
                  </a:lnTo>
                  <a:lnTo>
                    <a:pt x="1186119" y="81432"/>
                  </a:lnTo>
                  <a:lnTo>
                    <a:pt x="1190889" y="89703"/>
                  </a:lnTo>
                  <a:lnTo>
                    <a:pt x="1195341" y="98927"/>
                  </a:lnTo>
                  <a:lnTo>
                    <a:pt x="1197249" y="103381"/>
                  </a:lnTo>
                  <a:lnTo>
                    <a:pt x="1198839" y="108152"/>
                  </a:lnTo>
                  <a:lnTo>
                    <a:pt x="1200429" y="113242"/>
                  </a:lnTo>
                  <a:lnTo>
                    <a:pt x="1202019" y="118331"/>
                  </a:lnTo>
                  <a:lnTo>
                    <a:pt x="1202973" y="123739"/>
                  </a:lnTo>
                  <a:lnTo>
                    <a:pt x="1203927" y="128828"/>
                  </a:lnTo>
                  <a:lnTo>
                    <a:pt x="1204881" y="134554"/>
                  </a:lnTo>
                  <a:lnTo>
                    <a:pt x="1205517" y="140280"/>
                  </a:lnTo>
                  <a:lnTo>
                    <a:pt x="1205835" y="146005"/>
                  </a:lnTo>
                  <a:lnTo>
                    <a:pt x="1206153" y="152049"/>
                  </a:lnTo>
                  <a:lnTo>
                    <a:pt x="1206153" y="158093"/>
                  </a:lnTo>
                  <a:lnTo>
                    <a:pt x="1206153" y="164455"/>
                  </a:lnTo>
                  <a:lnTo>
                    <a:pt x="1205517" y="170817"/>
                  </a:lnTo>
                  <a:lnTo>
                    <a:pt x="1204881" y="177497"/>
                  </a:lnTo>
                  <a:lnTo>
                    <a:pt x="1204245" y="184177"/>
                  </a:lnTo>
                  <a:lnTo>
                    <a:pt x="1203291" y="191175"/>
                  </a:lnTo>
                  <a:lnTo>
                    <a:pt x="1204245" y="191175"/>
                  </a:lnTo>
                  <a:lnTo>
                    <a:pt x="1206789" y="192129"/>
                  </a:lnTo>
                  <a:lnTo>
                    <a:pt x="1210286" y="194038"/>
                  </a:lnTo>
                  <a:lnTo>
                    <a:pt x="1212194" y="195628"/>
                  </a:lnTo>
                  <a:lnTo>
                    <a:pt x="1214420" y="197219"/>
                  </a:lnTo>
                  <a:lnTo>
                    <a:pt x="1216328" y="199445"/>
                  </a:lnTo>
                  <a:lnTo>
                    <a:pt x="1218554" y="202308"/>
                  </a:lnTo>
                  <a:lnTo>
                    <a:pt x="1220462" y="205171"/>
                  </a:lnTo>
                  <a:lnTo>
                    <a:pt x="1222052" y="208988"/>
                  </a:lnTo>
                  <a:lnTo>
                    <a:pt x="1223642" y="212805"/>
                  </a:lnTo>
                  <a:lnTo>
                    <a:pt x="1224596" y="217895"/>
                  </a:lnTo>
                  <a:lnTo>
                    <a:pt x="1225232" y="223302"/>
                  </a:lnTo>
                  <a:lnTo>
                    <a:pt x="1225550" y="229664"/>
                  </a:lnTo>
                  <a:lnTo>
                    <a:pt x="1225232" y="241752"/>
                  </a:lnTo>
                  <a:lnTo>
                    <a:pt x="1224278" y="251931"/>
                  </a:lnTo>
                  <a:lnTo>
                    <a:pt x="1223006" y="261156"/>
                  </a:lnTo>
                  <a:lnTo>
                    <a:pt x="1221098" y="268790"/>
                  </a:lnTo>
                  <a:lnTo>
                    <a:pt x="1218236" y="275152"/>
                  </a:lnTo>
                  <a:lnTo>
                    <a:pt x="1215692" y="280878"/>
                  </a:lnTo>
                  <a:lnTo>
                    <a:pt x="1212194" y="285967"/>
                  </a:lnTo>
                  <a:lnTo>
                    <a:pt x="1209015" y="290102"/>
                  </a:lnTo>
                  <a:lnTo>
                    <a:pt x="1205199" y="294556"/>
                  </a:lnTo>
                  <a:lnTo>
                    <a:pt x="1203609" y="297737"/>
                  </a:lnTo>
                  <a:lnTo>
                    <a:pt x="1201701" y="300918"/>
                  </a:lnTo>
                  <a:lnTo>
                    <a:pt x="1199793" y="305053"/>
                  </a:lnTo>
                  <a:lnTo>
                    <a:pt x="1198203" y="309506"/>
                  </a:lnTo>
                  <a:lnTo>
                    <a:pt x="1196931" y="314914"/>
                  </a:lnTo>
                  <a:lnTo>
                    <a:pt x="1195977" y="321276"/>
                  </a:lnTo>
                  <a:lnTo>
                    <a:pt x="1195023" y="328592"/>
                  </a:lnTo>
                  <a:lnTo>
                    <a:pt x="1193433" y="335908"/>
                  </a:lnTo>
                  <a:lnTo>
                    <a:pt x="1191843" y="343860"/>
                  </a:lnTo>
                  <a:lnTo>
                    <a:pt x="1189617" y="351495"/>
                  </a:lnTo>
                  <a:lnTo>
                    <a:pt x="1187391" y="359447"/>
                  </a:lnTo>
                  <a:lnTo>
                    <a:pt x="1184211" y="367081"/>
                  </a:lnTo>
                  <a:lnTo>
                    <a:pt x="1181349" y="375352"/>
                  </a:lnTo>
                  <a:lnTo>
                    <a:pt x="1177851" y="383304"/>
                  </a:lnTo>
                  <a:lnTo>
                    <a:pt x="1173717" y="391257"/>
                  </a:lnTo>
                  <a:lnTo>
                    <a:pt x="1169901" y="398891"/>
                  </a:lnTo>
                  <a:lnTo>
                    <a:pt x="1165449" y="406843"/>
                  </a:lnTo>
                  <a:lnTo>
                    <a:pt x="1160680" y="414796"/>
                  </a:lnTo>
                  <a:lnTo>
                    <a:pt x="1155910" y="422430"/>
                  </a:lnTo>
                  <a:lnTo>
                    <a:pt x="1150504" y="429746"/>
                  </a:lnTo>
                  <a:lnTo>
                    <a:pt x="1145098" y="437062"/>
                  </a:lnTo>
                  <a:lnTo>
                    <a:pt x="1139374" y="444378"/>
                  </a:lnTo>
                  <a:lnTo>
                    <a:pt x="1133332" y="451058"/>
                  </a:lnTo>
                  <a:lnTo>
                    <a:pt x="1126972" y="457738"/>
                  </a:lnTo>
                  <a:lnTo>
                    <a:pt x="1120612" y="464100"/>
                  </a:lnTo>
                  <a:lnTo>
                    <a:pt x="1113935" y="470144"/>
                  </a:lnTo>
                  <a:lnTo>
                    <a:pt x="1106939" y="475870"/>
                  </a:lnTo>
                  <a:lnTo>
                    <a:pt x="1099943" y="481596"/>
                  </a:lnTo>
                  <a:lnTo>
                    <a:pt x="1092947" y="486367"/>
                  </a:lnTo>
                  <a:lnTo>
                    <a:pt x="1085633" y="490820"/>
                  </a:lnTo>
                  <a:lnTo>
                    <a:pt x="1078001" y="495274"/>
                  </a:lnTo>
                  <a:lnTo>
                    <a:pt x="1070052" y="499091"/>
                  </a:lnTo>
                  <a:lnTo>
                    <a:pt x="1062102" y="501954"/>
                  </a:lnTo>
                  <a:lnTo>
                    <a:pt x="1054152" y="504816"/>
                  </a:lnTo>
                  <a:lnTo>
                    <a:pt x="1046202" y="506725"/>
                  </a:lnTo>
                  <a:lnTo>
                    <a:pt x="1037616" y="508315"/>
                  </a:lnTo>
                  <a:lnTo>
                    <a:pt x="1029348" y="509270"/>
                  </a:lnTo>
                  <a:lnTo>
                    <a:pt x="1020763" y="509588"/>
                  </a:lnTo>
                  <a:lnTo>
                    <a:pt x="1012177" y="509270"/>
                  </a:lnTo>
                  <a:lnTo>
                    <a:pt x="1003909" y="508315"/>
                  </a:lnTo>
                  <a:lnTo>
                    <a:pt x="995641" y="506725"/>
                  </a:lnTo>
                  <a:lnTo>
                    <a:pt x="987691" y="504816"/>
                  </a:lnTo>
                  <a:lnTo>
                    <a:pt x="979423" y="501954"/>
                  </a:lnTo>
                  <a:lnTo>
                    <a:pt x="971473" y="499091"/>
                  </a:lnTo>
                  <a:lnTo>
                    <a:pt x="963842" y="495274"/>
                  </a:lnTo>
                  <a:lnTo>
                    <a:pt x="956210" y="490820"/>
                  </a:lnTo>
                  <a:lnTo>
                    <a:pt x="948896" y="486367"/>
                  </a:lnTo>
                  <a:lnTo>
                    <a:pt x="941264" y="481596"/>
                  </a:lnTo>
                  <a:lnTo>
                    <a:pt x="934268" y="475870"/>
                  </a:lnTo>
                  <a:lnTo>
                    <a:pt x="927590" y="470144"/>
                  </a:lnTo>
                  <a:lnTo>
                    <a:pt x="920913" y="464100"/>
                  </a:lnTo>
                  <a:lnTo>
                    <a:pt x="914553" y="457738"/>
                  </a:lnTo>
                  <a:lnTo>
                    <a:pt x="908193" y="451058"/>
                  </a:lnTo>
                  <a:lnTo>
                    <a:pt x="902151" y="444378"/>
                  </a:lnTo>
                  <a:lnTo>
                    <a:pt x="896427" y="437062"/>
                  </a:lnTo>
                  <a:lnTo>
                    <a:pt x="891339" y="429746"/>
                  </a:lnTo>
                  <a:lnTo>
                    <a:pt x="885933" y="422430"/>
                  </a:lnTo>
                  <a:lnTo>
                    <a:pt x="880845" y="414796"/>
                  </a:lnTo>
                  <a:lnTo>
                    <a:pt x="876076" y="406843"/>
                  </a:lnTo>
                  <a:lnTo>
                    <a:pt x="871942" y="398891"/>
                  </a:lnTo>
                  <a:lnTo>
                    <a:pt x="867808" y="391257"/>
                  </a:lnTo>
                  <a:lnTo>
                    <a:pt x="863674" y="383304"/>
                  </a:lnTo>
                  <a:lnTo>
                    <a:pt x="860494" y="375352"/>
                  </a:lnTo>
                  <a:lnTo>
                    <a:pt x="856996" y="367081"/>
                  </a:lnTo>
                  <a:lnTo>
                    <a:pt x="854452" y="359447"/>
                  </a:lnTo>
                  <a:lnTo>
                    <a:pt x="852226" y="351495"/>
                  </a:lnTo>
                  <a:lnTo>
                    <a:pt x="849682" y="343860"/>
                  </a:lnTo>
                  <a:lnTo>
                    <a:pt x="848092" y="335908"/>
                  </a:lnTo>
                  <a:lnTo>
                    <a:pt x="846820" y="328592"/>
                  </a:lnTo>
                  <a:lnTo>
                    <a:pt x="845866" y="321276"/>
                  </a:lnTo>
                  <a:lnTo>
                    <a:pt x="844594" y="314914"/>
                  </a:lnTo>
                  <a:lnTo>
                    <a:pt x="843322" y="309506"/>
                  </a:lnTo>
                  <a:lnTo>
                    <a:pt x="841732" y="305053"/>
                  </a:lnTo>
                  <a:lnTo>
                    <a:pt x="840142" y="300918"/>
                  </a:lnTo>
                  <a:lnTo>
                    <a:pt x="837916" y="297737"/>
                  </a:lnTo>
                  <a:lnTo>
                    <a:pt x="836326" y="294556"/>
                  </a:lnTo>
                  <a:lnTo>
                    <a:pt x="832829" y="290102"/>
                  </a:lnTo>
                  <a:lnTo>
                    <a:pt x="829013" y="285967"/>
                  </a:lnTo>
                  <a:lnTo>
                    <a:pt x="826151" y="280878"/>
                  </a:lnTo>
                  <a:lnTo>
                    <a:pt x="822971" y="275152"/>
                  </a:lnTo>
                  <a:lnTo>
                    <a:pt x="820745" y="268790"/>
                  </a:lnTo>
                  <a:lnTo>
                    <a:pt x="818519" y="261156"/>
                  </a:lnTo>
                  <a:lnTo>
                    <a:pt x="817247" y="251931"/>
                  </a:lnTo>
                  <a:lnTo>
                    <a:pt x="816293" y="241752"/>
                  </a:lnTo>
                  <a:lnTo>
                    <a:pt x="815975" y="229664"/>
                  </a:lnTo>
                  <a:lnTo>
                    <a:pt x="816293" y="223302"/>
                  </a:lnTo>
                  <a:lnTo>
                    <a:pt x="816929" y="217895"/>
                  </a:lnTo>
                  <a:lnTo>
                    <a:pt x="817883" y="212805"/>
                  </a:lnTo>
                  <a:lnTo>
                    <a:pt x="819791" y="208988"/>
                  </a:lnTo>
                  <a:lnTo>
                    <a:pt x="821381" y="205171"/>
                  </a:lnTo>
                  <a:lnTo>
                    <a:pt x="822971" y="202308"/>
                  </a:lnTo>
                  <a:lnTo>
                    <a:pt x="824879" y="199445"/>
                  </a:lnTo>
                  <a:lnTo>
                    <a:pt x="827423" y="197219"/>
                  </a:lnTo>
                  <a:lnTo>
                    <a:pt x="829331" y="195628"/>
                  </a:lnTo>
                  <a:lnTo>
                    <a:pt x="831239" y="194038"/>
                  </a:lnTo>
                  <a:lnTo>
                    <a:pt x="835054" y="192129"/>
                  </a:lnTo>
                  <a:lnTo>
                    <a:pt x="837280" y="191175"/>
                  </a:lnTo>
                  <a:lnTo>
                    <a:pt x="838234" y="191175"/>
                  </a:lnTo>
                  <a:lnTo>
                    <a:pt x="837280" y="184177"/>
                  </a:lnTo>
                  <a:lnTo>
                    <a:pt x="836326" y="177497"/>
                  </a:lnTo>
                  <a:lnTo>
                    <a:pt x="835690" y="170817"/>
                  </a:lnTo>
                  <a:lnTo>
                    <a:pt x="835372" y="164455"/>
                  </a:lnTo>
                  <a:lnTo>
                    <a:pt x="835372" y="158093"/>
                  </a:lnTo>
                  <a:lnTo>
                    <a:pt x="835372" y="152049"/>
                  </a:lnTo>
                  <a:lnTo>
                    <a:pt x="835690" y="146005"/>
                  </a:lnTo>
                  <a:lnTo>
                    <a:pt x="836008" y="140280"/>
                  </a:lnTo>
                  <a:lnTo>
                    <a:pt x="836644" y="134554"/>
                  </a:lnTo>
                  <a:lnTo>
                    <a:pt x="837280" y="128828"/>
                  </a:lnTo>
                  <a:lnTo>
                    <a:pt x="838234" y="123739"/>
                  </a:lnTo>
                  <a:lnTo>
                    <a:pt x="839824" y="118331"/>
                  </a:lnTo>
                  <a:lnTo>
                    <a:pt x="841096" y="113242"/>
                  </a:lnTo>
                  <a:lnTo>
                    <a:pt x="842686" y="108152"/>
                  </a:lnTo>
                  <a:lnTo>
                    <a:pt x="844276" y="103381"/>
                  </a:lnTo>
                  <a:lnTo>
                    <a:pt x="846502" y="98927"/>
                  </a:lnTo>
                  <a:lnTo>
                    <a:pt x="850636" y="89703"/>
                  </a:lnTo>
                  <a:lnTo>
                    <a:pt x="855406" y="81432"/>
                  </a:lnTo>
                  <a:lnTo>
                    <a:pt x="860812" y="73480"/>
                  </a:lnTo>
                  <a:lnTo>
                    <a:pt x="866854" y="65846"/>
                  </a:lnTo>
                  <a:lnTo>
                    <a:pt x="873214" y="59166"/>
                  </a:lnTo>
                  <a:lnTo>
                    <a:pt x="879891" y="52167"/>
                  </a:lnTo>
                  <a:lnTo>
                    <a:pt x="886887" y="46442"/>
                  </a:lnTo>
                  <a:lnTo>
                    <a:pt x="894201" y="40716"/>
                  </a:lnTo>
                  <a:lnTo>
                    <a:pt x="901833" y="35626"/>
                  </a:lnTo>
                  <a:lnTo>
                    <a:pt x="910101" y="30855"/>
                  </a:lnTo>
                  <a:lnTo>
                    <a:pt x="918051" y="26720"/>
                  </a:lnTo>
                  <a:lnTo>
                    <a:pt x="926318" y="22585"/>
                  </a:lnTo>
                  <a:lnTo>
                    <a:pt x="934586" y="18767"/>
                  </a:lnTo>
                  <a:lnTo>
                    <a:pt x="943172" y="15587"/>
                  </a:lnTo>
                  <a:lnTo>
                    <a:pt x="951440" y="12406"/>
                  </a:lnTo>
                  <a:lnTo>
                    <a:pt x="959708" y="10179"/>
                  </a:lnTo>
                  <a:lnTo>
                    <a:pt x="968294" y="7952"/>
                  </a:lnTo>
                  <a:lnTo>
                    <a:pt x="976561" y="5726"/>
                  </a:lnTo>
                  <a:lnTo>
                    <a:pt x="984511" y="4135"/>
                  </a:lnTo>
                  <a:lnTo>
                    <a:pt x="992143" y="2863"/>
                  </a:lnTo>
                  <a:lnTo>
                    <a:pt x="999775" y="1908"/>
                  </a:lnTo>
                  <a:lnTo>
                    <a:pt x="1007407" y="1272"/>
                  </a:lnTo>
                  <a:lnTo>
                    <a:pt x="1014403" y="318"/>
                  </a:lnTo>
                  <a:lnTo>
                    <a:pt x="1020763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</p:grpSp>
      <p:pic>
        <p:nvPicPr>
          <p:cNvPr id="8208" name="图片 17">
            <a:extLst>
              <a:ext uri="{FF2B5EF4-FFF2-40B4-BE49-F238E27FC236}">
                <a16:creationId xmlns:a16="http://schemas.microsoft.com/office/drawing/2014/main" id="{67BB8183-B12D-4A87-BB14-C8B04646A9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0"/>
            <a:ext cx="35814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DE9F9836-3BA8-4E7B-B86C-AA4FAF061F19}"/>
              </a:ext>
            </a:extLst>
          </p:cNvPr>
          <p:cNvCxnSpPr/>
          <p:nvPr/>
        </p:nvCxnSpPr>
        <p:spPr>
          <a:xfrm>
            <a:off x="0" y="810419"/>
            <a:ext cx="11176000" cy="0"/>
          </a:xfrm>
          <a:prstGeom prst="line">
            <a:avLst/>
          </a:prstGeom>
          <a:ln w="2540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031B5FB8-51AB-4028-B4A3-B98330B4EA10}"/>
              </a:ext>
            </a:extLst>
          </p:cNvPr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6" name="任意多边形 10">
            <a:extLst>
              <a:ext uri="{FF2B5EF4-FFF2-40B4-BE49-F238E27FC236}">
                <a16:creationId xmlns:a16="http://schemas.microsoft.com/office/drawing/2014/main" id="{39B45FB8-89F3-4A56-BAA9-DE5CAC95F1A4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739236A3-D4D5-41B5-A88D-BC78D4EA2F7C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8" name="文本框 11">
            <a:extLst>
              <a:ext uri="{FF2B5EF4-FFF2-40B4-BE49-F238E27FC236}">
                <a16:creationId xmlns:a16="http://schemas.microsoft.com/office/drawing/2014/main" id="{6478F30A-3F80-4061-800D-3290396C0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5055" y="562016"/>
            <a:ext cx="295465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chemeClr val="bg1"/>
                </a:solidFill>
              </a:rPr>
              <a:t>后端服务开发</a:t>
            </a:r>
          </a:p>
        </p:txBody>
      </p:sp>
      <p:pic>
        <p:nvPicPr>
          <p:cNvPr id="29" name="Picture 2">
            <a:extLst>
              <a:ext uri="{FF2B5EF4-FFF2-40B4-BE49-F238E27FC236}">
                <a16:creationId xmlns:a16="http://schemas.microsoft.com/office/drawing/2014/main" id="{0B8D7E69-76E8-4A06-87BF-E0D96556B1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DAB42F1A-0577-4432-A0D3-A538C3B15457}"/>
              </a:ext>
            </a:extLst>
          </p:cNvPr>
          <p:cNvSpPr txBox="1"/>
          <p:nvPr/>
        </p:nvSpPr>
        <p:spPr>
          <a:xfrm>
            <a:off x="485104" y="1691425"/>
            <a:ext cx="1104148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本项目采用分布式的大数据推荐系统，包括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ster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lave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后端服务主要包括根据用户登陆，从数据库中选择该用户对应推荐电影目录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①用户登陆：登录后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用户的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去数据库的电影推荐表（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commend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）寻找推荐的列表，如果列表为空，则用户是新用户，登录页面跳入电影评分页面，进行电影评分，如果列表不为空，则该用户是老用户，跳转到主页面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②推荐算法：在用户点击提交按钮之后，页面将用户所输入的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部电影评分信息传入相关的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S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块，进行数据库的插入操作（对数据库的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ting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进行评分数据的插入）。后台推荐算法取得页面用户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后，参数（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erid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传递至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ieRecommendALS.jar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该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r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基于协同过滤算法的电影推荐）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③数据库设计：在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创建了一个名称为“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ierecommend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库，再在此数据库中创建了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表，即电影信息表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ieinfo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用户信息表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er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用户评分表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rsonalratings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及电影推荐结果表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commendresult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其中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ieinfo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中插入了电影评分的训练数据集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729369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B4BF89F-9BB4-46CF-880A-66EC74BAE2AF}"/>
              </a:ext>
            </a:extLst>
          </p:cNvPr>
          <p:cNvGrpSpPr/>
          <p:nvPr/>
        </p:nvGrpSpPr>
        <p:grpSpPr>
          <a:xfrm>
            <a:off x="7921625" y="2872582"/>
            <a:ext cx="3254375" cy="3205162"/>
            <a:chOff x="6019800" y="2605088"/>
            <a:chExt cx="3254375" cy="3205162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0" name="KSO_Shape">
              <a:extLst>
                <a:ext uri="{FF2B5EF4-FFF2-40B4-BE49-F238E27FC236}">
                  <a16:creationId xmlns:a16="http://schemas.microsoft.com/office/drawing/2014/main" id="{D5D99FB1-5BF0-4648-86F6-83DE89413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9800" y="2605088"/>
              <a:ext cx="3254375" cy="3205162"/>
            </a:xfrm>
            <a:custGeom>
              <a:avLst/>
              <a:gdLst>
                <a:gd name="T0" fmla="*/ 1627187 w 2443615"/>
                <a:gd name="T1" fmla="*/ 590261 h 2406492"/>
                <a:gd name="T2" fmla="*/ 588614 w 2443615"/>
                <a:gd name="T3" fmla="*/ 1628907 h 2406492"/>
                <a:gd name="T4" fmla="*/ 1627187 w 2443615"/>
                <a:gd name="T5" fmla="*/ 2667553 h 2406492"/>
                <a:gd name="T6" fmla="*/ 2665760 w 2443615"/>
                <a:gd name="T7" fmla="*/ 1628907 h 2406492"/>
                <a:gd name="T8" fmla="*/ 1627187 w 2443615"/>
                <a:gd name="T9" fmla="*/ 590261 h 2406492"/>
                <a:gd name="T10" fmla="*/ 1493928 w 2443615"/>
                <a:gd name="T11" fmla="*/ 0 h 2406492"/>
                <a:gd name="T12" fmla="*/ 1760447 w 2443615"/>
                <a:gd name="T13" fmla="*/ 0 h 2406492"/>
                <a:gd name="T14" fmla="*/ 1818372 w 2443615"/>
                <a:gd name="T15" fmla="*/ 328578 h 2406492"/>
                <a:gd name="T16" fmla="*/ 2316511 w 2443615"/>
                <a:gd name="T17" fmla="*/ 509897 h 2406492"/>
                <a:gd name="T18" fmla="*/ 2572074 w 2443615"/>
                <a:gd name="T19" fmla="*/ 295429 h 2406492"/>
                <a:gd name="T20" fmla="*/ 2776238 w 2443615"/>
                <a:gd name="T21" fmla="*/ 466757 h 2406492"/>
                <a:gd name="T22" fmla="*/ 2609420 w 2443615"/>
                <a:gd name="T23" fmla="*/ 755696 h 2406492"/>
                <a:gd name="T24" fmla="*/ 2874472 w 2443615"/>
                <a:gd name="T25" fmla="*/ 1214814 h 2406492"/>
                <a:gd name="T26" fmla="*/ 3208095 w 2443615"/>
                <a:gd name="T27" fmla="*/ 1214806 h 2406492"/>
                <a:gd name="T28" fmla="*/ 3254375 w 2443615"/>
                <a:gd name="T29" fmla="*/ 1477295 h 2406492"/>
                <a:gd name="T30" fmla="*/ 2940871 w 2443615"/>
                <a:gd name="T31" fmla="*/ 1591400 h 2406492"/>
                <a:gd name="T32" fmla="*/ 2848819 w 2443615"/>
                <a:gd name="T33" fmla="*/ 2113491 h 2406492"/>
                <a:gd name="T34" fmla="*/ 3104393 w 2443615"/>
                <a:gd name="T35" fmla="*/ 2327948 h 2406492"/>
                <a:gd name="T36" fmla="*/ 2971135 w 2443615"/>
                <a:gd name="T37" fmla="*/ 2558777 h 2406492"/>
                <a:gd name="T38" fmla="*/ 2657636 w 2443615"/>
                <a:gd name="T39" fmla="*/ 2444655 h 2406492"/>
                <a:gd name="T40" fmla="*/ 2251550 w 2443615"/>
                <a:gd name="T41" fmla="*/ 2785425 h 2406492"/>
                <a:gd name="T42" fmla="*/ 2309492 w 2443615"/>
                <a:gd name="T43" fmla="*/ 3114000 h 2406492"/>
                <a:gd name="T44" fmla="*/ 2059045 w 2443615"/>
                <a:gd name="T45" fmla="*/ 3205162 h 2406492"/>
                <a:gd name="T46" fmla="*/ 1892240 w 2443615"/>
                <a:gd name="T47" fmla="*/ 2916213 h 2406492"/>
                <a:gd name="T48" fmla="*/ 1362133 w 2443615"/>
                <a:gd name="T49" fmla="*/ 2916213 h 2406492"/>
                <a:gd name="T50" fmla="*/ 1195331 w 2443615"/>
                <a:gd name="T51" fmla="*/ 3205162 h 2406492"/>
                <a:gd name="T52" fmla="*/ 944884 w 2443615"/>
                <a:gd name="T53" fmla="*/ 3114000 h 2406492"/>
                <a:gd name="T54" fmla="*/ 1002826 w 2443615"/>
                <a:gd name="T55" fmla="*/ 2785425 h 2406492"/>
                <a:gd name="T56" fmla="*/ 596742 w 2443615"/>
                <a:gd name="T57" fmla="*/ 2444655 h 2406492"/>
                <a:gd name="T58" fmla="*/ 283242 w 2443615"/>
                <a:gd name="T59" fmla="*/ 2558777 h 2406492"/>
                <a:gd name="T60" fmla="*/ 149982 w 2443615"/>
                <a:gd name="T61" fmla="*/ 2327948 h 2406492"/>
                <a:gd name="T62" fmla="*/ 405556 w 2443615"/>
                <a:gd name="T63" fmla="*/ 2113491 h 2406492"/>
                <a:gd name="T64" fmla="*/ 313504 w 2443615"/>
                <a:gd name="T65" fmla="*/ 1591400 h 2406492"/>
                <a:gd name="T66" fmla="*/ 0 w 2443615"/>
                <a:gd name="T67" fmla="*/ 1477295 h 2406492"/>
                <a:gd name="T68" fmla="*/ 46280 w 2443615"/>
                <a:gd name="T69" fmla="*/ 1214806 h 2406492"/>
                <a:gd name="T70" fmla="*/ 379902 w 2443615"/>
                <a:gd name="T71" fmla="*/ 1214814 h 2406492"/>
                <a:gd name="T72" fmla="*/ 644955 w 2443615"/>
                <a:gd name="T73" fmla="*/ 755696 h 2406492"/>
                <a:gd name="T74" fmla="*/ 478137 w 2443615"/>
                <a:gd name="T75" fmla="*/ 466757 h 2406492"/>
                <a:gd name="T76" fmla="*/ 682303 w 2443615"/>
                <a:gd name="T77" fmla="*/ 295429 h 2406492"/>
                <a:gd name="T78" fmla="*/ 937866 w 2443615"/>
                <a:gd name="T79" fmla="*/ 509897 h 2406492"/>
                <a:gd name="T80" fmla="*/ 1436003 w 2443615"/>
                <a:gd name="T81" fmla="*/ 328578 h 2406492"/>
                <a:gd name="T82" fmla="*/ 1493928 w 2443615"/>
                <a:gd name="T83" fmla="*/ 0 h 240649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2443615" h="2406492">
                  <a:moveTo>
                    <a:pt x="1221807" y="443178"/>
                  </a:moveTo>
                  <a:cubicBezTo>
                    <a:pt x="791117" y="443178"/>
                    <a:pt x="441973" y="792322"/>
                    <a:pt x="441973" y="1223012"/>
                  </a:cubicBezTo>
                  <a:cubicBezTo>
                    <a:pt x="441973" y="1653702"/>
                    <a:pt x="791117" y="2002846"/>
                    <a:pt x="1221807" y="2002846"/>
                  </a:cubicBezTo>
                  <a:cubicBezTo>
                    <a:pt x="1652497" y="2002846"/>
                    <a:pt x="2001641" y="1653702"/>
                    <a:pt x="2001641" y="1223012"/>
                  </a:cubicBezTo>
                  <a:cubicBezTo>
                    <a:pt x="2001641" y="792322"/>
                    <a:pt x="1652497" y="443178"/>
                    <a:pt x="1221807" y="443178"/>
                  </a:cubicBezTo>
                  <a:close/>
                  <a:moveTo>
                    <a:pt x="1121747" y="0"/>
                  </a:moveTo>
                  <a:lnTo>
                    <a:pt x="1321868" y="0"/>
                  </a:lnTo>
                  <a:lnTo>
                    <a:pt x="1365362" y="246702"/>
                  </a:lnTo>
                  <a:cubicBezTo>
                    <a:pt x="1497994" y="266203"/>
                    <a:pt x="1625261" y="312525"/>
                    <a:pt x="1739400" y="382840"/>
                  </a:cubicBezTo>
                  <a:lnTo>
                    <a:pt x="1931295" y="221813"/>
                  </a:lnTo>
                  <a:lnTo>
                    <a:pt x="2084596" y="350449"/>
                  </a:lnTo>
                  <a:lnTo>
                    <a:pt x="1959337" y="567390"/>
                  </a:lnTo>
                  <a:cubicBezTo>
                    <a:pt x="2048403" y="667584"/>
                    <a:pt x="2116120" y="784874"/>
                    <a:pt x="2158357" y="912104"/>
                  </a:cubicBezTo>
                  <a:lnTo>
                    <a:pt x="2408865" y="912098"/>
                  </a:lnTo>
                  <a:lnTo>
                    <a:pt x="2443615" y="1109179"/>
                  </a:lnTo>
                  <a:lnTo>
                    <a:pt x="2208214" y="1194851"/>
                  </a:lnTo>
                  <a:cubicBezTo>
                    <a:pt x="2212040" y="1328854"/>
                    <a:pt x="2188522" y="1462233"/>
                    <a:pt x="2139095" y="1586846"/>
                  </a:cubicBezTo>
                  <a:lnTo>
                    <a:pt x="2330998" y="1747864"/>
                  </a:lnTo>
                  <a:lnTo>
                    <a:pt x="2230938" y="1921175"/>
                  </a:lnTo>
                  <a:lnTo>
                    <a:pt x="1995541" y="1835490"/>
                  </a:lnTo>
                  <a:cubicBezTo>
                    <a:pt x="1912336" y="1940602"/>
                    <a:pt x="1808586" y="2027658"/>
                    <a:pt x="1690623" y="2091346"/>
                  </a:cubicBezTo>
                  <a:lnTo>
                    <a:pt x="1734130" y="2338046"/>
                  </a:lnTo>
                  <a:lnTo>
                    <a:pt x="1546077" y="2406492"/>
                  </a:lnTo>
                  <a:lnTo>
                    <a:pt x="1420828" y="2189544"/>
                  </a:lnTo>
                  <a:cubicBezTo>
                    <a:pt x="1289525" y="2216580"/>
                    <a:pt x="1154089" y="2216580"/>
                    <a:pt x="1022786" y="2189544"/>
                  </a:cubicBezTo>
                  <a:lnTo>
                    <a:pt x="897539" y="2406492"/>
                  </a:lnTo>
                  <a:lnTo>
                    <a:pt x="709486" y="2338046"/>
                  </a:lnTo>
                  <a:lnTo>
                    <a:pt x="752993" y="2091346"/>
                  </a:lnTo>
                  <a:cubicBezTo>
                    <a:pt x="635030" y="2027658"/>
                    <a:pt x="531280" y="1940601"/>
                    <a:pt x="448076" y="1835490"/>
                  </a:cubicBezTo>
                  <a:lnTo>
                    <a:pt x="212678" y="1921175"/>
                  </a:lnTo>
                  <a:lnTo>
                    <a:pt x="112617" y="1747864"/>
                  </a:lnTo>
                  <a:lnTo>
                    <a:pt x="304520" y="1586846"/>
                  </a:lnTo>
                  <a:cubicBezTo>
                    <a:pt x="255094" y="1462233"/>
                    <a:pt x="231575" y="1328854"/>
                    <a:pt x="235401" y="1194851"/>
                  </a:cubicBezTo>
                  <a:lnTo>
                    <a:pt x="0" y="1109179"/>
                  </a:lnTo>
                  <a:lnTo>
                    <a:pt x="34750" y="912098"/>
                  </a:lnTo>
                  <a:lnTo>
                    <a:pt x="285257" y="912104"/>
                  </a:lnTo>
                  <a:cubicBezTo>
                    <a:pt x="327494" y="784874"/>
                    <a:pt x="395211" y="667583"/>
                    <a:pt x="484278" y="567390"/>
                  </a:cubicBezTo>
                  <a:lnTo>
                    <a:pt x="359019" y="350449"/>
                  </a:lnTo>
                  <a:lnTo>
                    <a:pt x="512321" y="221813"/>
                  </a:lnTo>
                  <a:lnTo>
                    <a:pt x="704216" y="382840"/>
                  </a:lnTo>
                  <a:cubicBezTo>
                    <a:pt x="818353" y="312525"/>
                    <a:pt x="945621" y="266204"/>
                    <a:pt x="1078253" y="246702"/>
                  </a:cubicBezTo>
                  <a:lnTo>
                    <a:pt x="112174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01445" tIns="575655" rIns="501445" bIns="614746" anchor="ctr"/>
            <a:lstStyle/>
            <a:p>
              <a:endParaRPr lang="zh-CN" altLang="en-US"/>
            </a:p>
          </p:txBody>
        </p:sp>
        <p:sp>
          <p:nvSpPr>
            <p:cNvPr id="33" name="KSO_Shape">
              <a:extLst>
                <a:ext uri="{FF2B5EF4-FFF2-40B4-BE49-F238E27FC236}">
                  <a16:creationId xmlns:a16="http://schemas.microsoft.com/office/drawing/2014/main" id="{4EAD5EC6-DACD-4E9D-8D9C-0B5EF500FC46}"/>
                </a:ext>
              </a:extLst>
            </p:cNvPr>
            <p:cNvSpPr/>
            <p:nvPr/>
          </p:nvSpPr>
          <p:spPr bwMode="auto">
            <a:xfrm>
              <a:off x="7097713" y="3683000"/>
              <a:ext cx="1104900" cy="1049338"/>
            </a:xfrm>
            <a:custGeom>
              <a:avLst/>
              <a:gdLst/>
              <a:ahLst/>
              <a:cxnLst/>
              <a:rect l="0" t="0" r="r" b="b"/>
              <a:pathLst>
                <a:path w="1917701" h="1819275">
                  <a:moveTo>
                    <a:pt x="711992" y="795933"/>
                  </a:moveTo>
                  <a:lnTo>
                    <a:pt x="722042" y="796197"/>
                  </a:lnTo>
                  <a:lnTo>
                    <a:pt x="731828" y="796462"/>
                  </a:lnTo>
                  <a:lnTo>
                    <a:pt x="742143" y="796991"/>
                  </a:lnTo>
                  <a:lnTo>
                    <a:pt x="751929" y="797784"/>
                  </a:lnTo>
                  <a:lnTo>
                    <a:pt x="761979" y="798577"/>
                  </a:lnTo>
                  <a:lnTo>
                    <a:pt x="771765" y="799635"/>
                  </a:lnTo>
                  <a:lnTo>
                    <a:pt x="781551" y="800957"/>
                  </a:lnTo>
                  <a:lnTo>
                    <a:pt x="791337" y="802544"/>
                  </a:lnTo>
                  <a:lnTo>
                    <a:pt x="800858" y="804130"/>
                  </a:lnTo>
                  <a:lnTo>
                    <a:pt x="810644" y="805981"/>
                  </a:lnTo>
                  <a:lnTo>
                    <a:pt x="820166" y="807832"/>
                  </a:lnTo>
                  <a:lnTo>
                    <a:pt x="829687" y="810212"/>
                  </a:lnTo>
                  <a:lnTo>
                    <a:pt x="839473" y="812592"/>
                  </a:lnTo>
                  <a:lnTo>
                    <a:pt x="848994" y="814972"/>
                  </a:lnTo>
                  <a:lnTo>
                    <a:pt x="858252" y="817616"/>
                  </a:lnTo>
                  <a:lnTo>
                    <a:pt x="867773" y="820525"/>
                  </a:lnTo>
                  <a:lnTo>
                    <a:pt x="886551" y="826871"/>
                  </a:lnTo>
                  <a:lnTo>
                    <a:pt x="905065" y="833746"/>
                  </a:lnTo>
                  <a:lnTo>
                    <a:pt x="923315" y="841415"/>
                  </a:lnTo>
                  <a:lnTo>
                    <a:pt x="941300" y="849612"/>
                  </a:lnTo>
                  <a:lnTo>
                    <a:pt x="959284" y="858603"/>
                  </a:lnTo>
                  <a:lnTo>
                    <a:pt x="976740" y="868122"/>
                  </a:lnTo>
                  <a:lnTo>
                    <a:pt x="993932" y="878170"/>
                  </a:lnTo>
                  <a:lnTo>
                    <a:pt x="1011123" y="889012"/>
                  </a:lnTo>
                  <a:lnTo>
                    <a:pt x="1003189" y="891392"/>
                  </a:lnTo>
                  <a:lnTo>
                    <a:pt x="995254" y="893772"/>
                  </a:lnTo>
                  <a:lnTo>
                    <a:pt x="987055" y="896416"/>
                  </a:lnTo>
                  <a:lnTo>
                    <a:pt x="979121" y="899325"/>
                  </a:lnTo>
                  <a:lnTo>
                    <a:pt x="971186" y="902762"/>
                  </a:lnTo>
                  <a:lnTo>
                    <a:pt x="962987" y="905936"/>
                  </a:lnTo>
                  <a:lnTo>
                    <a:pt x="955053" y="909638"/>
                  </a:lnTo>
                  <a:lnTo>
                    <a:pt x="947383" y="913604"/>
                  </a:lnTo>
                  <a:lnTo>
                    <a:pt x="939448" y="917835"/>
                  </a:lnTo>
                  <a:lnTo>
                    <a:pt x="932043" y="922066"/>
                  </a:lnTo>
                  <a:lnTo>
                    <a:pt x="924637" y="926826"/>
                  </a:lnTo>
                  <a:lnTo>
                    <a:pt x="917231" y="931850"/>
                  </a:lnTo>
                  <a:lnTo>
                    <a:pt x="910090" y="936874"/>
                  </a:lnTo>
                  <a:lnTo>
                    <a:pt x="902949" y="942427"/>
                  </a:lnTo>
                  <a:lnTo>
                    <a:pt x="896073" y="948509"/>
                  </a:lnTo>
                  <a:lnTo>
                    <a:pt x="889461" y="954326"/>
                  </a:lnTo>
                  <a:lnTo>
                    <a:pt x="883113" y="960937"/>
                  </a:lnTo>
                  <a:lnTo>
                    <a:pt x="877030" y="967812"/>
                  </a:lnTo>
                  <a:lnTo>
                    <a:pt x="871211" y="974952"/>
                  </a:lnTo>
                  <a:lnTo>
                    <a:pt x="865393" y="982356"/>
                  </a:lnTo>
                  <a:lnTo>
                    <a:pt x="859838" y="990024"/>
                  </a:lnTo>
                  <a:lnTo>
                    <a:pt x="854813" y="998486"/>
                  </a:lnTo>
                  <a:lnTo>
                    <a:pt x="850052" y="1006683"/>
                  </a:lnTo>
                  <a:lnTo>
                    <a:pt x="845556" y="1015674"/>
                  </a:lnTo>
                  <a:lnTo>
                    <a:pt x="841324" y="1025193"/>
                  </a:lnTo>
                  <a:lnTo>
                    <a:pt x="837886" y="1034713"/>
                  </a:lnTo>
                  <a:lnTo>
                    <a:pt x="834183" y="1044761"/>
                  </a:lnTo>
                  <a:lnTo>
                    <a:pt x="831274" y="1055074"/>
                  </a:lnTo>
                  <a:lnTo>
                    <a:pt x="828629" y="1066180"/>
                  </a:lnTo>
                  <a:lnTo>
                    <a:pt x="826249" y="1077550"/>
                  </a:lnTo>
                  <a:lnTo>
                    <a:pt x="824398" y="1089185"/>
                  </a:lnTo>
                  <a:lnTo>
                    <a:pt x="823340" y="1101349"/>
                  </a:lnTo>
                  <a:lnTo>
                    <a:pt x="822017" y="1115893"/>
                  </a:lnTo>
                  <a:lnTo>
                    <a:pt x="821488" y="1129907"/>
                  </a:lnTo>
                  <a:lnTo>
                    <a:pt x="821488" y="1143129"/>
                  </a:lnTo>
                  <a:lnTo>
                    <a:pt x="821753" y="1156086"/>
                  </a:lnTo>
                  <a:lnTo>
                    <a:pt x="822546" y="1168514"/>
                  </a:lnTo>
                  <a:lnTo>
                    <a:pt x="824133" y="1180413"/>
                  </a:lnTo>
                  <a:lnTo>
                    <a:pt x="825984" y="1192048"/>
                  </a:lnTo>
                  <a:lnTo>
                    <a:pt x="828100" y="1203154"/>
                  </a:lnTo>
                  <a:lnTo>
                    <a:pt x="830745" y="1213731"/>
                  </a:lnTo>
                  <a:lnTo>
                    <a:pt x="833654" y="1224044"/>
                  </a:lnTo>
                  <a:lnTo>
                    <a:pt x="836828" y="1233828"/>
                  </a:lnTo>
                  <a:lnTo>
                    <a:pt x="840531" y="1243348"/>
                  </a:lnTo>
                  <a:lnTo>
                    <a:pt x="844763" y="1252338"/>
                  </a:lnTo>
                  <a:lnTo>
                    <a:pt x="848994" y="1260800"/>
                  </a:lnTo>
                  <a:lnTo>
                    <a:pt x="853491" y="1269262"/>
                  </a:lnTo>
                  <a:lnTo>
                    <a:pt x="858516" y="1276930"/>
                  </a:lnTo>
                  <a:lnTo>
                    <a:pt x="863806" y="1284334"/>
                  </a:lnTo>
                  <a:lnTo>
                    <a:pt x="869360" y="1291474"/>
                  </a:lnTo>
                  <a:lnTo>
                    <a:pt x="874914" y="1298349"/>
                  </a:lnTo>
                  <a:lnTo>
                    <a:pt x="880997" y="1304960"/>
                  </a:lnTo>
                  <a:lnTo>
                    <a:pt x="887080" y="1311042"/>
                  </a:lnTo>
                  <a:lnTo>
                    <a:pt x="893428" y="1316859"/>
                  </a:lnTo>
                  <a:lnTo>
                    <a:pt x="900040" y="1322412"/>
                  </a:lnTo>
                  <a:lnTo>
                    <a:pt x="906652" y="1327436"/>
                  </a:lnTo>
                  <a:lnTo>
                    <a:pt x="913264" y="1332196"/>
                  </a:lnTo>
                  <a:lnTo>
                    <a:pt x="920405" y="1336956"/>
                  </a:lnTo>
                  <a:lnTo>
                    <a:pt x="927546" y="1341187"/>
                  </a:lnTo>
                  <a:lnTo>
                    <a:pt x="934687" y="1345417"/>
                  </a:lnTo>
                  <a:lnTo>
                    <a:pt x="941828" y="1349119"/>
                  </a:lnTo>
                  <a:lnTo>
                    <a:pt x="949234" y="1352821"/>
                  </a:lnTo>
                  <a:lnTo>
                    <a:pt x="956904" y="1355995"/>
                  </a:lnTo>
                  <a:lnTo>
                    <a:pt x="964310" y="1358903"/>
                  </a:lnTo>
                  <a:lnTo>
                    <a:pt x="971715" y="1361812"/>
                  </a:lnTo>
                  <a:lnTo>
                    <a:pt x="979121" y="1364456"/>
                  </a:lnTo>
                  <a:lnTo>
                    <a:pt x="986526" y="1366836"/>
                  </a:lnTo>
                  <a:lnTo>
                    <a:pt x="993932" y="1368952"/>
                  </a:lnTo>
                  <a:lnTo>
                    <a:pt x="1008479" y="1372654"/>
                  </a:lnTo>
                  <a:lnTo>
                    <a:pt x="1023025" y="1375562"/>
                  </a:lnTo>
                  <a:lnTo>
                    <a:pt x="1037043" y="1378471"/>
                  </a:lnTo>
                  <a:lnTo>
                    <a:pt x="1050532" y="1380058"/>
                  </a:lnTo>
                  <a:lnTo>
                    <a:pt x="1063227" y="1381380"/>
                  </a:lnTo>
                  <a:lnTo>
                    <a:pt x="1075129" y="1382438"/>
                  </a:lnTo>
                  <a:lnTo>
                    <a:pt x="1086237" y="1382702"/>
                  </a:lnTo>
                  <a:lnTo>
                    <a:pt x="1096287" y="1383231"/>
                  </a:lnTo>
                  <a:lnTo>
                    <a:pt x="1105015" y="1383495"/>
                  </a:lnTo>
                  <a:lnTo>
                    <a:pt x="1112421" y="1383231"/>
                  </a:lnTo>
                  <a:lnTo>
                    <a:pt x="1122736" y="1382702"/>
                  </a:lnTo>
                  <a:lnTo>
                    <a:pt x="1126703" y="1382438"/>
                  </a:lnTo>
                  <a:lnTo>
                    <a:pt x="1126703" y="1394337"/>
                  </a:lnTo>
                  <a:lnTo>
                    <a:pt x="1126968" y="1406236"/>
                  </a:lnTo>
                  <a:lnTo>
                    <a:pt x="1127232" y="1417607"/>
                  </a:lnTo>
                  <a:lnTo>
                    <a:pt x="1128025" y="1428977"/>
                  </a:lnTo>
                  <a:lnTo>
                    <a:pt x="1129083" y="1439554"/>
                  </a:lnTo>
                  <a:lnTo>
                    <a:pt x="1130141" y="1450131"/>
                  </a:lnTo>
                  <a:lnTo>
                    <a:pt x="1131728" y="1460444"/>
                  </a:lnTo>
                  <a:lnTo>
                    <a:pt x="1133580" y="1470228"/>
                  </a:lnTo>
                  <a:lnTo>
                    <a:pt x="1135431" y="1480012"/>
                  </a:lnTo>
                  <a:lnTo>
                    <a:pt x="1137547" y="1489267"/>
                  </a:lnTo>
                  <a:lnTo>
                    <a:pt x="1139927" y="1498522"/>
                  </a:lnTo>
                  <a:lnTo>
                    <a:pt x="1142572" y="1507513"/>
                  </a:lnTo>
                  <a:lnTo>
                    <a:pt x="1145481" y="1515710"/>
                  </a:lnTo>
                  <a:lnTo>
                    <a:pt x="1148391" y="1524172"/>
                  </a:lnTo>
                  <a:lnTo>
                    <a:pt x="1151564" y="1532105"/>
                  </a:lnTo>
                  <a:lnTo>
                    <a:pt x="1155003" y="1539773"/>
                  </a:lnTo>
                  <a:lnTo>
                    <a:pt x="1158441" y="1547442"/>
                  </a:lnTo>
                  <a:lnTo>
                    <a:pt x="1162408" y="1554581"/>
                  </a:lnTo>
                  <a:lnTo>
                    <a:pt x="1166111" y="1561721"/>
                  </a:lnTo>
                  <a:lnTo>
                    <a:pt x="1170078" y="1568596"/>
                  </a:lnTo>
                  <a:lnTo>
                    <a:pt x="1174575" y="1575207"/>
                  </a:lnTo>
                  <a:lnTo>
                    <a:pt x="1178806" y="1581553"/>
                  </a:lnTo>
                  <a:lnTo>
                    <a:pt x="1183038" y="1587370"/>
                  </a:lnTo>
                  <a:lnTo>
                    <a:pt x="1187799" y="1593452"/>
                  </a:lnTo>
                  <a:lnTo>
                    <a:pt x="1192560" y="1599005"/>
                  </a:lnTo>
                  <a:lnTo>
                    <a:pt x="1197320" y="1604558"/>
                  </a:lnTo>
                  <a:lnTo>
                    <a:pt x="1202346" y="1609582"/>
                  </a:lnTo>
                  <a:lnTo>
                    <a:pt x="1207635" y="1614607"/>
                  </a:lnTo>
                  <a:lnTo>
                    <a:pt x="1212660" y="1619366"/>
                  </a:lnTo>
                  <a:lnTo>
                    <a:pt x="1217950" y="1624126"/>
                  </a:lnTo>
                  <a:lnTo>
                    <a:pt x="1223240" y="1628357"/>
                  </a:lnTo>
                  <a:lnTo>
                    <a:pt x="1229058" y="1632852"/>
                  </a:lnTo>
                  <a:lnTo>
                    <a:pt x="1234348" y="1636819"/>
                  </a:lnTo>
                  <a:lnTo>
                    <a:pt x="1239902" y="1640521"/>
                  </a:lnTo>
                  <a:lnTo>
                    <a:pt x="1245721" y="1644487"/>
                  </a:lnTo>
                  <a:lnTo>
                    <a:pt x="1251540" y="1647660"/>
                  </a:lnTo>
                  <a:lnTo>
                    <a:pt x="1263177" y="1654271"/>
                  </a:lnTo>
                  <a:lnTo>
                    <a:pt x="1274814" y="1660353"/>
                  </a:lnTo>
                  <a:lnTo>
                    <a:pt x="1286716" y="1665377"/>
                  </a:lnTo>
                  <a:lnTo>
                    <a:pt x="1298882" y="1670137"/>
                  </a:lnTo>
                  <a:lnTo>
                    <a:pt x="1310784" y="1673839"/>
                  </a:lnTo>
                  <a:lnTo>
                    <a:pt x="1322686" y="1677541"/>
                  </a:lnTo>
                  <a:lnTo>
                    <a:pt x="1334588" y="1680714"/>
                  </a:lnTo>
                  <a:lnTo>
                    <a:pt x="1346225" y="1683094"/>
                  </a:lnTo>
                  <a:lnTo>
                    <a:pt x="1357862" y="1685474"/>
                  </a:lnTo>
                  <a:lnTo>
                    <a:pt x="1368971" y="1687325"/>
                  </a:lnTo>
                  <a:lnTo>
                    <a:pt x="1380079" y="1688382"/>
                  </a:lnTo>
                  <a:lnTo>
                    <a:pt x="1390658" y="1689705"/>
                  </a:lnTo>
                  <a:lnTo>
                    <a:pt x="1401238" y="1690498"/>
                  </a:lnTo>
                  <a:lnTo>
                    <a:pt x="1411024" y="1690762"/>
                  </a:lnTo>
                  <a:lnTo>
                    <a:pt x="1411817" y="1709537"/>
                  </a:lnTo>
                  <a:lnTo>
                    <a:pt x="1412346" y="1728311"/>
                  </a:lnTo>
                  <a:lnTo>
                    <a:pt x="1412875" y="1747086"/>
                  </a:lnTo>
                  <a:lnTo>
                    <a:pt x="1412875" y="1766125"/>
                  </a:lnTo>
                  <a:lnTo>
                    <a:pt x="1412346" y="1792832"/>
                  </a:lnTo>
                  <a:lnTo>
                    <a:pt x="1411553" y="1819275"/>
                  </a:lnTo>
                  <a:lnTo>
                    <a:pt x="793" y="1811078"/>
                  </a:lnTo>
                  <a:lnTo>
                    <a:pt x="264" y="1784635"/>
                  </a:lnTo>
                  <a:lnTo>
                    <a:pt x="0" y="1757928"/>
                  </a:lnTo>
                  <a:lnTo>
                    <a:pt x="529" y="1733071"/>
                  </a:lnTo>
                  <a:lnTo>
                    <a:pt x="1058" y="1708215"/>
                  </a:lnTo>
                  <a:lnTo>
                    <a:pt x="2645" y="1683623"/>
                  </a:lnTo>
                  <a:lnTo>
                    <a:pt x="4232" y="1659031"/>
                  </a:lnTo>
                  <a:lnTo>
                    <a:pt x="6612" y="1634968"/>
                  </a:lnTo>
                  <a:lnTo>
                    <a:pt x="8992" y="1610905"/>
                  </a:lnTo>
                  <a:lnTo>
                    <a:pt x="12166" y="1587106"/>
                  </a:lnTo>
                  <a:lnTo>
                    <a:pt x="15340" y="1563307"/>
                  </a:lnTo>
                  <a:lnTo>
                    <a:pt x="19307" y="1539773"/>
                  </a:lnTo>
                  <a:lnTo>
                    <a:pt x="23804" y="1516503"/>
                  </a:lnTo>
                  <a:lnTo>
                    <a:pt x="28300" y="1493762"/>
                  </a:lnTo>
                  <a:lnTo>
                    <a:pt x="33590" y="1470757"/>
                  </a:lnTo>
                  <a:lnTo>
                    <a:pt x="38879" y="1448280"/>
                  </a:lnTo>
                  <a:lnTo>
                    <a:pt x="44962" y="1425804"/>
                  </a:lnTo>
                  <a:lnTo>
                    <a:pt x="51045" y="1403856"/>
                  </a:lnTo>
                  <a:lnTo>
                    <a:pt x="57658" y="1382173"/>
                  </a:lnTo>
                  <a:lnTo>
                    <a:pt x="64799" y="1360754"/>
                  </a:lnTo>
                  <a:lnTo>
                    <a:pt x="72204" y="1339336"/>
                  </a:lnTo>
                  <a:lnTo>
                    <a:pt x="79874" y="1318710"/>
                  </a:lnTo>
                  <a:lnTo>
                    <a:pt x="88073" y="1298085"/>
                  </a:lnTo>
                  <a:lnTo>
                    <a:pt x="96272" y="1277459"/>
                  </a:lnTo>
                  <a:lnTo>
                    <a:pt x="105265" y="1257627"/>
                  </a:lnTo>
                  <a:lnTo>
                    <a:pt x="114522" y="1238059"/>
                  </a:lnTo>
                  <a:lnTo>
                    <a:pt x="123779" y="1218491"/>
                  </a:lnTo>
                  <a:lnTo>
                    <a:pt x="133565" y="1199452"/>
                  </a:lnTo>
                  <a:lnTo>
                    <a:pt x="143615" y="1180678"/>
                  </a:lnTo>
                  <a:lnTo>
                    <a:pt x="153930" y="1162432"/>
                  </a:lnTo>
                  <a:lnTo>
                    <a:pt x="165038" y="1144451"/>
                  </a:lnTo>
                  <a:lnTo>
                    <a:pt x="176147" y="1126734"/>
                  </a:lnTo>
                  <a:lnTo>
                    <a:pt x="187255" y="1109546"/>
                  </a:lnTo>
                  <a:lnTo>
                    <a:pt x="198892" y="1092623"/>
                  </a:lnTo>
                  <a:lnTo>
                    <a:pt x="210794" y="1075964"/>
                  </a:lnTo>
                  <a:lnTo>
                    <a:pt x="222960" y="1059834"/>
                  </a:lnTo>
                  <a:lnTo>
                    <a:pt x="235391" y="1044232"/>
                  </a:lnTo>
                  <a:lnTo>
                    <a:pt x="248351" y="1028895"/>
                  </a:lnTo>
                  <a:lnTo>
                    <a:pt x="261310" y="1013823"/>
                  </a:lnTo>
                  <a:lnTo>
                    <a:pt x="274799" y="999544"/>
                  </a:lnTo>
                  <a:lnTo>
                    <a:pt x="288288" y="985529"/>
                  </a:lnTo>
                  <a:lnTo>
                    <a:pt x="302041" y="971779"/>
                  </a:lnTo>
                  <a:lnTo>
                    <a:pt x="316059" y="958557"/>
                  </a:lnTo>
                  <a:lnTo>
                    <a:pt x="330341" y="946129"/>
                  </a:lnTo>
                  <a:lnTo>
                    <a:pt x="344888" y="933965"/>
                  </a:lnTo>
                  <a:lnTo>
                    <a:pt x="359963" y="922066"/>
                  </a:lnTo>
                  <a:lnTo>
                    <a:pt x="374774" y="910695"/>
                  </a:lnTo>
                  <a:lnTo>
                    <a:pt x="389850" y="899589"/>
                  </a:lnTo>
                  <a:lnTo>
                    <a:pt x="405454" y="889541"/>
                  </a:lnTo>
                  <a:lnTo>
                    <a:pt x="420794" y="879757"/>
                  </a:lnTo>
                  <a:lnTo>
                    <a:pt x="436664" y="870238"/>
                  </a:lnTo>
                  <a:lnTo>
                    <a:pt x="452533" y="861511"/>
                  </a:lnTo>
                  <a:lnTo>
                    <a:pt x="468666" y="853314"/>
                  </a:lnTo>
                  <a:lnTo>
                    <a:pt x="485064" y="845646"/>
                  </a:lnTo>
                  <a:lnTo>
                    <a:pt x="501727" y="838242"/>
                  </a:lnTo>
                  <a:lnTo>
                    <a:pt x="518389" y="831631"/>
                  </a:lnTo>
                  <a:lnTo>
                    <a:pt x="535316" y="825285"/>
                  </a:lnTo>
                  <a:lnTo>
                    <a:pt x="552243" y="819732"/>
                  </a:lnTo>
                  <a:lnTo>
                    <a:pt x="569435" y="814972"/>
                  </a:lnTo>
                  <a:lnTo>
                    <a:pt x="586891" y="810477"/>
                  </a:lnTo>
                  <a:lnTo>
                    <a:pt x="604347" y="806510"/>
                  </a:lnTo>
                  <a:lnTo>
                    <a:pt x="622067" y="803337"/>
                  </a:lnTo>
                  <a:lnTo>
                    <a:pt x="639787" y="800693"/>
                  </a:lnTo>
                  <a:lnTo>
                    <a:pt x="657508" y="798577"/>
                  </a:lnTo>
                  <a:lnTo>
                    <a:pt x="675757" y="796991"/>
                  </a:lnTo>
                  <a:lnTo>
                    <a:pt x="693742" y="796197"/>
                  </a:lnTo>
                  <a:lnTo>
                    <a:pt x="711992" y="795933"/>
                  </a:lnTo>
                  <a:close/>
                  <a:moveTo>
                    <a:pt x="1463280" y="660400"/>
                  </a:moveTo>
                  <a:lnTo>
                    <a:pt x="1469893" y="660400"/>
                  </a:lnTo>
                  <a:lnTo>
                    <a:pt x="1477034" y="660665"/>
                  </a:lnTo>
                  <a:lnTo>
                    <a:pt x="1483912" y="660929"/>
                  </a:lnTo>
                  <a:lnTo>
                    <a:pt x="1490789" y="661988"/>
                  </a:lnTo>
                  <a:lnTo>
                    <a:pt x="1497666" y="663046"/>
                  </a:lnTo>
                  <a:lnTo>
                    <a:pt x="1504279" y="664898"/>
                  </a:lnTo>
                  <a:lnTo>
                    <a:pt x="1510891" y="666750"/>
                  </a:lnTo>
                  <a:lnTo>
                    <a:pt x="1516975" y="668867"/>
                  </a:lnTo>
                  <a:lnTo>
                    <a:pt x="1523323" y="671248"/>
                  </a:lnTo>
                  <a:lnTo>
                    <a:pt x="1529142" y="673894"/>
                  </a:lnTo>
                  <a:lnTo>
                    <a:pt x="1535226" y="676804"/>
                  </a:lnTo>
                  <a:lnTo>
                    <a:pt x="1540780" y="679979"/>
                  </a:lnTo>
                  <a:lnTo>
                    <a:pt x="1546599" y="683683"/>
                  </a:lnTo>
                  <a:lnTo>
                    <a:pt x="1551625" y="687123"/>
                  </a:lnTo>
                  <a:lnTo>
                    <a:pt x="1556915" y="691356"/>
                  </a:lnTo>
                  <a:lnTo>
                    <a:pt x="1561676" y="695590"/>
                  </a:lnTo>
                  <a:lnTo>
                    <a:pt x="1566437" y="700088"/>
                  </a:lnTo>
                  <a:lnTo>
                    <a:pt x="1570934" y="704850"/>
                  </a:lnTo>
                  <a:lnTo>
                    <a:pt x="1575431" y="709613"/>
                  </a:lnTo>
                  <a:lnTo>
                    <a:pt x="1579134" y="714640"/>
                  </a:lnTo>
                  <a:lnTo>
                    <a:pt x="1583101" y="719931"/>
                  </a:lnTo>
                  <a:lnTo>
                    <a:pt x="1586540" y="725223"/>
                  </a:lnTo>
                  <a:lnTo>
                    <a:pt x="1589978" y="731044"/>
                  </a:lnTo>
                  <a:lnTo>
                    <a:pt x="1592888" y="736600"/>
                  </a:lnTo>
                  <a:lnTo>
                    <a:pt x="1595533" y="742685"/>
                  </a:lnTo>
                  <a:lnTo>
                    <a:pt x="1597914" y="748771"/>
                  </a:lnTo>
                  <a:lnTo>
                    <a:pt x="1600030" y="754856"/>
                  </a:lnTo>
                  <a:lnTo>
                    <a:pt x="1601881" y="761206"/>
                  </a:lnTo>
                  <a:lnTo>
                    <a:pt x="1603204" y="767556"/>
                  </a:lnTo>
                  <a:lnTo>
                    <a:pt x="1604526" y="774435"/>
                  </a:lnTo>
                  <a:lnTo>
                    <a:pt x="1605320" y="781050"/>
                  </a:lnTo>
                  <a:lnTo>
                    <a:pt x="1605584" y="787665"/>
                  </a:lnTo>
                  <a:lnTo>
                    <a:pt x="1605849" y="794544"/>
                  </a:lnTo>
                  <a:lnTo>
                    <a:pt x="1604791" y="967581"/>
                  </a:lnTo>
                  <a:lnTo>
                    <a:pt x="1781745" y="968375"/>
                  </a:lnTo>
                  <a:lnTo>
                    <a:pt x="1788887" y="968640"/>
                  </a:lnTo>
                  <a:lnTo>
                    <a:pt x="1795764" y="969169"/>
                  </a:lnTo>
                  <a:lnTo>
                    <a:pt x="1802641" y="970227"/>
                  </a:lnTo>
                  <a:lnTo>
                    <a:pt x="1809518" y="971285"/>
                  </a:lnTo>
                  <a:lnTo>
                    <a:pt x="1815866" y="972873"/>
                  </a:lnTo>
                  <a:lnTo>
                    <a:pt x="1822479" y="974725"/>
                  </a:lnTo>
                  <a:lnTo>
                    <a:pt x="1828827" y="977106"/>
                  </a:lnTo>
                  <a:lnTo>
                    <a:pt x="1834911" y="979488"/>
                  </a:lnTo>
                  <a:lnTo>
                    <a:pt x="1840994" y="982133"/>
                  </a:lnTo>
                  <a:lnTo>
                    <a:pt x="1846813" y="985044"/>
                  </a:lnTo>
                  <a:lnTo>
                    <a:pt x="1852633" y="988219"/>
                  </a:lnTo>
                  <a:lnTo>
                    <a:pt x="1857923" y="991923"/>
                  </a:lnTo>
                  <a:lnTo>
                    <a:pt x="1863213" y="995363"/>
                  </a:lnTo>
                  <a:lnTo>
                    <a:pt x="1868503" y="999596"/>
                  </a:lnTo>
                  <a:lnTo>
                    <a:pt x="1873264" y="1003829"/>
                  </a:lnTo>
                  <a:lnTo>
                    <a:pt x="1878025" y="1008327"/>
                  </a:lnTo>
                  <a:lnTo>
                    <a:pt x="1882522" y="1012825"/>
                  </a:lnTo>
                  <a:lnTo>
                    <a:pt x="1886754" y="1017852"/>
                  </a:lnTo>
                  <a:lnTo>
                    <a:pt x="1890986" y="1022879"/>
                  </a:lnTo>
                  <a:lnTo>
                    <a:pt x="1894689" y="1027906"/>
                  </a:lnTo>
                  <a:lnTo>
                    <a:pt x="1898128" y="1033463"/>
                  </a:lnTo>
                  <a:lnTo>
                    <a:pt x="1901302" y="1039283"/>
                  </a:lnTo>
                  <a:lnTo>
                    <a:pt x="1904211" y="1044840"/>
                  </a:lnTo>
                  <a:lnTo>
                    <a:pt x="1907385" y="1050660"/>
                  </a:lnTo>
                  <a:lnTo>
                    <a:pt x="1909766" y="1056746"/>
                  </a:lnTo>
                  <a:lnTo>
                    <a:pt x="1911882" y="1063096"/>
                  </a:lnTo>
                  <a:lnTo>
                    <a:pt x="1913469" y="1069181"/>
                  </a:lnTo>
                  <a:lnTo>
                    <a:pt x="1915056" y="1075796"/>
                  </a:lnTo>
                  <a:lnTo>
                    <a:pt x="1916114" y="1082410"/>
                  </a:lnTo>
                  <a:lnTo>
                    <a:pt x="1916908" y="1089290"/>
                  </a:lnTo>
                  <a:lnTo>
                    <a:pt x="1917436" y="1095640"/>
                  </a:lnTo>
                  <a:lnTo>
                    <a:pt x="1917701" y="1102783"/>
                  </a:lnTo>
                  <a:lnTo>
                    <a:pt x="1917436" y="1109663"/>
                  </a:lnTo>
                  <a:lnTo>
                    <a:pt x="1916908" y="1116277"/>
                  </a:lnTo>
                  <a:lnTo>
                    <a:pt x="1915849" y="1123156"/>
                  </a:lnTo>
                  <a:lnTo>
                    <a:pt x="1914791" y="1129506"/>
                  </a:lnTo>
                  <a:lnTo>
                    <a:pt x="1913204" y="1136121"/>
                  </a:lnTo>
                  <a:lnTo>
                    <a:pt x="1911088" y="1142471"/>
                  </a:lnTo>
                  <a:lnTo>
                    <a:pt x="1908972" y="1148556"/>
                  </a:lnTo>
                  <a:lnTo>
                    <a:pt x="1906592" y="1154642"/>
                  </a:lnTo>
                  <a:lnTo>
                    <a:pt x="1903682" y="1160463"/>
                  </a:lnTo>
                  <a:lnTo>
                    <a:pt x="1900773" y="1166283"/>
                  </a:lnTo>
                  <a:lnTo>
                    <a:pt x="1897599" y="1171840"/>
                  </a:lnTo>
                  <a:lnTo>
                    <a:pt x="1893896" y="1177131"/>
                  </a:lnTo>
                  <a:lnTo>
                    <a:pt x="1889928" y="1182158"/>
                  </a:lnTo>
                  <a:lnTo>
                    <a:pt x="1885960" y="1187450"/>
                  </a:lnTo>
                  <a:lnTo>
                    <a:pt x="1881728" y="1192213"/>
                  </a:lnTo>
                  <a:lnTo>
                    <a:pt x="1876967" y="1196975"/>
                  </a:lnTo>
                  <a:lnTo>
                    <a:pt x="1872206" y="1201208"/>
                  </a:lnTo>
                  <a:lnTo>
                    <a:pt x="1867445" y="1205442"/>
                  </a:lnTo>
                  <a:lnTo>
                    <a:pt x="1862155" y="1209411"/>
                  </a:lnTo>
                  <a:lnTo>
                    <a:pt x="1856600" y="1212850"/>
                  </a:lnTo>
                  <a:lnTo>
                    <a:pt x="1851046" y="1216554"/>
                  </a:lnTo>
                  <a:lnTo>
                    <a:pt x="1845491" y="1219465"/>
                  </a:lnTo>
                  <a:lnTo>
                    <a:pt x="1839407" y="1222375"/>
                  </a:lnTo>
                  <a:lnTo>
                    <a:pt x="1833588" y="1225021"/>
                  </a:lnTo>
                  <a:lnTo>
                    <a:pt x="1827240" y="1227402"/>
                  </a:lnTo>
                  <a:lnTo>
                    <a:pt x="1821156" y="1229519"/>
                  </a:lnTo>
                  <a:lnTo>
                    <a:pt x="1814544" y="1231371"/>
                  </a:lnTo>
                  <a:lnTo>
                    <a:pt x="1807931" y="1232958"/>
                  </a:lnTo>
                  <a:lnTo>
                    <a:pt x="1801054" y="1234017"/>
                  </a:lnTo>
                  <a:lnTo>
                    <a:pt x="1794177" y="1234546"/>
                  </a:lnTo>
                  <a:lnTo>
                    <a:pt x="1787300" y="1235340"/>
                  </a:lnTo>
                  <a:lnTo>
                    <a:pt x="1780158" y="1235340"/>
                  </a:lnTo>
                  <a:lnTo>
                    <a:pt x="1603204" y="1234281"/>
                  </a:lnTo>
                  <a:lnTo>
                    <a:pt x="1602410" y="1407319"/>
                  </a:lnTo>
                  <a:lnTo>
                    <a:pt x="1602146" y="1413933"/>
                  </a:lnTo>
                  <a:lnTo>
                    <a:pt x="1601617" y="1420813"/>
                  </a:lnTo>
                  <a:lnTo>
                    <a:pt x="1600559" y="1427692"/>
                  </a:lnTo>
                  <a:lnTo>
                    <a:pt x="1599501" y="1434306"/>
                  </a:lnTo>
                  <a:lnTo>
                    <a:pt x="1597914" y="1440392"/>
                  </a:lnTo>
                  <a:lnTo>
                    <a:pt x="1595798" y="1446742"/>
                  </a:lnTo>
                  <a:lnTo>
                    <a:pt x="1593682" y="1453092"/>
                  </a:lnTo>
                  <a:lnTo>
                    <a:pt x="1591301" y="1459177"/>
                  </a:lnTo>
                  <a:lnTo>
                    <a:pt x="1588656" y="1464998"/>
                  </a:lnTo>
                  <a:lnTo>
                    <a:pt x="1585482" y="1470819"/>
                  </a:lnTo>
                  <a:lnTo>
                    <a:pt x="1582043" y="1476111"/>
                  </a:lnTo>
                  <a:lnTo>
                    <a:pt x="1578605" y="1481931"/>
                  </a:lnTo>
                  <a:lnTo>
                    <a:pt x="1574637" y="1486958"/>
                  </a:lnTo>
                  <a:lnTo>
                    <a:pt x="1570670" y="1491986"/>
                  </a:lnTo>
                  <a:lnTo>
                    <a:pt x="1566437" y="1496748"/>
                  </a:lnTo>
                  <a:lnTo>
                    <a:pt x="1561941" y="1501511"/>
                  </a:lnTo>
                  <a:lnTo>
                    <a:pt x="1557180" y="1505744"/>
                  </a:lnTo>
                  <a:lnTo>
                    <a:pt x="1552154" y="1509713"/>
                  </a:lnTo>
                  <a:lnTo>
                    <a:pt x="1546864" y="1513946"/>
                  </a:lnTo>
                  <a:lnTo>
                    <a:pt x="1541309" y="1517650"/>
                  </a:lnTo>
                  <a:lnTo>
                    <a:pt x="1536019" y="1521090"/>
                  </a:lnTo>
                  <a:lnTo>
                    <a:pt x="1530200" y="1524000"/>
                  </a:lnTo>
                  <a:lnTo>
                    <a:pt x="1524381" y="1527175"/>
                  </a:lnTo>
                  <a:lnTo>
                    <a:pt x="1518297" y="1529821"/>
                  </a:lnTo>
                  <a:lnTo>
                    <a:pt x="1511949" y="1532202"/>
                  </a:lnTo>
                  <a:lnTo>
                    <a:pt x="1505601" y="1534319"/>
                  </a:lnTo>
                  <a:lnTo>
                    <a:pt x="1499253" y="1535906"/>
                  </a:lnTo>
                  <a:lnTo>
                    <a:pt x="1492640" y="1537494"/>
                  </a:lnTo>
                  <a:lnTo>
                    <a:pt x="1485763" y="1538288"/>
                  </a:lnTo>
                  <a:lnTo>
                    <a:pt x="1478886" y="1539346"/>
                  </a:lnTo>
                  <a:lnTo>
                    <a:pt x="1472009" y="1539875"/>
                  </a:lnTo>
                  <a:lnTo>
                    <a:pt x="1464867" y="1539875"/>
                  </a:lnTo>
                  <a:lnTo>
                    <a:pt x="1458255" y="1539611"/>
                  </a:lnTo>
                  <a:lnTo>
                    <a:pt x="1451113" y="1539346"/>
                  </a:lnTo>
                  <a:lnTo>
                    <a:pt x="1444236" y="1538288"/>
                  </a:lnTo>
                  <a:lnTo>
                    <a:pt x="1437623" y="1536965"/>
                  </a:lnTo>
                  <a:lnTo>
                    <a:pt x="1431010" y="1535377"/>
                  </a:lnTo>
                  <a:lnTo>
                    <a:pt x="1424398" y="1533525"/>
                  </a:lnTo>
                  <a:lnTo>
                    <a:pt x="1418314" y="1531673"/>
                  </a:lnTo>
                  <a:lnTo>
                    <a:pt x="1411966" y="1529292"/>
                  </a:lnTo>
                  <a:lnTo>
                    <a:pt x="1406147" y="1526381"/>
                  </a:lnTo>
                  <a:lnTo>
                    <a:pt x="1400063" y="1523471"/>
                  </a:lnTo>
                  <a:lnTo>
                    <a:pt x="1394509" y="1520296"/>
                  </a:lnTo>
                  <a:lnTo>
                    <a:pt x="1388690" y="1516592"/>
                  </a:lnTo>
                  <a:lnTo>
                    <a:pt x="1383399" y="1512888"/>
                  </a:lnTo>
                  <a:lnTo>
                    <a:pt x="1378374" y="1508919"/>
                  </a:lnTo>
                  <a:lnTo>
                    <a:pt x="1373348" y="1504686"/>
                  </a:lnTo>
                  <a:lnTo>
                    <a:pt x="1368852" y="1500188"/>
                  </a:lnTo>
                  <a:lnTo>
                    <a:pt x="1364355" y="1495425"/>
                  </a:lnTo>
                  <a:lnTo>
                    <a:pt x="1359858" y="1490663"/>
                  </a:lnTo>
                  <a:lnTo>
                    <a:pt x="1356155" y="1485636"/>
                  </a:lnTo>
                  <a:lnTo>
                    <a:pt x="1352188" y="1480344"/>
                  </a:lnTo>
                  <a:lnTo>
                    <a:pt x="1348749" y="1475052"/>
                  </a:lnTo>
                  <a:lnTo>
                    <a:pt x="1345311" y="1469496"/>
                  </a:lnTo>
                  <a:lnTo>
                    <a:pt x="1342401" y="1463675"/>
                  </a:lnTo>
                  <a:lnTo>
                    <a:pt x="1339756" y="1457854"/>
                  </a:lnTo>
                  <a:lnTo>
                    <a:pt x="1337375" y="1451504"/>
                  </a:lnTo>
                  <a:lnTo>
                    <a:pt x="1335259" y="1445154"/>
                  </a:lnTo>
                  <a:lnTo>
                    <a:pt x="1333408" y="1439069"/>
                  </a:lnTo>
                  <a:lnTo>
                    <a:pt x="1332085" y="1432454"/>
                  </a:lnTo>
                  <a:lnTo>
                    <a:pt x="1330763" y="1425840"/>
                  </a:lnTo>
                  <a:lnTo>
                    <a:pt x="1329969" y="1419490"/>
                  </a:lnTo>
                  <a:lnTo>
                    <a:pt x="1329440" y="1412611"/>
                  </a:lnTo>
                  <a:lnTo>
                    <a:pt x="1329440" y="1405731"/>
                  </a:lnTo>
                  <a:lnTo>
                    <a:pt x="1330234" y="1232958"/>
                  </a:lnTo>
                  <a:lnTo>
                    <a:pt x="1153279" y="1231636"/>
                  </a:lnTo>
                  <a:lnTo>
                    <a:pt x="1146402" y="1231371"/>
                  </a:lnTo>
                  <a:lnTo>
                    <a:pt x="1139525" y="1231106"/>
                  </a:lnTo>
                  <a:lnTo>
                    <a:pt x="1132648" y="1230048"/>
                  </a:lnTo>
                  <a:lnTo>
                    <a:pt x="1125771" y="1228990"/>
                  </a:lnTo>
                  <a:lnTo>
                    <a:pt x="1119423" y="1227138"/>
                  </a:lnTo>
                  <a:lnTo>
                    <a:pt x="1112810" y="1225286"/>
                  </a:lnTo>
                  <a:lnTo>
                    <a:pt x="1106462" y="1223433"/>
                  </a:lnTo>
                  <a:lnTo>
                    <a:pt x="1100378" y="1221052"/>
                  </a:lnTo>
                  <a:lnTo>
                    <a:pt x="1094295" y="1218406"/>
                  </a:lnTo>
                  <a:lnTo>
                    <a:pt x="1088476" y="1215231"/>
                  </a:lnTo>
                  <a:lnTo>
                    <a:pt x="1082656" y="1212056"/>
                  </a:lnTo>
                  <a:lnTo>
                    <a:pt x="1077102" y="1208352"/>
                  </a:lnTo>
                  <a:lnTo>
                    <a:pt x="1071812" y="1204648"/>
                  </a:lnTo>
                  <a:lnTo>
                    <a:pt x="1066786" y="1200679"/>
                  </a:lnTo>
                  <a:lnTo>
                    <a:pt x="1062025" y="1196446"/>
                  </a:lnTo>
                  <a:lnTo>
                    <a:pt x="1057264" y="1192213"/>
                  </a:lnTo>
                  <a:lnTo>
                    <a:pt x="1052767" y="1187450"/>
                  </a:lnTo>
                  <a:lnTo>
                    <a:pt x="1048271" y="1182688"/>
                  </a:lnTo>
                  <a:lnTo>
                    <a:pt x="1044303" y="1177396"/>
                  </a:lnTo>
                  <a:lnTo>
                    <a:pt x="1040600" y="1172104"/>
                  </a:lnTo>
                  <a:lnTo>
                    <a:pt x="1036897" y="1166813"/>
                  </a:lnTo>
                  <a:lnTo>
                    <a:pt x="1033723" y="1161256"/>
                  </a:lnTo>
                  <a:lnTo>
                    <a:pt x="1030549" y="1155435"/>
                  </a:lnTo>
                  <a:lnTo>
                    <a:pt x="1027904" y="1149615"/>
                  </a:lnTo>
                  <a:lnTo>
                    <a:pt x="1025523" y="1143265"/>
                  </a:lnTo>
                  <a:lnTo>
                    <a:pt x="1023407" y="1137444"/>
                  </a:lnTo>
                  <a:lnTo>
                    <a:pt x="1021820" y="1130829"/>
                  </a:lnTo>
                  <a:lnTo>
                    <a:pt x="1020233" y="1124215"/>
                  </a:lnTo>
                  <a:lnTo>
                    <a:pt x="1019175" y="1117600"/>
                  </a:lnTo>
                  <a:lnTo>
                    <a:pt x="1018117" y="1111250"/>
                  </a:lnTo>
                  <a:lnTo>
                    <a:pt x="1017853" y="1104371"/>
                  </a:lnTo>
                  <a:lnTo>
                    <a:pt x="1017588" y="1097492"/>
                  </a:lnTo>
                  <a:lnTo>
                    <a:pt x="1017853" y="1090613"/>
                  </a:lnTo>
                  <a:lnTo>
                    <a:pt x="1018382" y="1083733"/>
                  </a:lnTo>
                  <a:lnTo>
                    <a:pt x="1019440" y="1077383"/>
                  </a:lnTo>
                  <a:lnTo>
                    <a:pt x="1020498" y="1070769"/>
                  </a:lnTo>
                  <a:lnTo>
                    <a:pt x="1022085" y="1064154"/>
                  </a:lnTo>
                  <a:lnTo>
                    <a:pt x="1024201" y="1057804"/>
                  </a:lnTo>
                  <a:lnTo>
                    <a:pt x="1026317" y="1051719"/>
                  </a:lnTo>
                  <a:lnTo>
                    <a:pt x="1028697" y="1045633"/>
                  </a:lnTo>
                  <a:lnTo>
                    <a:pt x="1031607" y="1039813"/>
                  </a:lnTo>
                  <a:lnTo>
                    <a:pt x="1034516" y="1033992"/>
                  </a:lnTo>
                  <a:lnTo>
                    <a:pt x="1037690" y="1028435"/>
                  </a:lnTo>
                  <a:lnTo>
                    <a:pt x="1041394" y="1023144"/>
                  </a:lnTo>
                  <a:lnTo>
                    <a:pt x="1045361" y="1017852"/>
                  </a:lnTo>
                  <a:lnTo>
                    <a:pt x="1049329" y="1012825"/>
                  </a:lnTo>
                  <a:lnTo>
                    <a:pt x="1053561" y="1008063"/>
                  </a:lnTo>
                  <a:lnTo>
                    <a:pt x="1058057" y="1003565"/>
                  </a:lnTo>
                  <a:lnTo>
                    <a:pt x="1062818" y="999067"/>
                  </a:lnTo>
                  <a:lnTo>
                    <a:pt x="1067844" y="994833"/>
                  </a:lnTo>
                  <a:lnTo>
                    <a:pt x="1073134" y="990865"/>
                  </a:lnTo>
                  <a:lnTo>
                    <a:pt x="1078689" y="987160"/>
                  </a:lnTo>
                  <a:lnTo>
                    <a:pt x="1083979" y="983721"/>
                  </a:lnTo>
                  <a:lnTo>
                    <a:pt x="1089798" y="980546"/>
                  </a:lnTo>
                  <a:lnTo>
                    <a:pt x="1095617" y="977635"/>
                  </a:lnTo>
                  <a:lnTo>
                    <a:pt x="1101701" y="975254"/>
                  </a:lnTo>
                  <a:lnTo>
                    <a:pt x="1108049" y="972873"/>
                  </a:lnTo>
                  <a:lnTo>
                    <a:pt x="1114133" y="970756"/>
                  </a:lnTo>
                  <a:lnTo>
                    <a:pt x="1120745" y="968904"/>
                  </a:lnTo>
                  <a:lnTo>
                    <a:pt x="1127358" y="967581"/>
                  </a:lnTo>
                  <a:lnTo>
                    <a:pt x="1134235" y="966258"/>
                  </a:lnTo>
                  <a:lnTo>
                    <a:pt x="1141112" y="965465"/>
                  </a:lnTo>
                  <a:lnTo>
                    <a:pt x="1147989" y="965200"/>
                  </a:lnTo>
                  <a:lnTo>
                    <a:pt x="1155131" y="964935"/>
                  </a:lnTo>
                  <a:lnTo>
                    <a:pt x="1332085" y="965994"/>
                  </a:lnTo>
                  <a:lnTo>
                    <a:pt x="1332879" y="793221"/>
                  </a:lnTo>
                  <a:lnTo>
                    <a:pt x="1333143" y="786342"/>
                  </a:lnTo>
                  <a:lnTo>
                    <a:pt x="1333672" y="779463"/>
                  </a:lnTo>
                  <a:lnTo>
                    <a:pt x="1334730" y="772583"/>
                  </a:lnTo>
                  <a:lnTo>
                    <a:pt x="1335788" y="765969"/>
                  </a:lnTo>
                  <a:lnTo>
                    <a:pt x="1337375" y="759883"/>
                  </a:lnTo>
                  <a:lnTo>
                    <a:pt x="1339227" y="753269"/>
                  </a:lnTo>
                  <a:lnTo>
                    <a:pt x="1341608" y="747448"/>
                  </a:lnTo>
                  <a:lnTo>
                    <a:pt x="1343988" y="741098"/>
                  </a:lnTo>
                  <a:lnTo>
                    <a:pt x="1346633" y="735013"/>
                  </a:lnTo>
                  <a:lnTo>
                    <a:pt x="1349807" y="729456"/>
                  </a:lnTo>
                  <a:lnTo>
                    <a:pt x="1353246" y="723900"/>
                  </a:lnTo>
                  <a:lnTo>
                    <a:pt x="1356684" y="718344"/>
                  </a:lnTo>
                  <a:lnTo>
                    <a:pt x="1360652" y="713317"/>
                  </a:lnTo>
                  <a:lnTo>
                    <a:pt x="1364355" y="708290"/>
                  </a:lnTo>
                  <a:lnTo>
                    <a:pt x="1368852" y="703527"/>
                  </a:lnTo>
                  <a:lnTo>
                    <a:pt x="1373348" y="698765"/>
                  </a:lnTo>
                  <a:lnTo>
                    <a:pt x="1378109" y="694267"/>
                  </a:lnTo>
                  <a:lnTo>
                    <a:pt x="1383135" y="690298"/>
                  </a:lnTo>
                  <a:lnTo>
                    <a:pt x="1388161" y="686329"/>
                  </a:lnTo>
                  <a:lnTo>
                    <a:pt x="1393451" y="682890"/>
                  </a:lnTo>
                  <a:lnTo>
                    <a:pt x="1399270" y="679186"/>
                  </a:lnTo>
                  <a:lnTo>
                    <a:pt x="1404824" y="676275"/>
                  </a:lnTo>
                  <a:lnTo>
                    <a:pt x="1410908" y="673365"/>
                  </a:lnTo>
                  <a:lnTo>
                    <a:pt x="1416992" y="670454"/>
                  </a:lnTo>
                  <a:lnTo>
                    <a:pt x="1423075" y="668073"/>
                  </a:lnTo>
                  <a:lnTo>
                    <a:pt x="1429688" y="666221"/>
                  </a:lnTo>
                  <a:lnTo>
                    <a:pt x="1436036" y="664369"/>
                  </a:lnTo>
                  <a:lnTo>
                    <a:pt x="1442649" y="662781"/>
                  </a:lnTo>
                  <a:lnTo>
                    <a:pt x="1449261" y="661988"/>
                  </a:lnTo>
                  <a:lnTo>
                    <a:pt x="1456138" y="660929"/>
                  </a:lnTo>
                  <a:lnTo>
                    <a:pt x="1463280" y="660400"/>
                  </a:lnTo>
                  <a:close/>
                  <a:moveTo>
                    <a:pt x="714108" y="0"/>
                  </a:moveTo>
                  <a:lnTo>
                    <a:pt x="723364" y="0"/>
                  </a:lnTo>
                  <a:lnTo>
                    <a:pt x="732621" y="264"/>
                  </a:lnTo>
                  <a:lnTo>
                    <a:pt x="741349" y="529"/>
                  </a:lnTo>
                  <a:lnTo>
                    <a:pt x="750606" y="1058"/>
                  </a:lnTo>
                  <a:lnTo>
                    <a:pt x="759599" y="2115"/>
                  </a:lnTo>
                  <a:lnTo>
                    <a:pt x="768591" y="3173"/>
                  </a:lnTo>
                  <a:lnTo>
                    <a:pt x="777319" y="4495"/>
                  </a:lnTo>
                  <a:lnTo>
                    <a:pt x="786312" y="5817"/>
                  </a:lnTo>
                  <a:lnTo>
                    <a:pt x="795040" y="7404"/>
                  </a:lnTo>
                  <a:lnTo>
                    <a:pt x="803503" y="9520"/>
                  </a:lnTo>
                  <a:lnTo>
                    <a:pt x="812231" y="11635"/>
                  </a:lnTo>
                  <a:lnTo>
                    <a:pt x="820959" y="14015"/>
                  </a:lnTo>
                  <a:lnTo>
                    <a:pt x="829158" y="16395"/>
                  </a:lnTo>
                  <a:lnTo>
                    <a:pt x="837622" y="19039"/>
                  </a:lnTo>
                  <a:lnTo>
                    <a:pt x="845821" y="21948"/>
                  </a:lnTo>
                  <a:lnTo>
                    <a:pt x="853755" y="24856"/>
                  </a:lnTo>
                  <a:lnTo>
                    <a:pt x="861954" y="28294"/>
                  </a:lnTo>
                  <a:lnTo>
                    <a:pt x="869889" y="31732"/>
                  </a:lnTo>
                  <a:lnTo>
                    <a:pt x="877559" y="35434"/>
                  </a:lnTo>
                  <a:lnTo>
                    <a:pt x="885493" y="39136"/>
                  </a:lnTo>
                  <a:lnTo>
                    <a:pt x="892899" y="43102"/>
                  </a:lnTo>
                  <a:lnTo>
                    <a:pt x="900569" y="47333"/>
                  </a:lnTo>
                  <a:lnTo>
                    <a:pt x="907710" y="51299"/>
                  </a:lnTo>
                  <a:lnTo>
                    <a:pt x="915116" y="56059"/>
                  </a:lnTo>
                  <a:lnTo>
                    <a:pt x="922257" y="60554"/>
                  </a:lnTo>
                  <a:lnTo>
                    <a:pt x="929398" y="65314"/>
                  </a:lnTo>
                  <a:lnTo>
                    <a:pt x="936274" y="70338"/>
                  </a:lnTo>
                  <a:lnTo>
                    <a:pt x="943151" y="75362"/>
                  </a:lnTo>
                  <a:lnTo>
                    <a:pt x="949763" y="80915"/>
                  </a:lnTo>
                  <a:lnTo>
                    <a:pt x="956111" y="86204"/>
                  </a:lnTo>
                  <a:lnTo>
                    <a:pt x="962458" y="91757"/>
                  </a:lnTo>
                  <a:lnTo>
                    <a:pt x="968806" y="97575"/>
                  </a:lnTo>
                  <a:lnTo>
                    <a:pt x="974889" y="103392"/>
                  </a:lnTo>
                  <a:lnTo>
                    <a:pt x="980972" y="109474"/>
                  </a:lnTo>
                  <a:lnTo>
                    <a:pt x="986526" y="115556"/>
                  </a:lnTo>
                  <a:lnTo>
                    <a:pt x="992080" y="121902"/>
                  </a:lnTo>
                  <a:lnTo>
                    <a:pt x="997635" y="128513"/>
                  </a:lnTo>
                  <a:lnTo>
                    <a:pt x="1002924" y="134859"/>
                  </a:lnTo>
                  <a:lnTo>
                    <a:pt x="1008214" y="141470"/>
                  </a:lnTo>
                  <a:lnTo>
                    <a:pt x="1013239" y="148345"/>
                  </a:lnTo>
                  <a:lnTo>
                    <a:pt x="1018000" y="155220"/>
                  </a:lnTo>
                  <a:lnTo>
                    <a:pt x="1022761" y="162360"/>
                  </a:lnTo>
                  <a:lnTo>
                    <a:pt x="1027257" y="169499"/>
                  </a:lnTo>
                  <a:lnTo>
                    <a:pt x="1031489" y="176903"/>
                  </a:lnTo>
                  <a:lnTo>
                    <a:pt x="1035720" y="184043"/>
                  </a:lnTo>
                  <a:lnTo>
                    <a:pt x="1039688" y="191711"/>
                  </a:lnTo>
                  <a:lnTo>
                    <a:pt x="1043655" y="199115"/>
                  </a:lnTo>
                  <a:lnTo>
                    <a:pt x="1047093" y="206784"/>
                  </a:lnTo>
                  <a:lnTo>
                    <a:pt x="1050532" y="214717"/>
                  </a:lnTo>
                  <a:lnTo>
                    <a:pt x="1053705" y="222650"/>
                  </a:lnTo>
                  <a:lnTo>
                    <a:pt x="1057144" y="230318"/>
                  </a:lnTo>
                  <a:lnTo>
                    <a:pt x="1059788" y="238780"/>
                  </a:lnTo>
                  <a:lnTo>
                    <a:pt x="1062433" y="246713"/>
                  </a:lnTo>
                  <a:lnTo>
                    <a:pt x="1064814" y="255175"/>
                  </a:lnTo>
                  <a:lnTo>
                    <a:pt x="1067194" y="263372"/>
                  </a:lnTo>
                  <a:lnTo>
                    <a:pt x="1069310" y="271834"/>
                  </a:lnTo>
                  <a:lnTo>
                    <a:pt x="1070897" y="280031"/>
                  </a:lnTo>
                  <a:lnTo>
                    <a:pt x="1072484" y="288757"/>
                  </a:lnTo>
                  <a:lnTo>
                    <a:pt x="1074071" y="297219"/>
                  </a:lnTo>
                  <a:lnTo>
                    <a:pt x="1075129" y="305945"/>
                  </a:lnTo>
                  <a:lnTo>
                    <a:pt x="1076186" y="314936"/>
                  </a:lnTo>
                  <a:lnTo>
                    <a:pt x="1076980" y="323397"/>
                  </a:lnTo>
                  <a:lnTo>
                    <a:pt x="1077509" y="332388"/>
                  </a:lnTo>
                  <a:lnTo>
                    <a:pt x="1077773" y="341379"/>
                  </a:lnTo>
                  <a:lnTo>
                    <a:pt x="1077773" y="350369"/>
                  </a:lnTo>
                  <a:lnTo>
                    <a:pt x="1077509" y="359360"/>
                  </a:lnTo>
                  <a:lnTo>
                    <a:pt x="1077244" y="368350"/>
                  </a:lnTo>
                  <a:lnTo>
                    <a:pt x="1076716" y="377341"/>
                  </a:lnTo>
                  <a:lnTo>
                    <a:pt x="1075658" y="385803"/>
                  </a:lnTo>
                  <a:lnTo>
                    <a:pt x="1074600" y="394793"/>
                  </a:lnTo>
                  <a:lnTo>
                    <a:pt x="1073277" y="403519"/>
                  </a:lnTo>
                  <a:lnTo>
                    <a:pt x="1071955" y="411981"/>
                  </a:lnTo>
                  <a:lnTo>
                    <a:pt x="1070103" y="420707"/>
                  </a:lnTo>
                  <a:lnTo>
                    <a:pt x="1068252" y="428905"/>
                  </a:lnTo>
                  <a:lnTo>
                    <a:pt x="1065872" y="437366"/>
                  </a:lnTo>
                  <a:lnTo>
                    <a:pt x="1063756" y="445564"/>
                  </a:lnTo>
                  <a:lnTo>
                    <a:pt x="1061111" y="454026"/>
                  </a:lnTo>
                  <a:lnTo>
                    <a:pt x="1058466" y="461958"/>
                  </a:lnTo>
                  <a:lnTo>
                    <a:pt x="1055557" y="469891"/>
                  </a:lnTo>
                  <a:lnTo>
                    <a:pt x="1052383" y="478089"/>
                  </a:lnTo>
                  <a:lnTo>
                    <a:pt x="1048945" y="485757"/>
                  </a:lnTo>
                  <a:lnTo>
                    <a:pt x="1045506" y="493426"/>
                  </a:lnTo>
                  <a:lnTo>
                    <a:pt x="1041804" y="501358"/>
                  </a:lnTo>
                  <a:lnTo>
                    <a:pt x="1038101" y="508762"/>
                  </a:lnTo>
                  <a:lnTo>
                    <a:pt x="1033869" y="516166"/>
                  </a:lnTo>
                  <a:lnTo>
                    <a:pt x="1029637" y="523570"/>
                  </a:lnTo>
                  <a:lnTo>
                    <a:pt x="1025141" y="530710"/>
                  </a:lnTo>
                  <a:lnTo>
                    <a:pt x="1020380" y="537850"/>
                  </a:lnTo>
                  <a:lnTo>
                    <a:pt x="1015620" y="544725"/>
                  </a:lnTo>
                  <a:lnTo>
                    <a:pt x="1010859" y="551864"/>
                  </a:lnTo>
                  <a:lnTo>
                    <a:pt x="1005834" y="558211"/>
                  </a:lnTo>
                  <a:lnTo>
                    <a:pt x="1000544" y="564821"/>
                  </a:lnTo>
                  <a:lnTo>
                    <a:pt x="995254" y="571432"/>
                  </a:lnTo>
                  <a:lnTo>
                    <a:pt x="989436" y="578043"/>
                  </a:lnTo>
                  <a:lnTo>
                    <a:pt x="983882" y="584125"/>
                  </a:lnTo>
                  <a:lnTo>
                    <a:pt x="977798" y="590207"/>
                  </a:lnTo>
                  <a:lnTo>
                    <a:pt x="971980" y="596024"/>
                  </a:lnTo>
                  <a:lnTo>
                    <a:pt x="965632" y="601842"/>
                  </a:lnTo>
                  <a:lnTo>
                    <a:pt x="959549" y="607659"/>
                  </a:lnTo>
                  <a:lnTo>
                    <a:pt x="953201" y="612948"/>
                  </a:lnTo>
                  <a:lnTo>
                    <a:pt x="946325" y="618501"/>
                  </a:lnTo>
                  <a:lnTo>
                    <a:pt x="939713" y="623789"/>
                  </a:lnTo>
                  <a:lnTo>
                    <a:pt x="933100" y="628813"/>
                  </a:lnTo>
                  <a:lnTo>
                    <a:pt x="926224" y="633573"/>
                  </a:lnTo>
                  <a:lnTo>
                    <a:pt x="919083" y="638333"/>
                  </a:lnTo>
                  <a:lnTo>
                    <a:pt x="911942" y="642828"/>
                  </a:lnTo>
                  <a:lnTo>
                    <a:pt x="904536" y="647323"/>
                  </a:lnTo>
                  <a:lnTo>
                    <a:pt x="897131" y="651290"/>
                  </a:lnTo>
                  <a:lnTo>
                    <a:pt x="889461" y="655521"/>
                  </a:lnTo>
                  <a:lnTo>
                    <a:pt x="881791" y="659487"/>
                  </a:lnTo>
                  <a:lnTo>
                    <a:pt x="874120" y="663189"/>
                  </a:lnTo>
                  <a:lnTo>
                    <a:pt x="866186" y="666627"/>
                  </a:lnTo>
                  <a:lnTo>
                    <a:pt x="857987" y="670064"/>
                  </a:lnTo>
                  <a:lnTo>
                    <a:pt x="850052" y="672973"/>
                  </a:lnTo>
                  <a:lnTo>
                    <a:pt x="841853" y="676146"/>
                  </a:lnTo>
                  <a:lnTo>
                    <a:pt x="833654" y="679055"/>
                  </a:lnTo>
                  <a:lnTo>
                    <a:pt x="825455" y="681699"/>
                  </a:lnTo>
                  <a:lnTo>
                    <a:pt x="816992" y="684079"/>
                  </a:lnTo>
                  <a:lnTo>
                    <a:pt x="808264" y="686195"/>
                  </a:lnTo>
                  <a:lnTo>
                    <a:pt x="799800" y="688310"/>
                  </a:lnTo>
                  <a:lnTo>
                    <a:pt x="791072" y="690161"/>
                  </a:lnTo>
                  <a:lnTo>
                    <a:pt x="782609" y="691483"/>
                  </a:lnTo>
                  <a:lnTo>
                    <a:pt x="773616" y="693070"/>
                  </a:lnTo>
                  <a:lnTo>
                    <a:pt x="764624" y="694128"/>
                  </a:lnTo>
                  <a:lnTo>
                    <a:pt x="755632" y="695185"/>
                  </a:lnTo>
                  <a:lnTo>
                    <a:pt x="746639" y="695714"/>
                  </a:lnTo>
                  <a:lnTo>
                    <a:pt x="737647" y="696243"/>
                  </a:lnTo>
                  <a:lnTo>
                    <a:pt x="728390" y="696507"/>
                  </a:lnTo>
                  <a:lnTo>
                    <a:pt x="719133" y="696507"/>
                  </a:lnTo>
                  <a:lnTo>
                    <a:pt x="709876" y="696507"/>
                  </a:lnTo>
                  <a:lnTo>
                    <a:pt x="700883" y="695979"/>
                  </a:lnTo>
                  <a:lnTo>
                    <a:pt x="691891" y="695450"/>
                  </a:lnTo>
                  <a:lnTo>
                    <a:pt x="682898" y="694392"/>
                  </a:lnTo>
                  <a:lnTo>
                    <a:pt x="673906" y="693599"/>
                  </a:lnTo>
                  <a:lnTo>
                    <a:pt x="664913" y="692541"/>
                  </a:lnTo>
                  <a:lnTo>
                    <a:pt x="656186" y="690954"/>
                  </a:lnTo>
                  <a:lnTo>
                    <a:pt x="647458" y="689103"/>
                  </a:lnTo>
                  <a:lnTo>
                    <a:pt x="638730" y="687252"/>
                  </a:lnTo>
                  <a:lnTo>
                    <a:pt x="630266" y="684872"/>
                  </a:lnTo>
                  <a:lnTo>
                    <a:pt x="621538" y="683021"/>
                  </a:lnTo>
                  <a:lnTo>
                    <a:pt x="613339" y="680113"/>
                  </a:lnTo>
                  <a:lnTo>
                    <a:pt x="604876" y="677468"/>
                  </a:lnTo>
                  <a:lnTo>
                    <a:pt x="596676" y="674824"/>
                  </a:lnTo>
                  <a:lnTo>
                    <a:pt x="588478" y="671651"/>
                  </a:lnTo>
                  <a:lnTo>
                    <a:pt x="580543" y="668213"/>
                  </a:lnTo>
                  <a:lnTo>
                    <a:pt x="572873" y="665040"/>
                  </a:lnTo>
                  <a:lnTo>
                    <a:pt x="564674" y="661603"/>
                  </a:lnTo>
                  <a:lnTo>
                    <a:pt x="557004" y="657636"/>
                  </a:lnTo>
                  <a:lnTo>
                    <a:pt x="549598" y="653405"/>
                  </a:lnTo>
                  <a:lnTo>
                    <a:pt x="541928" y="649439"/>
                  </a:lnTo>
                  <a:lnTo>
                    <a:pt x="534787" y="645208"/>
                  </a:lnTo>
                  <a:lnTo>
                    <a:pt x="527382" y="640713"/>
                  </a:lnTo>
                  <a:lnTo>
                    <a:pt x="520241" y="635953"/>
                  </a:lnTo>
                  <a:lnTo>
                    <a:pt x="513364" y="631193"/>
                  </a:lnTo>
                  <a:lnTo>
                    <a:pt x="506223" y="626169"/>
                  </a:lnTo>
                  <a:lnTo>
                    <a:pt x="499611" y="621145"/>
                  </a:lnTo>
                  <a:lnTo>
                    <a:pt x="492734" y="615592"/>
                  </a:lnTo>
                  <a:lnTo>
                    <a:pt x="486122" y="610303"/>
                  </a:lnTo>
                  <a:lnTo>
                    <a:pt x="480039" y="604750"/>
                  </a:lnTo>
                  <a:lnTo>
                    <a:pt x="473691" y="598933"/>
                  </a:lnTo>
                  <a:lnTo>
                    <a:pt x="467873" y="593115"/>
                  </a:lnTo>
                  <a:lnTo>
                    <a:pt x="461790" y="587298"/>
                  </a:lnTo>
                  <a:lnTo>
                    <a:pt x="455971" y="580952"/>
                  </a:lnTo>
                  <a:lnTo>
                    <a:pt x="450152" y="574605"/>
                  </a:lnTo>
                  <a:lnTo>
                    <a:pt x="444863" y="568523"/>
                  </a:lnTo>
                  <a:lnTo>
                    <a:pt x="439573" y="561913"/>
                  </a:lnTo>
                  <a:lnTo>
                    <a:pt x="434283" y="555038"/>
                  </a:lnTo>
                  <a:lnTo>
                    <a:pt x="429258" y="548162"/>
                  </a:lnTo>
                  <a:lnTo>
                    <a:pt x="424497" y="541287"/>
                  </a:lnTo>
                  <a:lnTo>
                    <a:pt x="419737" y="534148"/>
                  </a:lnTo>
                  <a:lnTo>
                    <a:pt x="415240" y="527008"/>
                  </a:lnTo>
                  <a:lnTo>
                    <a:pt x="411009" y="519868"/>
                  </a:lnTo>
                  <a:lnTo>
                    <a:pt x="406777" y="512464"/>
                  </a:lnTo>
                  <a:lnTo>
                    <a:pt x="402545" y="505060"/>
                  </a:lnTo>
                  <a:lnTo>
                    <a:pt x="398842" y="497392"/>
                  </a:lnTo>
                  <a:lnTo>
                    <a:pt x="395140" y="489988"/>
                  </a:lnTo>
                  <a:lnTo>
                    <a:pt x="391966" y="481791"/>
                  </a:lnTo>
                  <a:lnTo>
                    <a:pt x="388792" y="474122"/>
                  </a:lnTo>
                  <a:lnTo>
                    <a:pt x="385618" y="466189"/>
                  </a:lnTo>
                  <a:lnTo>
                    <a:pt x="382709" y="458256"/>
                  </a:lnTo>
                  <a:lnTo>
                    <a:pt x="380064" y="449795"/>
                  </a:lnTo>
                  <a:lnTo>
                    <a:pt x="377684" y="441862"/>
                  </a:lnTo>
                  <a:lnTo>
                    <a:pt x="375303" y="433400"/>
                  </a:lnTo>
                  <a:lnTo>
                    <a:pt x="373187" y="425203"/>
                  </a:lnTo>
                  <a:lnTo>
                    <a:pt x="371336" y="416477"/>
                  </a:lnTo>
                  <a:lnTo>
                    <a:pt x="370014" y="407750"/>
                  </a:lnTo>
                  <a:lnTo>
                    <a:pt x="368427" y="399289"/>
                  </a:lnTo>
                  <a:lnTo>
                    <a:pt x="367369" y="390562"/>
                  </a:lnTo>
                  <a:lnTo>
                    <a:pt x="366311" y="382101"/>
                  </a:lnTo>
                  <a:lnTo>
                    <a:pt x="365517" y="373110"/>
                  </a:lnTo>
                  <a:lnTo>
                    <a:pt x="364988" y="364120"/>
                  </a:lnTo>
                  <a:lnTo>
                    <a:pt x="364724" y="355129"/>
                  </a:lnTo>
                  <a:lnTo>
                    <a:pt x="364724" y="346403"/>
                  </a:lnTo>
                  <a:lnTo>
                    <a:pt x="364988" y="337412"/>
                  </a:lnTo>
                  <a:lnTo>
                    <a:pt x="365253" y="328422"/>
                  </a:lnTo>
                  <a:lnTo>
                    <a:pt x="365782" y="319695"/>
                  </a:lnTo>
                  <a:lnTo>
                    <a:pt x="366575" y="310705"/>
                  </a:lnTo>
                  <a:lnTo>
                    <a:pt x="367898" y="301979"/>
                  </a:lnTo>
                  <a:lnTo>
                    <a:pt x="368956" y="292988"/>
                  </a:lnTo>
                  <a:lnTo>
                    <a:pt x="370542" y="284791"/>
                  </a:lnTo>
                  <a:lnTo>
                    <a:pt x="372394" y="276064"/>
                  </a:lnTo>
                  <a:lnTo>
                    <a:pt x="374245" y="267603"/>
                  </a:lnTo>
                  <a:lnTo>
                    <a:pt x="376626" y="259141"/>
                  </a:lnTo>
                  <a:lnTo>
                    <a:pt x="378477" y="250944"/>
                  </a:lnTo>
                  <a:lnTo>
                    <a:pt x="381386" y="242746"/>
                  </a:lnTo>
                  <a:lnTo>
                    <a:pt x="384031" y="234549"/>
                  </a:lnTo>
                  <a:lnTo>
                    <a:pt x="386940" y="226616"/>
                  </a:lnTo>
                  <a:lnTo>
                    <a:pt x="390114" y="218683"/>
                  </a:lnTo>
                  <a:lnTo>
                    <a:pt x="393553" y="210750"/>
                  </a:lnTo>
                  <a:lnTo>
                    <a:pt x="396991" y="203082"/>
                  </a:lnTo>
                  <a:lnTo>
                    <a:pt x="400694" y="195678"/>
                  </a:lnTo>
                  <a:lnTo>
                    <a:pt x="404396" y="187745"/>
                  </a:lnTo>
                  <a:lnTo>
                    <a:pt x="408628" y="180341"/>
                  </a:lnTo>
                  <a:lnTo>
                    <a:pt x="412860" y="173201"/>
                  </a:lnTo>
                  <a:lnTo>
                    <a:pt x="417356" y="165797"/>
                  </a:lnTo>
                  <a:lnTo>
                    <a:pt x="422117" y="158658"/>
                  </a:lnTo>
                  <a:lnTo>
                    <a:pt x="426878" y="151783"/>
                  </a:lnTo>
                  <a:lnTo>
                    <a:pt x="431638" y="144907"/>
                  </a:lnTo>
                  <a:lnTo>
                    <a:pt x="436664" y="138297"/>
                  </a:lnTo>
                  <a:lnTo>
                    <a:pt x="441953" y="131686"/>
                  </a:lnTo>
                  <a:lnTo>
                    <a:pt x="447243" y="125075"/>
                  </a:lnTo>
                  <a:lnTo>
                    <a:pt x="453062" y="118993"/>
                  </a:lnTo>
                  <a:lnTo>
                    <a:pt x="458616" y="112647"/>
                  </a:lnTo>
                  <a:lnTo>
                    <a:pt x="464434" y="106301"/>
                  </a:lnTo>
                  <a:lnTo>
                    <a:pt x="470518" y="100483"/>
                  </a:lnTo>
                  <a:lnTo>
                    <a:pt x="476865" y="94666"/>
                  </a:lnTo>
                  <a:lnTo>
                    <a:pt x="482948" y="89113"/>
                  </a:lnTo>
                  <a:lnTo>
                    <a:pt x="489560" y="83560"/>
                  </a:lnTo>
                  <a:lnTo>
                    <a:pt x="496172" y="78271"/>
                  </a:lnTo>
                  <a:lnTo>
                    <a:pt x="502520" y="72983"/>
                  </a:lnTo>
                  <a:lnTo>
                    <a:pt x="509397" y="67958"/>
                  </a:lnTo>
                  <a:lnTo>
                    <a:pt x="516538" y="62934"/>
                  </a:lnTo>
                  <a:lnTo>
                    <a:pt x="523414" y="58175"/>
                  </a:lnTo>
                  <a:lnTo>
                    <a:pt x="530820" y="53679"/>
                  </a:lnTo>
                  <a:lnTo>
                    <a:pt x="537961" y="49184"/>
                  </a:lnTo>
                  <a:lnTo>
                    <a:pt x="545367" y="45217"/>
                  </a:lnTo>
                  <a:lnTo>
                    <a:pt x="553301" y="40987"/>
                  </a:lnTo>
                  <a:lnTo>
                    <a:pt x="560707" y="37020"/>
                  </a:lnTo>
                  <a:lnTo>
                    <a:pt x="568377" y="33583"/>
                  </a:lnTo>
                  <a:lnTo>
                    <a:pt x="576311" y="29881"/>
                  </a:lnTo>
                  <a:lnTo>
                    <a:pt x="584510" y="26707"/>
                  </a:lnTo>
                  <a:lnTo>
                    <a:pt x="592445" y="23534"/>
                  </a:lnTo>
                  <a:lnTo>
                    <a:pt x="600379" y="20361"/>
                  </a:lnTo>
                  <a:lnTo>
                    <a:pt x="608843" y="17717"/>
                  </a:lnTo>
                  <a:lnTo>
                    <a:pt x="617042" y="15073"/>
                  </a:lnTo>
                  <a:lnTo>
                    <a:pt x="625505" y="12693"/>
                  </a:lnTo>
                  <a:lnTo>
                    <a:pt x="633969" y="10313"/>
                  </a:lnTo>
                  <a:lnTo>
                    <a:pt x="642697" y="8462"/>
                  </a:lnTo>
                  <a:lnTo>
                    <a:pt x="651425" y="6875"/>
                  </a:lnTo>
                  <a:lnTo>
                    <a:pt x="659888" y="5024"/>
                  </a:lnTo>
                  <a:lnTo>
                    <a:pt x="668881" y="3702"/>
                  </a:lnTo>
                  <a:lnTo>
                    <a:pt x="677873" y="2644"/>
                  </a:lnTo>
                  <a:lnTo>
                    <a:pt x="686601" y="1851"/>
                  </a:lnTo>
                  <a:lnTo>
                    <a:pt x="695858" y="793"/>
                  </a:lnTo>
                  <a:lnTo>
                    <a:pt x="704851" y="264"/>
                  </a:lnTo>
                  <a:lnTo>
                    <a:pt x="714108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77750366-401A-478A-A5BF-FC81C55EF5AC}"/>
              </a:ext>
            </a:extLst>
          </p:cNvPr>
          <p:cNvGrpSpPr/>
          <p:nvPr/>
        </p:nvGrpSpPr>
        <p:grpSpPr>
          <a:xfrm>
            <a:off x="6169025" y="2018507"/>
            <a:ext cx="2206625" cy="2173287"/>
            <a:chOff x="4267200" y="1751013"/>
            <a:chExt cx="2206625" cy="2173287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1" name="KSO_Shape">
              <a:extLst>
                <a:ext uri="{FF2B5EF4-FFF2-40B4-BE49-F238E27FC236}">
                  <a16:creationId xmlns:a16="http://schemas.microsoft.com/office/drawing/2014/main" id="{6F1B4409-1091-422C-96E6-3A04D89B12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200" y="1751013"/>
              <a:ext cx="2206625" cy="2173287"/>
            </a:xfrm>
            <a:custGeom>
              <a:avLst/>
              <a:gdLst>
                <a:gd name="T0" fmla="*/ 1103312 w 2443615"/>
                <a:gd name="T1" fmla="*/ 400231 h 2406492"/>
                <a:gd name="T2" fmla="*/ 399109 w 2443615"/>
                <a:gd name="T3" fmla="*/ 1104494 h 2406492"/>
                <a:gd name="T4" fmla="*/ 1103312 w 2443615"/>
                <a:gd name="T5" fmla="*/ 1808757 h 2406492"/>
                <a:gd name="T6" fmla="*/ 1807515 w 2443615"/>
                <a:gd name="T7" fmla="*/ 1104494 h 2406492"/>
                <a:gd name="T8" fmla="*/ 1103312 w 2443615"/>
                <a:gd name="T9" fmla="*/ 400231 h 2406492"/>
                <a:gd name="T10" fmla="*/ 1012956 w 2443615"/>
                <a:gd name="T11" fmla="*/ 0 h 2406492"/>
                <a:gd name="T12" fmla="*/ 1193669 w 2443615"/>
                <a:gd name="T13" fmla="*/ 0 h 2406492"/>
                <a:gd name="T14" fmla="*/ 1232945 w 2443615"/>
                <a:gd name="T15" fmla="*/ 222795 h 2406492"/>
                <a:gd name="T16" fmla="*/ 1570707 w 2443615"/>
                <a:gd name="T17" fmla="*/ 345740 h 2406492"/>
                <a:gd name="T18" fmla="*/ 1743992 w 2443615"/>
                <a:gd name="T19" fmla="*/ 200318 h 2406492"/>
                <a:gd name="T20" fmla="*/ 1882425 w 2443615"/>
                <a:gd name="T21" fmla="*/ 316488 h 2406492"/>
                <a:gd name="T22" fmla="*/ 1769314 w 2443615"/>
                <a:gd name="T23" fmla="*/ 512406 h 2406492"/>
                <a:gd name="T24" fmla="*/ 1949032 w 2443615"/>
                <a:gd name="T25" fmla="*/ 823715 h 2406492"/>
                <a:gd name="T26" fmla="*/ 2175245 w 2443615"/>
                <a:gd name="T27" fmla="*/ 823710 h 2406492"/>
                <a:gd name="T28" fmla="*/ 2206625 w 2443615"/>
                <a:gd name="T29" fmla="*/ 1001692 h 2406492"/>
                <a:gd name="T30" fmla="*/ 1994054 w 2443615"/>
                <a:gd name="T31" fmla="*/ 1079062 h 2406492"/>
                <a:gd name="T32" fmla="*/ 1931638 w 2443615"/>
                <a:gd name="T33" fmla="*/ 1433070 h 2406492"/>
                <a:gd name="T34" fmla="*/ 2104930 w 2443615"/>
                <a:gd name="T35" fmla="*/ 1578484 h 2406492"/>
                <a:gd name="T36" fmla="*/ 2014574 w 2443615"/>
                <a:gd name="T37" fmla="*/ 1735000 h 2406492"/>
                <a:gd name="T38" fmla="*/ 1802007 w 2443615"/>
                <a:gd name="T39" fmla="*/ 1657619 h 2406492"/>
                <a:gd name="T40" fmla="*/ 1526661 w 2443615"/>
                <a:gd name="T41" fmla="*/ 1888681 h 2406492"/>
                <a:gd name="T42" fmla="*/ 1565948 w 2443615"/>
                <a:gd name="T43" fmla="*/ 2111474 h 2406492"/>
                <a:gd name="T44" fmla="*/ 1396133 w 2443615"/>
                <a:gd name="T45" fmla="*/ 2173287 h 2406492"/>
                <a:gd name="T46" fmla="*/ 1283031 w 2443615"/>
                <a:gd name="T47" fmla="*/ 1977363 h 2406492"/>
                <a:gd name="T48" fmla="*/ 923593 w 2443615"/>
                <a:gd name="T49" fmla="*/ 1977363 h 2406492"/>
                <a:gd name="T50" fmla="*/ 810493 w 2443615"/>
                <a:gd name="T51" fmla="*/ 2173287 h 2406492"/>
                <a:gd name="T52" fmla="*/ 640678 w 2443615"/>
                <a:gd name="T53" fmla="*/ 2111474 h 2406492"/>
                <a:gd name="T54" fmla="*/ 679965 w 2443615"/>
                <a:gd name="T55" fmla="*/ 1888681 h 2406492"/>
                <a:gd name="T56" fmla="*/ 404620 w 2443615"/>
                <a:gd name="T57" fmla="*/ 1657619 h 2406492"/>
                <a:gd name="T58" fmla="*/ 192052 w 2443615"/>
                <a:gd name="T59" fmla="*/ 1735000 h 2406492"/>
                <a:gd name="T60" fmla="*/ 101695 w 2443615"/>
                <a:gd name="T61" fmla="*/ 1578484 h 2406492"/>
                <a:gd name="T62" fmla="*/ 274987 w 2443615"/>
                <a:gd name="T63" fmla="*/ 1433070 h 2406492"/>
                <a:gd name="T64" fmla="*/ 212571 w 2443615"/>
                <a:gd name="T65" fmla="*/ 1079062 h 2406492"/>
                <a:gd name="T66" fmla="*/ 0 w 2443615"/>
                <a:gd name="T67" fmla="*/ 1001692 h 2406492"/>
                <a:gd name="T68" fmla="*/ 31380 w 2443615"/>
                <a:gd name="T69" fmla="*/ 823710 h 2406492"/>
                <a:gd name="T70" fmla="*/ 257592 w 2443615"/>
                <a:gd name="T71" fmla="*/ 823715 h 2406492"/>
                <a:gd name="T72" fmla="*/ 437311 w 2443615"/>
                <a:gd name="T73" fmla="*/ 512406 h 2406492"/>
                <a:gd name="T74" fmla="*/ 324200 w 2443615"/>
                <a:gd name="T75" fmla="*/ 316488 h 2406492"/>
                <a:gd name="T76" fmla="*/ 462634 w 2443615"/>
                <a:gd name="T77" fmla="*/ 200318 h 2406492"/>
                <a:gd name="T78" fmla="*/ 635919 w 2443615"/>
                <a:gd name="T79" fmla="*/ 345740 h 2406492"/>
                <a:gd name="T80" fmla="*/ 973680 w 2443615"/>
                <a:gd name="T81" fmla="*/ 222795 h 2406492"/>
                <a:gd name="T82" fmla="*/ 1012956 w 2443615"/>
                <a:gd name="T83" fmla="*/ 0 h 240649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2443615" h="2406492">
                  <a:moveTo>
                    <a:pt x="1221807" y="443178"/>
                  </a:moveTo>
                  <a:cubicBezTo>
                    <a:pt x="791117" y="443178"/>
                    <a:pt x="441973" y="792322"/>
                    <a:pt x="441973" y="1223012"/>
                  </a:cubicBezTo>
                  <a:cubicBezTo>
                    <a:pt x="441973" y="1653702"/>
                    <a:pt x="791117" y="2002846"/>
                    <a:pt x="1221807" y="2002846"/>
                  </a:cubicBezTo>
                  <a:cubicBezTo>
                    <a:pt x="1652497" y="2002846"/>
                    <a:pt x="2001641" y="1653702"/>
                    <a:pt x="2001641" y="1223012"/>
                  </a:cubicBezTo>
                  <a:cubicBezTo>
                    <a:pt x="2001641" y="792322"/>
                    <a:pt x="1652497" y="443178"/>
                    <a:pt x="1221807" y="443178"/>
                  </a:cubicBezTo>
                  <a:close/>
                  <a:moveTo>
                    <a:pt x="1121747" y="0"/>
                  </a:moveTo>
                  <a:lnTo>
                    <a:pt x="1321868" y="0"/>
                  </a:lnTo>
                  <a:lnTo>
                    <a:pt x="1365362" y="246702"/>
                  </a:lnTo>
                  <a:cubicBezTo>
                    <a:pt x="1497994" y="266203"/>
                    <a:pt x="1625261" y="312525"/>
                    <a:pt x="1739400" y="382840"/>
                  </a:cubicBezTo>
                  <a:lnTo>
                    <a:pt x="1931295" y="221813"/>
                  </a:lnTo>
                  <a:lnTo>
                    <a:pt x="2084596" y="350449"/>
                  </a:lnTo>
                  <a:lnTo>
                    <a:pt x="1959337" y="567390"/>
                  </a:lnTo>
                  <a:cubicBezTo>
                    <a:pt x="2048403" y="667584"/>
                    <a:pt x="2116120" y="784874"/>
                    <a:pt x="2158357" y="912104"/>
                  </a:cubicBezTo>
                  <a:lnTo>
                    <a:pt x="2408865" y="912098"/>
                  </a:lnTo>
                  <a:lnTo>
                    <a:pt x="2443615" y="1109179"/>
                  </a:lnTo>
                  <a:lnTo>
                    <a:pt x="2208214" y="1194851"/>
                  </a:lnTo>
                  <a:cubicBezTo>
                    <a:pt x="2212040" y="1328854"/>
                    <a:pt x="2188522" y="1462233"/>
                    <a:pt x="2139095" y="1586846"/>
                  </a:cubicBezTo>
                  <a:lnTo>
                    <a:pt x="2330998" y="1747864"/>
                  </a:lnTo>
                  <a:lnTo>
                    <a:pt x="2230938" y="1921175"/>
                  </a:lnTo>
                  <a:lnTo>
                    <a:pt x="1995541" y="1835490"/>
                  </a:lnTo>
                  <a:cubicBezTo>
                    <a:pt x="1912336" y="1940602"/>
                    <a:pt x="1808586" y="2027658"/>
                    <a:pt x="1690623" y="2091346"/>
                  </a:cubicBezTo>
                  <a:lnTo>
                    <a:pt x="1734130" y="2338046"/>
                  </a:lnTo>
                  <a:lnTo>
                    <a:pt x="1546077" y="2406492"/>
                  </a:lnTo>
                  <a:lnTo>
                    <a:pt x="1420828" y="2189544"/>
                  </a:lnTo>
                  <a:cubicBezTo>
                    <a:pt x="1289525" y="2216580"/>
                    <a:pt x="1154089" y="2216580"/>
                    <a:pt x="1022786" y="2189544"/>
                  </a:cubicBezTo>
                  <a:lnTo>
                    <a:pt x="897539" y="2406492"/>
                  </a:lnTo>
                  <a:lnTo>
                    <a:pt x="709486" y="2338046"/>
                  </a:lnTo>
                  <a:lnTo>
                    <a:pt x="752993" y="2091346"/>
                  </a:lnTo>
                  <a:cubicBezTo>
                    <a:pt x="635030" y="2027658"/>
                    <a:pt x="531280" y="1940601"/>
                    <a:pt x="448076" y="1835490"/>
                  </a:cubicBezTo>
                  <a:lnTo>
                    <a:pt x="212678" y="1921175"/>
                  </a:lnTo>
                  <a:lnTo>
                    <a:pt x="112617" y="1747864"/>
                  </a:lnTo>
                  <a:lnTo>
                    <a:pt x="304520" y="1586846"/>
                  </a:lnTo>
                  <a:cubicBezTo>
                    <a:pt x="255094" y="1462233"/>
                    <a:pt x="231575" y="1328854"/>
                    <a:pt x="235401" y="1194851"/>
                  </a:cubicBezTo>
                  <a:lnTo>
                    <a:pt x="0" y="1109179"/>
                  </a:lnTo>
                  <a:lnTo>
                    <a:pt x="34750" y="912098"/>
                  </a:lnTo>
                  <a:lnTo>
                    <a:pt x="285257" y="912104"/>
                  </a:lnTo>
                  <a:cubicBezTo>
                    <a:pt x="327494" y="784874"/>
                    <a:pt x="395211" y="667583"/>
                    <a:pt x="484278" y="567390"/>
                  </a:cubicBezTo>
                  <a:lnTo>
                    <a:pt x="359019" y="350449"/>
                  </a:lnTo>
                  <a:lnTo>
                    <a:pt x="512321" y="221813"/>
                  </a:lnTo>
                  <a:lnTo>
                    <a:pt x="704216" y="382840"/>
                  </a:lnTo>
                  <a:cubicBezTo>
                    <a:pt x="818353" y="312525"/>
                    <a:pt x="945621" y="266204"/>
                    <a:pt x="1078253" y="246702"/>
                  </a:cubicBezTo>
                  <a:lnTo>
                    <a:pt x="112174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01445" tIns="575655" rIns="501445" bIns="614746" anchor="ctr"/>
            <a:lstStyle/>
            <a:p>
              <a:endParaRPr lang="zh-CN" altLang="en-US"/>
            </a:p>
          </p:txBody>
        </p:sp>
        <p:sp>
          <p:nvSpPr>
            <p:cNvPr id="34" name="KSO_Shape">
              <a:extLst>
                <a:ext uri="{FF2B5EF4-FFF2-40B4-BE49-F238E27FC236}">
                  <a16:creationId xmlns:a16="http://schemas.microsoft.com/office/drawing/2014/main" id="{DFCD2ADC-59CB-4B6C-A3D5-8E2B04095E77}"/>
                </a:ext>
              </a:extLst>
            </p:cNvPr>
            <p:cNvSpPr/>
            <p:nvPr/>
          </p:nvSpPr>
          <p:spPr bwMode="auto">
            <a:xfrm>
              <a:off x="4922838" y="2532063"/>
              <a:ext cx="895350" cy="611187"/>
            </a:xfrm>
            <a:custGeom>
              <a:avLst/>
              <a:gdLst/>
              <a:ahLst/>
              <a:cxnLst/>
              <a:rect l="0" t="0" r="r" b="b"/>
              <a:pathLst>
                <a:path w="2608263" h="1778000">
                  <a:moveTo>
                    <a:pt x="1956693" y="381000"/>
                  </a:moveTo>
                  <a:lnTo>
                    <a:pt x="1966217" y="381397"/>
                  </a:lnTo>
                  <a:lnTo>
                    <a:pt x="1975740" y="382192"/>
                  </a:lnTo>
                  <a:lnTo>
                    <a:pt x="1986057" y="382986"/>
                  </a:lnTo>
                  <a:lnTo>
                    <a:pt x="1995581" y="384575"/>
                  </a:lnTo>
                  <a:lnTo>
                    <a:pt x="2005501" y="386562"/>
                  </a:lnTo>
                  <a:lnTo>
                    <a:pt x="2015819" y="388548"/>
                  </a:lnTo>
                  <a:lnTo>
                    <a:pt x="2025739" y="391726"/>
                  </a:lnTo>
                  <a:lnTo>
                    <a:pt x="2035263" y="394904"/>
                  </a:lnTo>
                  <a:lnTo>
                    <a:pt x="2045580" y="398876"/>
                  </a:lnTo>
                  <a:lnTo>
                    <a:pt x="2055500" y="403246"/>
                  </a:lnTo>
                  <a:lnTo>
                    <a:pt x="2065421" y="408807"/>
                  </a:lnTo>
                  <a:lnTo>
                    <a:pt x="2075738" y="414766"/>
                  </a:lnTo>
                  <a:lnTo>
                    <a:pt x="2101927" y="438998"/>
                  </a:lnTo>
                  <a:lnTo>
                    <a:pt x="2143990" y="446149"/>
                  </a:lnTo>
                  <a:lnTo>
                    <a:pt x="2147958" y="448929"/>
                  </a:lnTo>
                  <a:lnTo>
                    <a:pt x="2151926" y="452107"/>
                  </a:lnTo>
                  <a:lnTo>
                    <a:pt x="2155497" y="455683"/>
                  </a:lnTo>
                  <a:lnTo>
                    <a:pt x="2158672" y="459655"/>
                  </a:lnTo>
                  <a:lnTo>
                    <a:pt x="2161847" y="464025"/>
                  </a:lnTo>
                  <a:lnTo>
                    <a:pt x="2164624" y="468395"/>
                  </a:lnTo>
                  <a:lnTo>
                    <a:pt x="2169783" y="477531"/>
                  </a:lnTo>
                  <a:lnTo>
                    <a:pt x="2173751" y="485874"/>
                  </a:lnTo>
                  <a:lnTo>
                    <a:pt x="2176529" y="493024"/>
                  </a:lnTo>
                  <a:lnTo>
                    <a:pt x="2179306" y="499380"/>
                  </a:lnTo>
                  <a:lnTo>
                    <a:pt x="2182878" y="516064"/>
                  </a:lnTo>
                  <a:lnTo>
                    <a:pt x="2186052" y="532749"/>
                  </a:lnTo>
                  <a:lnTo>
                    <a:pt x="2188036" y="549433"/>
                  </a:lnTo>
                  <a:lnTo>
                    <a:pt x="2189623" y="565720"/>
                  </a:lnTo>
                  <a:lnTo>
                    <a:pt x="2190417" y="582008"/>
                  </a:lnTo>
                  <a:lnTo>
                    <a:pt x="2190814" y="598692"/>
                  </a:lnTo>
                  <a:lnTo>
                    <a:pt x="2190814" y="615376"/>
                  </a:lnTo>
                  <a:lnTo>
                    <a:pt x="2190417" y="632855"/>
                  </a:lnTo>
                  <a:lnTo>
                    <a:pt x="2190020" y="642389"/>
                  </a:lnTo>
                  <a:lnTo>
                    <a:pt x="2188830" y="656293"/>
                  </a:lnTo>
                  <a:lnTo>
                    <a:pt x="2185259" y="692840"/>
                  </a:lnTo>
                  <a:lnTo>
                    <a:pt x="2183671" y="711908"/>
                  </a:lnTo>
                  <a:lnTo>
                    <a:pt x="2182878" y="730578"/>
                  </a:lnTo>
                  <a:lnTo>
                    <a:pt x="2182084" y="746468"/>
                  </a:lnTo>
                  <a:lnTo>
                    <a:pt x="2182481" y="753221"/>
                  </a:lnTo>
                  <a:lnTo>
                    <a:pt x="2182878" y="758386"/>
                  </a:lnTo>
                  <a:lnTo>
                    <a:pt x="2183671" y="765139"/>
                  </a:lnTo>
                  <a:lnTo>
                    <a:pt x="2184862" y="771098"/>
                  </a:lnTo>
                  <a:lnTo>
                    <a:pt x="2186449" y="775865"/>
                  </a:lnTo>
                  <a:lnTo>
                    <a:pt x="2188433" y="779837"/>
                  </a:lnTo>
                  <a:lnTo>
                    <a:pt x="2192798" y="787782"/>
                  </a:lnTo>
                  <a:lnTo>
                    <a:pt x="2195179" y="792152"/>
                  </a:lnTo>
                  <a:lnTo>
                    <a:pt x="2198353" y="798508"/>
                  </a:lnTo>
                  <a:lnTo>
                    <a:pt x="2200734" y="804069"/>
                  </a:lnTo>
                  <a:lnTo>
                    <a:pt x="2202719" y="810028"/>
                  </a:lnTo>
                  <a:lnTo>
                    <a:pt x="2204306" y="815987"/>
                  </a:lnTo>
                  <a:lnTo>
                    <a:pt x="2205496" y="822343"/>
                  </a:lnTo>
                  <a:lnTo>
                    <a:pt x="2206687" y="829096"/>
                  </a:lnTo>
                  <a:lnTo>
                    <a:pt x="2207480" y="835452"/>
                  </a:lnTo>
                  <a:lnTo>
                    <a:pt x="2207877" y="842205"/>
                  </a:lnTo>
                  <a:lnTo>
                    <a:pt x="2207877" y="848561"/>
                  </a:lnTo>
                  <a:lnTo>
                    <a:pt x="2207480" y="862465"/>
                  </a:lnTo>
                  <a:lnTo>
                    <a:pt x="2206290" y="875177"/>
                  </a:lnTo>
                  <a:lnTo>
                    <a:pt x="2204306" y="887889"/>
                  </a:lnTo>
                  <a:lnTo>
                    <a:pt x="2202321" y="899806"/>
                  </a:lnTo>
                  <a:lnTo>
                    <a:pt x="2199544" y="913312"/>
                  </a:lnTo>
                  <a:lnTo>
                    <a:pt x="2197560" y="920463"/>
                  </a:lnTo>
                  <a:lnTo>
                    <a:pt x="2195179" y="927613"/>
                  </a:lnTo>
                  <a:lnTo>
                    <a:pt x="2192798" y="934367"/>
                  </a:lnTo>
                  <a:lnTo>
                    <a:pt x="2190020" y="941517"/>
                  </a:lnTo>
                  <a:lnTo>
                    <a:pt x="2186846" y="947873"/>
                  </a:lnTo>
                  <a:lnTo>
                    <a:pt x="2183275" y="953037"/>
                  </a:lnTo>
                  <a:lnTo>
                    <a:pt x="2181291" y="955818"/>
                  </a:lnTo>
                  <a:lnTo>
                    <a:pt x="2178909" y="958201"/>
                  </a:lnTo>
                  <a:lnTo>
                    <a:pt x="2176132" y="960188"/>
                  </a:lnTo>
                  <a:lnTo>
                    <a:pt x="2173354" y="961777"/>
                  </a:lnTo>
                  <a:lnTo>
                    <a:pt x="2167799" y="965749"/>
                  </a:lnTo>
                  <a:lnTo>
                    <a:pt x="2162243" y="968530"/>
                  </a:lnTo>
                  <a:lnTo>
                    <a:pt x="2156291" y="971708"/>
                  </a:lnTo>
                  <a:lnTo>
                    <a:pt x="2151133" y="975283"/>
                  </a:lnTo>
                  <a:lnTo>
                    <a:pt x="2147958" y="977269"/>
                  </a:lnTo>
                  <a:lnTo>
                    <a:pt x="2145974" y="979653"/>
                  </a:lnTo>
                  <a:lnTo>
                    <a:pt x="2143593" y="982434"/>
                  </a:lnTo>
                  <a:lnTo>
                    <a:pt x="2142006" y="985612"/>
                  </a:lnTo>
                  <a:lnTo>
                    <a:pt x="2139625" y="990379"/>
                  </a:lnTo>
                  <a:lnTo>
                    <a:pt x="2137641" y="995543"/>
                  </a:lnTo>
                  <a:lnTo>
                    <a:pt x="2136450" y="1000707"/>
                  </a:lnTo>
                  <a:lnTo>
                    <a:pt x="2135260" y="1005871"/>
                  </a:lnTo>
                  <a:lnTo>
                    <a:pt x="2134466" y="1011433"/>
                  </a:lnTo>
                  <a:lnTo>
                    <a:pt x="2133673" y="1016597"/>
                  </a:lnTo>
                  <a:lnTo>
                    <a:pt x="2132879" y="1028514"/>
                  </a:lnTo>
                  <a:lnTo>
                    <a:pt x="2132085" y="1039637"/>
                  </a:lnTo>
                  <a:lnTo>
                    <a:pt x="2131292" y="1051158"/>
                  </a:lnTo>
                  <a:lnTo>
                    <a:pt x="2130895" y="1056719"/>
                  </a:lnTo>
                  <a:lnTo>
                    <a:pt x="2130101" y="1061883"/>
                  </a:lnTo>
                  <a:lnTo>
                    <a:pt x="2128911" y="1067445"/>
                  </a:lnTo>
                  <a:lnTo>
                    <a:pt x="2127721" y="1072212"/>
                  </a:lnTo>
                  <a:lnTo>
                    <a:pt x="2125736" y="1078170"/>
                  </a:lnTo>
                  <a:lnTo>
                    <a:pt x="2123355" y="1082937"/>
                  </a:lnTo>
                  <a:lnTo>
                    <a:pt x="2120578" y="1087307"/>
                  </a:lnTo>
                  <a:lnTo>
                    <a:pt x="2117800" y="1091280"/>
                  </a:lnTo>
                  <a:lnTo>
                    <a:pt x="2112245" y="1098430"/>
                  </a:lnTo>
                  <a:lnTo>
                    <a:pt x="2106293" y="1105183"/>
                  </a:lnTo>
                  <a:lnTo>
                    <a:pt x="2103515" y="1109156"/>
                  </a:lnTo>
                  <a:lnTo>
                    <a:pt x="2101134" y="1112731"/>
                  </a:lnTo>
                  <a:lnTo>
                    <a:pt x="2098356" y="1116703"/>
                  </a:lnTo>
                  <a:lnTo>
                    <a:pt x="2096372" y="1121470"/>
                  </a:lnTo>
                  <a:lnTo>
                    <a:pt x="2093991" y="1126237"/>
                  </a:lnTo>
                  <a:lnTo>
                    <a:pt x="2092801" y="1131799"/>
                  </a:lnTo>
                  <a:lnTo>
                    <a:pt x="2091610" y="1138155"/>
                  </a:lnTo>
                  <a:lnTo>
                    <a:pt x="2090817" y="1145305"/>
                  </a:lnTo>
                  <a:lnTo>
                    <a:pt x="2127721" y="1150470"/>
                  </a:lnTo>
                  <a:lnTo>
                    <a:pt x="2138435" y="1173907"/>
                  </a:lnTo>
                  <a:lnTo>
                    <a:pt x="2144783" y="1187016"/>
                  </a:lnTo>
                  <a:lnTo>
                    <a:pt x="2152323" y="1201317"/>
                  </a:lnTo>
                  <a:lnTo>
                    <a:pt x="2159863" y="1214426"/>
                  </a:lnTo>
                  <a:lnTo>
                    <a:pt x="2163831" y="1220782"/>
                  </a:lnTo>
                  <a:lnTo>
                    <a:pt x="2167799" y="1226741"/>
                  </a:lnTo>
                  <a:lnTo>
                    <a:pt x="2171767" y="1231905"/>
                  </a:lnTo>
                  <a:lnTo>
                    <a:pt x="2175735" y="1236672"/>
                  </a:lnTo>
                  <a:lnTo>
                    <a:pt x="2180497" y="1240645"/>
                  </a:lnTo>
                  <a:lnTo>
                    <a:pt x="2184862" y="1243823"/>
                  </a:lnTo>
                  <a:lnTo>
                    <a:pt x="2241606" y="1259713"/>
                  </a:lnTo>
                  <a:lnTo>
                    <a:pt x="2293192" y="1281164"/>
                  </a:lnTo>
                  <a:lnTo>
                    <a:pt x="2345572" y="1303807"/>
                  </a:lnTo>
                  <a:lnTo>
                    <a:pt x="2397951" y="1326053"/>
                  </a:lnTo>
                  <a:lnTo>
                    <a:pt x="2449140" y="1347902"/>
                  </a:lnTo>
                  <a:lnTo>
                    <a:pt x="2461045" y="1352669"/>
                  </a:lnTo>
                  <a:lnTo>
                    <a:pt x="2472552" y="1356641"/>
                  </a:lnTo>
                  <a:lnTo>
                    <a:pt x="2496361" y="1365381"/>
                  </a:lnTo>
                  <a:lnTo>
                    <a:pt x="2519773" y="1373723"/>
                  </a:lnTo>
                  <a:lnTo>
                    <a:pt x="2530884" y="1378093"/>
                  </a:lnTo>
                  <a:lnTo>
                    <a:pt x="2541995" y="1382860"/>
                  </a:lnTo>
                  <a:lnTo>
                    <a:pt x="2552312" y="1388421"/>
                  </a:lnTo>
                  <a:lnTo>
                    <a:pt x="2562233" y="1394380"/>
                  </a:lnTo>
                  <a:lnTo>
                    <a:pt x="2566597" y="1397558"/>
                  </a:lnTo>
                  <a:lnTo>
                    <a:pt x="2571756" y="1400736"/>
                  </a:lnTo>
                  <a:lnTo>
                    <a:pt x="2576121" y="1404311"/>
                  </a:lnTo>
                  <a:lnTo>
                    <a:pt x="2580089" y="1407886"/>
                  </a:lnTo>
                  <a:lnTo>
                    <a:pt x="2584057" y="1411859"/>
                  </a:lnTo>
                  <a:lnTo>
                    <a:pt x="2587629" y="1416228"/>
                  </a:lnTo>
                  <a:lnTo>
                    <a:pt x="2591200" y="1420598"/>
                  </a:lnTo>
                  <a:lnTo>
                    <a:pt x="2594375" y="1425365"/>
                  </a:lnTo>
                  <a:lnTo>
                    <a:pt x="2597946" y="1430132"/>
                  </a:lnTo>
                  <a:lnTo>
                    <a:pt x="2600723" y="1435296"/>
                  </a:lnTo>
                  <a:lnTo>
                    <a:pt x="2603105" y="1440858"/>
                  </a:lnTo>
                  <a:lnTo>
                    <a:pt x="2605089" y="1446817"/>
                  </a:lnTo>
                  <a:lnTo>
                    <a:pt x="2605485" y="1465487"/>
                  </a:lnTo>
                  <a:lnTo>
                    <a:pt x="2605882" y="1488528"/>
                  </a:lnTo>
                  <a:lnTo>
                    <a:pt x="2607073" y="1542951"/>
                  </a:lnTo>
                  <a:lnTo>
                    <a:pt x="2608263" y="1599757"/>
                  </a:lnTo>
                  <a:lnTo>
                    <a:pt x="2608263" y="1625975"/>
                  </a:lnTo>
                  <a:lnTo>
                    <a:pt x="2608263" y="1649413"/>
                  </a:lnTo>
                  <a:lnTo>
                    <a:pt x="2308271" y="1649413"/>
                  </a:lnTo>
                  <a:lnTo>
                    <a:pt x="2307081" y="1594196"/>
                  </a:lnTo>
                  <a:lnTo>
                    <a:pt x="2305493" y="1538581"/>
                  </a:lnTo>
                  <a:lnTo>
                    <a:pt x="2305097" y="1494486"/>
                  </a:lnTo>
                  <a:lnTo>
                    <a:pt x="2305097" y="1482172"/>
                  </a:lnTo>
                  <a:lnTo>
                    <a:pt x="2301129" y="1470651"/>
                  </a:lnTo>
                  <a:lnTo>
                    <a:pt x="2297557" y="1461117"/>
                  </a:lnTo>
                  <a:lnTo>
                    <a:pt x="2293986" y="1451981"/>
                  </a:lnTo>
                  <a:lnTo>
                    <a:pt x="2289224" y="1443241"/>
                  </a:lnTo>
                  <a:lnTo>
                    <a:pt x="2284859" y="1434899"/>
                  </a:lnTo>
                  <a:lnTo>
                    <a:pt x="2280097" y="1426954"/>
                  </a:lnTo>
                  <a:lnTo>
                    <a:pt x="2275335" y="1419406"/>
                  </a:lnTo>
                  <a:lnTo>
                    <a:pt x="2270177" y="1411859"/>
                  </a:lnTo>
                  <a:lnTo>
                    <a:pt x="2264621" y="1405106"/>
                  </a:lnTo>
                  <a:lnTo>
                    <a:pt x="2258669" y="1398352"/>
                  </a:lnTo>
                  <a:lnTo>
                    <a:pt x="2252717" y="1391996"/>
                  </a:lnTo>
                  <a:lnTo>
                    <a:pt x="2246765" y="1386435"/>
                  </a:lnTo>
                  <a:lnTo>
                    <a:pt x="2240416" y="1380079"/>
                  </a:lnTo>
                  <a:lnTo>
                    <a:pt x="2234067" y="1374915"/>
                  </a:lnTo>
                  <a:lnTo>
                    <a:pt x="2226924" y="1369750"/>
                  </a:lnTo>
                  <a:lnTo>
                    <a:pt x="2220178" y="1364983"/>
                  </a:lnTo>
                  <a:lnTo>
                    <a:pt x="2213433" y="1360217"/>
                  </a:lnTo>
                  <a:lnTo>
                    <a:pt x="2206290" y="1355450"/>
                  </a:lnTo>
                  <a:lnTo>
                    <a:pt x="2198750" y="1351080"/>
                  </a:lnTo>
                  <a:lnTo>
                    <a:pt x="2184465" y="1343532"/>
                  </a:lnTo>
                  <a:lnTo>
                    <a:pt x="2169386" y="1336382"/>
                  </a:lnTo>
                  <a:lnTo>
                    <a:pt x="2154307" y="1330026"/>
                  </a:lnTo>
                  <a:lnTo>
                    <a:pt x="2139228" y="1323670"/>
                  </a:lnTo>
                  <a:lnTo>
                    <a:pt x="2124546" y="1318108"/>
                  </a:lnTo>
                  <a:lnTo>
                    <a:pt x="2095578" y="1307780"/>
                  </a:lnTo>
                  <a:lnTo>
                    <a:pt x="2067405" y="1297849"/>
                  </a:lnTo>
                  <a:lnTo>
                    <a:pt x="2053913" y="1293082"/>
                  </a:lnTo>
                  <a:lnTo>
                    <a:pt x="2041215" y="1287917"/>
                  </a:lnTo>
                  <a:lnTo>
                    <a:pt x="1985264" y="1263685"/>
                  </a:lnTo>
                  <a:lnTo>
                    <a:pt x="1926932" y="1239056"/>
                  </a:lnTo>
                  <a:lnTo>
                    <a:pt x="1840427" y="1202112"/>
                  </a:lnTo>
                  <a:lnTo>
                    <a:pt x="1797571" y="1183441"/>
                  </a:lnTo>
                  <a:lnTo>
                    <a:pt x="1755111" y="1166359"/>
                  </a:lnTo>
                  <a:lnTo>
                    <a:pt x="1762651" y="1150470"/>
                  </a:lnTo>
                  <a:lnTo>
                    <a:pt x="1790031" y="1143716"/>
                  </a:lnTo>
                  <a:lnTo>
                    <a:pt x="1788047" y="1138155"/>
                  </a:lnTo>
                  <a:lnTo>
                    <a:pt x="1786460" y="1132196"/>
                  </a:lnTo>
                  <a:lnTo>
                    <a:pt x="1784873" y="1127429"/>
                  </a:lnTo>
                  <a:lnTo>
                    <a:pt x="1782492" y="1123457"/>
                  </a:lnTo>
                  <a:lnTo>
                    <a:pt x="1780111" y="1119484"/>
                  </a:lnTo>
                  <a:lnTo>
                    <a:pt x="1777730" y="1115909"/>
                  </a:lnTo>
                  <a:lnTo>
                    <a:pt x="1772571" y="1109950"/>
                  </a:lnTo>
                  <a:lnTo>
                    <a:pt x="1767413" y="1103594"/>
                  </a:lnTo>
                  <a:lnTo>
                    <a:pt x="1762254" y="1097636"/>
                  </a:lnTo>
                  <a:lnTo>
                    <a:pt x="1759476" y="1094458"/>
                  </a:lnTo>
                  <a:lnTo>
                    <a:pt x="1757095" y="1091280"/>
                  </a:lnTo>
                  <a:lnTo>
                    <a:pt x="1755111" y="1087307"/>
                  </a:lnTo>
                  <a:lnTo>
                    <a:pt x="1753524" y="1082937"/>
                  </a:lnTo>
                  <a:lnTo>
                    <a:pt x="1743207" y="973694"/>
                  </a:lnTo>
                  <a:lnTo>
                    <a:pt x="1743207" y="974091"/>
                  </a:lnTo>
                  <a:lnTo>
                    <a:pt x="1742413" y="974091"/>
                  </a:lnTo>
                  <a:lnTo>
                    <a:pt x="1739636" y="973694"/>
                  </a:lnTo>
                  <a:lnTo>
                    <a:pt x="1730112" y="972105"/>
                  </a:lnTo>
                  <a:lnTo>
                    <a:pt x="1720985" y="969324"/>
                  </a:lnTo>
                  <a:lnTo>
                    <a:pt x="1717414" y="968133"/>
                  </a:lnTo>
                  <a:lnTo>
                    <a:pt x="1715033" y="967338"/>
                  </a:lnTo>
                  <a:lnTo>
                    <a:pt x="1711065" y="963763"/>
                  </a:lnTo>
                  <a:lnTo>
                    <a:pt x="1707097" y="960188"/>
                  </a:lnTo>
                  <a:lnTo>
                    <a:pt x="1703129" y="955818"/>
                  </a:lnTo>
                  <a:lnTo>
                    <a:pt x="1699954" y="950654"/>
                  </a:lnTo>
                  <a:lnTo>
                    <a:pt x="1697177" y="945490"/>
                  </a:lnTo>
                  <a:lnTo>
                    <a:pt x="1694399" y="939531"/>
                  </a:lnTo>
                  <a:lnTo>
                    <a:pt x="1692018" y="932778"/>
                  </a:lnTo>
                  <a:lnTo>
                    <a:pt x="1689637" y="926422"/>
                  </a:lnTo>
                  <a:lnTo>
                    <a:pt x="1688050" y="919668"/>
                  </a:lnTo>
                  <a:lnTo>
                    <a:pt x="1686066" y="912518"/>
                  </a:lnTo>
                  <a:lnTo>
                    <a:pt x="1683288" y="897423"/>
                  </a:lnTo>
                  <a:lnTo>
                    <a:pt x="1681304" y="882327"/>
                  </a:lnTo>
                  <a:lnTo>
                    <a:pt x="1679717" y="867232"/>
                  </a:lnTo>
                  <a:lnTo>
                    <a:pt x="1684875" y="862465"/>
                  </a:lnTo>
                  <a:lnTo>
                    <a:pt x="1689637" y="857698"/>
                  </a:lnTo>
                  <a:lnTo>
                    <a:pt x="1694796" y="851739"/>
                  </a:lnTo>
                  <a:lnTo>
                    <a:pt x="1699161" y="845780"/>
                  </a:lnTo>
                  <a:lnTo>
                    <a:pt x="1703525" y="839424"/>
                  </a:lnTo>
                  <a:lnTo>
                    <a:pt x="1707891" y="832671"/>
                  </a:lnTo>
                  <a:lnTo>
                    <a:pt x="1711462" y="825918"/>
                  </a:lnTo>
                  <a:lnTo>
                    <a:pt x="1715033" y="818767"/>
                  </a:lnTo>
                  <a:lnTo>
                    <a:pt x="1718208" y="811617"/>
                  </a:lnTo>
                  <a:lnTo>
                    <a:pt x="1720985" y="804466"/>
                  </a:lnTo>
                  <a:lnTo>
                    <a:pt x="1726144" y="790166"/>
                  </a:lnTo>
                  <a:lnTo>
                    <a:pt x="1730509" y="776262"/>
                  </a:lnTo>
                  <a:lnTo>
                    <a:pt x="1734080" y="762755"/>
                  </a:lnTo>
                  <a:lnTo>
                    <a:pt x="1736858" y="750838"/>
                  </a:lnTo>
                  <a:lnTo>
                    <a:pt x="1738842" y="740510"/>
                  </a:lnTo>
                  <a:lnTo>
                    <a:pt x="1742413" y="720647"/>
                  </a:lnTo>
                  <a:lnTo>
                    <a:pt x="1743604" y="709524"/>
                  </a:lnTo>
                  <a:lnTo>
                    <a:pt x="1745191" y="698798"/>
                  </a:lnTo>
                  <a:lnTo>
                    <a:pt x="1746381" y="687278"/>
                  </a:lnTo>
                  <a:lnTo>
                    <a:pt x="1747175" y="675361"/>
                  </a:lnTo>
                  <a:lnTo>
                    <a:pt x="1747572" y="663443"/>
                  </a:lnTo>
                  <a:lnTo>
                    <a:pt x="1747572" y="651129"/>
                  </a:lnTo>
                  <a:lnTo>
                    <a:pt x="1747175" y="638814"/>
                  </a:lnTo>
                  <a:lnTo>
                    <a:pt x="1746381" y="626102"/>
                  </a:lnTo>
                  <a:lnTo>
                    <a:pt x="1744794" y="613787"/>
                  </a:lnTo>
                  <a:lnTo>
                    <a:pt x="1742810" y="601473"/>
                  </a:lnTo>
                  <a:lnTo>
                    <a:pt x="1740033" y="589158"/>
                  </a:lnTo>
                  <a:lnTo>
                    <a:pt x="1736461" y="576843"/>
                  </a:lnTo>
                  <a:lnTo>
                    <a:pt x="1732096" y="564529"/>
                  </a:lnTo>
                  <a:lnTo>
                    <a:pt x="1726937" y="553008"/>
                  </a:lnTo>
                  <a:lnTo>
                    <a:pt x="1723366" y="546255"/>
                  </a:lnTo>
                  <a:lnTo>
                    <a:pt x="1720192" y="539899"/>
                  </a:lnTo>
                  <a:lnTo>
                    <a:pt x="1715033" y="530365"/>
                  </a:lnTo>
                  <a:lnTo>
                    <a:pt x="1712652" y="526393"/>
                  </a:lnTo>
                  <a:lnTo>
                    <a:pt x="1711859" y="521229"/>
                  </a:lnTo>
                  <a:lnTo>
                    <a:pt x="1711859" y="516064"/>
                  </a:lnTo>
                  <a:lnTo>
                    <a:pt x="1711462" y="509708"/>
                  </a:lnTo>
                  <a:lnTo>
                    <a:pt x="1712255" y="493421"/>
                  </a:lnTo>
                  <a:lnTo>
                    <a:pt x="1716223" y="486271"/>
                  </a:lnTo>
                  <a:lnTo>
                    <a:pt x="1720192" y="479915"/>
                  </a:lnTo>
                  <a:lnTo>
                    <a:pt x="1724557" y="473559"/>
                  </a:lnTo>
                  <a:lnTo>
                    <a:pt x="1728922" y="467600"/>
                  </a:lnTo>
                  <a:lnTo>
                    <a:pt x="1734080" y="462039"/>
                  </a:lnTo>
                  <a:lnTo>
                    <a:pt x="1738842" y="456477"/>
                  </a:lnTo>
                  <a:lnTo>
                    <a:pt x="1743604" y="451313"/>
                  </a:lnTo>
                  <a:lnTo>
                    <a:pt x="1748762" y="446546"/>
                  </a:lnTo>
                  <a:lnTo>
                    <a:pt x="1754318" y="442176"/>
                  </a:lnTo>
                  <a:lnTo>
                    <a:pt x="1759476" y="438204"/>
                  </a:lnTo>
                  <a:lnTo>
                    <a:pt x="1765429" y="434231"/>
                  </a:lnTo>
                  <a:lnTo>
                    <a:pt x="1771381" y="430259"/>
                  </a:lnTo>
                  <a:lnTo>
                    <a:pt x="1776936" y="427081"/>
                  </a:lnTo>
                  <a:lnTo>
                    <a:pt x="1782888" y="424300"/>
                  </a:lnTo>
                  <a:lnTo>
                    <a:pt x="1789634" y="421917"/>
                  </a:lnTo>
                  <a:lnTo>
                    <a:pt x="1795587" y="419533"/>
                  </a:lnTo>
                  <a:lnTo>
                    <a:pt x="1820983" y="409999"/>
                  </a:lnTo>
                  <a:lnTo>
                    <a:pt x="1834871" y="404438"/>
                  </a:lnTo>
                  <a:lnTo>
                    <a:pt x="1849950" y="399273"/>
                  </a:lnTo>
                  <a:lnTo>
                    <a:pt x="1865823" y="394506"/>
                  </a:lnTo>
                  <a:lnTo>
                    <a:pt x="1882886" y="390137"/>
                  </a:lnTo>
                  <a:lnTo>
                    <a:pt x="1900742" y="386562"/>
                  </a:lnTo>
                  <a:lnTo>
                    <a:pt x="1909472" y="384973"/>
                  </a:lnTo>
                  <a:lnTo>
                    <a:pt x="1918599" y="383384"/>
                  </a:lnTo>
                  <a:lnTo>
                    <a:pt x="1927726" y="382589"/>
                  </a:lnTo>
                  <a:lnTo>
                    <a:pt x="1937249" y="381795"/>
                  </a:lnTo>
                  <a:lnTo>
                    <a:pt x="1946773" y="381397"/>
                  </a:lnTo>
                  <a:lnTo>
                    <a:pt x="1956693" y="381000"/>
                  </a:lnTo>
                  <a:close/>
                  <a:moveTo>
                    <a:pt x="674585" y="381000"/>
                  </a:moveTo>
                  <a:lnTo>
                    <a:pt x="684505" y="381397"/>
                  </a:lnTo>
                  <a:lnTo>
                    <a:pt x="694029" y="382192"/>
                  </a:lnTo>
                  <a:lnTo>
                    <a:pt x="703552" y="382986"/>
                  </a:lnTo>
                  <a:lnTo>
                    <a:pt x="713870" y="384575"/>
                  </a:lnTo>
                  <a:lnTo>
                    <a:pt x="723790" y="386562"/>
                  </a:lnTo>
                  <a:lnTo>
                    <a:pt x="733710" y="388548"/>
                  </a:lnTo>
                  <a:lnTo>
                    <a:pt x="743631" y="391726"/>
                  </a:lnTo>
                  <a:lnTo>
                    <a:pt x="753551" y="394904"/>
                  </a:lnTo>
                  <a:lnTo>
                    <a:pt x="763868" y="398876"/>
                  </a:lnTo>
                  <a:lnTo>
                    <a:pt x="773789" y="403246"/>
                  </a:lnTo>
                  <a:lnTo>
                    <a:pt x="783709" y="408807"/>
                  </a:lnTo>
                  <a:lnTo>
                    <a:pt x="793629" y="414766"/>
                  </a:lnTo>
                  <a:lnTo>
                    <a:pt x="820216" y="438998"/>
                  </a:lnTo>
                  <a:lnTo>
                    <a:pt x="861088" y="446149"/>
                  </a:lnTo>
                  <a:lnTo>
                    <a:pt x="863866" y="468792"/>
                  </a:lnTo>
                  <a:lnTo>
                    <a:pt x="867040" y="491832"/>
                  </a:lnTo>
                  <a:lnTo>
                    <a:pt x="871008" y="514873"/>
                  </a:lnTo>
                  <a:lnTo>
                    <a:pt x="876167" y="539105"/>
                  </a:lnTo>
                  <a:lnTo>
                    <a:pt x="871405" y="548241"/>
                  </a:lnTo>
                  <a:lnTo>
                    <a:pt x="868231" y="554200"/>
                  </a:lnTo>
                  <a:lnTo>
                    <a:pt x="864659" y="560556"/>
                  </a:lnTo>
                  <a:lnTo>
                    <a:pt x="861088" y="568501"/>
                  </a:lnTo>
                  <a:lnTo>
                    <a:pt x="858310" y="577241"/>
                  </a:lnTo>
                  <a:lnTo>
                    <a:pt x="855533" y="586377"/>
                  </a:lnTo>
                  <a:lnTo>
                    <a:pt x="854342" y="591144"/>
                  </a:lnTo>
                  <a:lnTo>
                    <a:pt x="853548" y="596309"/>
                  </a:lnTo>
                  <a:lnTo>
                    <a:pt x="853152" y="602267"/>
                  </a:lnTo>
                  <a:lnTo>
                    <a:pt x="852755" y="607431"/>
                  </a:lnTo>
                  <a:lnTo>
                    <a:pt x="852755" y="613390"/>
                  </a:lnTo>
                  <a:lnTo>
                    <a:pt x="853152" y="619349"/>
                  </a:lnTo>
                  <a:lnTo>
                    <a:pt x="854739" y="642786"/>
                  </a:lnTo>
                  <a:lnTo>
                    <a:pt x="856723" y="670991"/>
                  </a:lnTo>
                  <a:lnTo>
                    <a:pt x="857913" y="686087"/>
                  </a:lnTo>
                  <a:lnTo>
                    <a:pt x="859501" y="700785"/>
                  </a:lnTo>
                  <a:lnTo>
                    <a:pt x="861485" y="716675"/>
                  </a:lnTo>
                  <a:lnTo>
                    <a:pt x="863469" y="732167"/>
                  </a:lnTo>
                  <a:lnTo>
                    <a:pt x="866247" y="748057"/>
                  </a:lnTo>
                  <a:lnTo>
                    <a:pt x="869818" y="763153"/>
                  </a:lnTo>
                  <a:lnTo>
                    <a:pt x="873786" y="779043"/>
                  </a:lnTo>
                  <a:lnTo>
                    <a:pt x="878548" y="793741"/>
                  </a:lnTo>
                  <a:lnTo>
                    <a:pt x="883706" y="808439"/>
                  </a:lnTo>
                  <a:lnTo>
                    <a:pt x="886881" y="815589"/>
                  </a:lnTo>
                  <a:lnTo>
                    <a:pt x="890055" y="822343"/>
                  </a:lnTo>
                  <a:lnTo>
                    <a:pt x="893230" y="829493"/>
                  </a:lnTo>
                  <a:lnTo>
                    <a:pt x="896801" y="835849"/>
                  </a:lnTo>
                  <a:lnTo>
                    <a:pt x="901166" y="842205"/>
                  </a:lnTo>
                  <a:lnTo>
                    <a:pt x="905134" y="848561"/>
                  </a:lnTo>
                  <a:lnTo>
                    <a:pt x="909896" y="854520"/>
                  </a:lnTo>
                  <a:lnTo>
                    <a:pt x="914261" y="860081"/>
                  </a:lnTo>
                  <a:lnTo>
                    <a:pt x="919420" y="865643"/>
                  </a:lnTo>
                  <a:lnTo>
                    <a:pt x="924578" y="870807"/>
                  </a:lnTo>
                  <a:lnTo>
                    <a:pt x="922594" y="885902"/>
                  </a:lnTo>
                  <a:lnTo>
                    <a:pt x="920213" y="899806"/>
                  </a:lnTo>
                  <a:lnTo>
                    <a:pt x="917436" y="913312"/>
                  </a:lnTo>
                  <a:lnTo>
                    <a:pt x="915451" y="920463"/>
                  </a:lnTo>
                  <a:lnTo>
                    <a:pt x="913467" y="927613"/>
                  </a:lnTo>
                  <a:lnTo>
                    <a:pt x="911087" y="934367"/>
                  </a:lnTo>
                  <a:lnTo>
                    <a:pt x="908309" y="941517"/>
                  </a:lnTo>
                  <a:lnTo>
                    <a:pt x="905134" y="947873"/>
                  </a:lnTo>
                  <a:lnTo>
                    <a:pt x="901563" y="953037"/>
                  </a:lnTo>
                  <a:lnTo>
                    <a:pt x="899182" y="955818"/>
                  </a:lnTo>
                  <a:lnTo>
                    <a:pt x="896801" y="958201"/>
                  </a:lnTo>
                  <a:lnTo>
                    <a:pt x="894420" y="960188"/>
                  </a:lnTo>
                  <a:lnTo>
                    <a:pt x="891643" y="961777"/>
                  </a:lnTo>
                  <a:lnTo>
                    <a:pt x="886087" y="965749"/>
                  </a:lnTo>
                  <a:lnTo>
                    <a:pt x="880532" y="968530"/>
                  </a:lnTo>
                  <a:lnTo>
                    <a:pt x="874580" y="971708"/>
                  </a:lnTo>
                  <a:lnTo>
                    <a:pt x="869024" y="975283"/>
                  </a:lnTo>
                  <a:lnTo>
                    <a:pt x="866247" y="977269"/>
                  </a:lnTo>
                  <a:lnTo>
                    <a:pt x="863866" y="979653"/>
                  </a:lnTo>
                  <a:lnTo>
                    <a:pt x="861881" y="982434"/>
                  </a:lnTo>
                  <a:lnTo>
                    <a:pt x="859897" y="985612"/>
                  </a:lnTo>
                  <a:lnTo>
                    <a:pt x="857913" y="990379"/>
                  </a:lnTo>
                  <a:lnTo>
                    <a:pt x="855929" y="995543"/>
                  </a:lnTo>
                  <a:lnTo>
                    <a:pt x="854342" y="1000707"/>
                  </a:lnTo>
                  <a:lnTo>
                    <a:pt x="853152" y="1005871"/>
                  </a:lnTo>
                  <a:lnTo>
                    <a:pt x="852358" y="1011433"/>
                  </a:lnTo>
                  <a:lnTo>
                    <a:pt x="851961" y="1016597"/>
                  </a:lnTo>
                  <a:lnTo>
                    <a:pt x="851167" y="1028514"/>
                  </a:lnTo>
                  <a:lnTo>
                    <a:pt x="850374" y="1039637"/>
                  </a:lnTo>
                  <a:lnTo>
                    <a:pt x="849580" y="1051158"/>
                  </a:lnTo>
                  <a:lnTo>
                    <a:pt x="849183" y="1056719"/>
                  </a:lnTo>
                  <a:lnTo>
                    <a:pt x="848390" y="1061883"/>
                  </a:lnTo>
                  <a:lnTo>
                    <a:pt x="847199" y="1067445"/>
                  </a:lnTo>
                  <a:lnTo>
                    <a:pt x="845612" y="1072212"/>
                  </a:lnTo>
                  <a:lnTo>
                    <a:pt x="843231" y="1078170"/>
                  </a:lnTo>
                  <a:lnTo>
                    <a:pt x="841247" y="1082937"/>
                  </a:lnTo>
                  <a:lnTo>
                    <a:pt x="838469" y="1087307"/>
                  </a:lnTo>
                  <a:lnTo>
                    <a:pt x="836089" y="1091280"/>
                  </a:lnTo>
                  <a:lnTo>
                    <a:pt x="830136" y="1098430"/>
                  </a:lnTo>
                  <a:lnTo>
                    <a:pt x="824581" y="1105183"/>
                  </a:lnTo>
                  <a:lnTo>
                    <a:pt x="821803" y="1109156"/>
                  </a:lnTo>
                  <a:lnTo>
                    <a:pt x="819026" y="1112731"/>
                  </a:lnTo>
                  <a:lnTo>
                    <a:pt x="816248" y="1116703"/>
                  </a:lnTo>
                  <a:lnTo>
                    <a:pt x="814264" y="1121470"/>
                  </a:lnTo>
                  <a:lnTo>
                    <a:pt x="812280" y="1126237"/>
                  </a:lnTo>
                  <a:lnTo>
                    <a:pt x="810692" y="1131799"/>
                  </a:lnTo>
                  <a:lnTo>
                    <a:pt x="809899" y="1138155"/>
                  </a:lnTo>
                  <a:lnTo>
                    <a:pt x="809105" y="1145305"/>
                  </a:lnTo>
                  <a:lnTo>
                    <a:pt x="845612" y="1150470"/>
                  </a:lnTo>
                  <a:lnTo>
                    <a:pt x="853152" y="1166757"/>
                  </a:lnTo>
                  <a:lnTo>
                    <a:pt x="811089" y="1183838"/>
                  </a:lnTo>
                  <a:lnTo>
                    <a:pt x="768233" y="1202112"/>
                  </a:lnTo>
                  <a:lnTo>
                    <a:pt x="682521" y="1239056"/>
                  </a:lnTo>
                  <a:lnTo>
                    <a:pt x="624586" y="1263685"/>
                  </a:lnTo>
                  <a:lnTo>
                    <a:pt x="568635" y="1287917"/>
                  </a:lnTo>
                  <a:lnTo>
                    <a:pt x="555541" y="1293082"/>
                  </a:lnTo>
                  <a:lnTo>
                    <a:pt x="542446" y="1297849"/>
                  </a:lnTo>
                  <a:lnTo>
                    <a:pt x="514669" y="1307780"/>
                  </a:lnTo>
                  <a:lnTo>
                    <a:pt x="485304" y="1318108"/>
                  </a:lnTo>
                  <a:lnTo>
                    <a:pt x="470225" y="1323670"/>
                  </a:lnTo>
                  <a:lnTo>
                    <a:pt x="455146" y="1330026"/>
                  </a:lnTo>
                  <a:lnTo>
                    <a:pt x="440464" y="1336382"/>
                  </a:lnTo>
                  <a:lnTo>
                    <a:pt x="425385" y="1343532"/>
                  </a:lnTo>
                  <a:lnTo>
                    <a:pt x="410703" y="1351080"/>
                  </a:lnTo>
                  <a:lnTo>
                    <a:pt x="403561" y="1355450"/>
                  </a:lnTo>
                  <a:lnTo>
                    <a:pt x="396418" y="1360217"/>
                  </a:lnTo>
                  <a:lnTo>
                    <a:pt x="389275" y="1364983"/>
                  </a:lnTo>
                  <a:lnTo>
                    <a:pt x="382529" y="1369750"/>
                  </a:lnTo>
                  <a:lnTo>
                    <a:pt x="376180" y="1374915"/>
                  </a:lnTo>
                  <a:lnTo>
                    <a:pt x="369038" y="1380079"/>
                  </a:lnTo>
                  <a:lnTo>
                    <a:pt x="363085" y="1386435"/>
                  </a:lnTo>
                  <a:lnTo>
                    <a:pt x="356736" y="1391996"/>
                  </a:lnTo>
                  <a:lnTo>
                    <a:pt x="350784" y="1398352"/>
                  </a:lnTo>
                  <a:lnTo>
                    <a:pt x="345229" y="1405106"/>
                  </a:lnTo>
                  <a:lnTo>
                    <a:pt x="339277" y="1411859"/>
                  </a:lnTo>
                  <a:lnTo>
                    <a:pt x="334118" y="1419406"/>
                  </a:lnTo>
                  <a:lnTo>
                    <a:pt x="329356" y="1426954"/>
                  </a:lnTo>
                  <a:lnTo>
                    <a:pt x="324594" y="1434899"/>
                  </a:lnTo>
                  <a:lnTo>
                    <a:pt x="320229" y="1443241"/>
                  </a:lnTo>
                  <a:lnTo>
                    <a:pt x="315865" y="1451981"/>
                  </a:lnTo>
                  <a:lnTo>
                    <a:pt x="311896" y="1461117"/>
                  </a:lnTo>
                  <a:lnTo>
                    <a:pt x="308325" y="1470651"/>
                  </a:lnTo>
                  <a:lnTo>
                    <a:pt x="304357" y="1482172"/>
                  </a:lnTo>
                  <a:lnTo>
                    <a:pt x="304357" y="1494486"/>
                  </a:lnTo>
                  <a:lnTo>
                    <a:pt x="303960" y="1538581"/>
                  </a:lnTo>
                  <a:lnTo>
                    <a:pt x="302770" y="1594196"/>
                  </a:lnTo>
                  <a:lnTo>
                    <a:pt x="301182" y="1649413"/>
                  </a:lnTo>
                  <a:lnTo>
                    <a:pt x="0" y="1649413"/>
                  </a:lnTo>
                  <a:lnTo>
                    <a:pt x="0" y="1625975"/>
                  </a:lnTo>
                  <a:lnTo>
                    <a:pt x="0" y="1599757"/>
                  </a:lnTo>
                  <a:lnTo>
                    <a:pt x="1190" y="1542951"/>
                  </a:lnTo>
                  <a:lnTo>
                    <a:pt x="2381" y="1488528"/>
                  </a:lnTo>
                  <a:lnTo>
                    <a:pt x="2778" y="1465487"/>
                  </a:lnTo>
                  <a:lnTo>
                    <a:pt x="2778" y="1446817"/>
                  </a:lnTo>
                  <a:lnTo>
                    <a:pt x="5159" y="1440858"/>
                  </a:lnTo>
                  <a:lnTo>
                    <a:pt x="7539" y="1435296"/>
                  </a:lnTo>
                  <a:lnTo>
                    <a:pt x="10317" y="1430132"/>
                  </a:lnTo>
                  <a:lnTo>
                    <a:pt x="13889" y="1425365"/>
                  </a:lnTo>
                  <a:lnTo>
                    <a:pt x="17063" y="1420598"/>
                  </a:lnTo>
                  <a:lnTo>
                    <a:pt x="20634" y="1416228"/>
                  </a:lnTo>
                  <a:lnTo>
                    <a:pt x="24206" y="1411859"/>
                  </a:lnTo>
                  <a:lnTo>
                    <a:pt x="28174" y="1407886"/>
                  </a:lnTo>
                  <a:lnTo>
                    <a:pt x="32142" y="1404311"/>
                  </a:lnTo>
                  <a:lnTo>
                    <a:pt x="36507" y="1400736"/>
                  </a:lnTo>
                  <a:lnTo>
                    <a:pt x="41269" y="1397558"/>
                  </a:lnTo>
                  <a:lnTo>
                    <a:pt x="46031" y="1394380"/>
                  </a:lnTo>
                  <a:lnTo>
                    <a:pt x="55951" y="1388421"/>
                  </a:lnTo>
                  <a:lnTo>
                    <a:pt x="66665" y="1382860"/>
                  </a:lnTo>
                  <a:lnTo>
                    <a:pt x="77379" y="1378093"/>
                  </a:lnTo>
                  <a:lnTo>
                    <a:pt x="88490" y="1373723"/>
                  </a:lnTo>
                  <a:lnTo>
                    <a:pt x="111902" y="1365381"/>
                  </a:lnTo>
                  <a:lnTo>
                    <a:pt x="135711" y="1356641"/>
                  </a:lnTo>
                  <a:lnTo>
                    <a:pt x="147218" y="1352669"/>
                  </a:lnTo>
                  <a:lnTo>
                    <a:pt x="158726" y="1347902"/>
                  </a:lnTo>
                  <a:lnTo>
                    <a:pt x="210312" y="1326053"/>
                  </a:lnTo>
                  <a:lnTo>
                    <a:pt x="263088" y="1303807"/>
                  </a:lnTo>
                  <a:lnTo>
                    <a:pt x="315071" y="1281164"/>
                  </a:lnTo>
                  <a:lnTo>
                    <a:pt x="366260" y="1259713"/>
                  </a:lnTo>
                  <a:lnTo>
                    <a:pt x="423401" y="1243823"/>
                  </a:lnTo>
                  <a:lnTo>
                    <a:pt x="428163" y="1240645"/>
                  </a:lnTo>
                  <a:lnTo>
                    <a:pt x="432131" y="1236672"/>
                  </a:lnTo>
                  <a:lnTo>
                    <a:pt x="436496" y="1231905"/>
                  </a:lnTo>
                  <a:lnTo>
                    <a:pt x="440464" y="1226741"/>
                  </a:lnTo>
                  <a:lnTo>
                    <a:pt x="444432" y="1220782"/>
                  </a:lnTo>
                  <a:lnTo>
                    <a:pt x="448401" y="1214426"/>
                  </a:lnTo>
                  <a:lnTo>
                    <a:pt x="456337" y="1201317"/>
                  </a:lnTo>
                  <a:lnTo>
                    <a:pt x="463480" y="1187016"/>
                  </a:lnTo>
                  <a:lnTo>
                    <a:pt x="469829" y="1173907"/>
                  </a:lnTo>
                  <a:lnTo>
                    <a:pt x="480543" y="1150470"/>
                  </a:lnTo>
                  <a:lnTo>
                    <a:pt x="507526" y="1143716"/>
                  </a:lnTo>
                  <a:lnTo>
                    <a:pt x="506336" y="1138155"/>
                  </a:lnTo>
                  <a:lnTo>
                    <a:pt x="504748" y="1132196"/>
                  </a:lnTo>
                  <a:lnTo>
                    <a:pt x="502764" y="1127429"/>
                  </a:lnTo>
                  <a:lnTo>
                    <a:pt x="500780" y="1123457"/>
                  </a:lnTo>
                  <a:lnTo>
                    <a:pt x="498399" y="1119484"/>
                  </a:lnTo>
                  <a:lnTo>
                    <a:pt x="496018" y="1115909"/>
                  </a:lnTo>
                  <a:lnTo>
                    <a:pt x="490860" y="1109950"/>
                  </a:lnTo>
                  <a:lnTo>
                    <a:pt x="485701" y="1103594"/>
                  </a:lnTo>
                  <a:lnTo>
                    <a:pt x="480146" y="1097636"/>
                  </a:lnTo>
                  <a:lnTo>
                    <a:pt x="477765" y="1094458"/>
                  </a:lnTo>
                  <a:lnTo>
                    <a:pt x="475384" y="1091280"/>
                  </a:lnTo>
                  <a:lnTo>
                    <a:pt x="473400" y="1087307"/>
                  </a:lnTo>
                  <a:lnTo>
                    <a:pt x="471813" y="1082937"/>
                  </a:lnTo>
                  <a:lnTo>
                    <a:pt x="461495" y="973694"/>
                  </a:lnTo>
                  <a:lnTo>
                    <a:pt x="461099" y="974091"/>
                  </a:lnTo>
                  <a:lnTo>
                    <a:pt x="460305" y="974091"/>
                  </a:lnTo>
                  <a:lnTo>
                    <a:pt x="457527" y="973694"/>
                  </a:lnTo>
                  <a:lnTo>
                    <a:pt x="448401" y="972105"/>
                  </a:lnTo>
                  <a:lnTo>
                    <a:pt x="438877" y="969324"/>
                  </a:lnTo>
                  <a:lnTo>
                    <a:pt x="435306" y="968133"/>
                  </a:lnTo>
                  <a:lnTo>
                    <a:pt x="433322" y="967338"/>
                  </a:lnTo>
                  <a:lnTo>
                    <a:pt x="430147" y="964557"/>
                  </a:lnTo>
                  <a:lnTo>
                    <a:pt x="426973" y="962174"/>
                  </a:lnTo>
                  <a:lnTo>
                    <a:pt x="424195" y="958996"/>
                  </a:lnTo>
                  <a:lnTo>
                    <a:pt x="421417" y="955818"/>
                  </a:lnTo>
                  <a:lnTo>
                    <a:pt x="419036" y="952243"/>
                  </a:lnTo>
                  <a:lnTo>
                    <a:pt x="416655" y="948270"/>
                  </a:lnTo>
                  <a:lnTo>
                    <a:pt x="414671" y="944298"/>
                  </a:lnTo>
                  <a:lnTo>
                    <a:pt x="412687" y="939928"/>
                  </a:lnTo>
                  <a:lnTo>
                    <a:pt x="409116" y="929997"/>
                  </a:lnTo>
                  <a:lnTo>
                    <a:pt x="406338" y="920066"/>
                  </a:lnTo>
                  <a:lnTo>
                    <a:pt x="403957" y="908943"/>
                  </a:lnTo>
                  <a:lnTo>
                    <a:pt x="401576" y="898217"/>
                  </a:lnTo>
                  <a:lnTo>
                    <a:pt x="399989" y="887094"/>
                  </a:lnTo>
                  <a:lnTo>
                    <a:pt x="398402" y="875574"/>
                  </a:lnTo>
                  <a:lnTo>
                    <a:pt x="396418" y="854122"/>
                  </a:lnTo>
                  <a:lnTo>
                    <a:pt x="394831" y="834260"/>
                  </a:lnTo>
                  <a:lnTo>
                    <a:pt x="393640" y="817576"/>
                  </a:lnTo>
                  <a:lnTo>
                    <a:pt x="393640" y="814795"/>
                  </a:lnTo>
                  <a:lnTo>
                    <a:pt x="394037" y="811617"/>
                  </a:lnTo>
                  <a:lnTo>
                    <a:pt x="395227" y="808439"/>
                  </a:lnTo>
                  <a:lnTo>
                    <a:pt x="396418" y="805261"/>
                  </a:lnTo>
                  <a:lnTo>
                    <a:pt x="399989" y="798905"/>
                  </a:lnTo>
                  <a:lnTo>
                    <a:pt x="403561" y="791755"/>
                  </a:lnTo>
                  <a:lnTo>
                    <a:pt x="407132" y="784604"/>
                  </a:lnTo>
                  <a:lnTo>
                    <a:pt x="408322" y="780234"/>
                  </a:lnTo>
                  <a:lnTo>
                    <a:pt x="409513" y="776262"/>
                  </a:lnTo>
                  <a:lnTo>
                    <a:pt x="410306" y="771495"/>
                  </a:lnTo>
                  <a:lnTo>
                    <a:pt x="410703" y="766331"/>
                  </a:lnTo>
                  <a:lnTo>
                    <a:pt x="410306" y="761166"/>
                  </a:lnTo>
                  <a:lnTo>
                    <a:pt x="409513" y="755605"/>
                  </a:lnTo>
                  <a:lnTo>
                    <a:pt x="406338" y="738126"/>
                  </a:lnTo>
                  <a:lnTo>
                    <a:pt x="403561" y="721839"/>
                  </a:lnTo>
                  <a:lnTo>
                    <a:pt x="401180" y="705552"/>
                  </a:lnTo>
                  <a:lnTo>
                    <a:pt x="399196" y="689662"/>
                  </a:lnTo>
                  <a:lnTo>
                    <a:pt x="397608" y="673772"/>
                  </a:lnTo>
                  <a:lnTo>
                    <a:pt x="397211" y="659074"/>
                  </a:lnTo>
                  <a:lnTo>
                    <a:pt x="396815" y="643978"/>
                  </a:lnTo>
                  <a:lnTo>
                    <a:pt x="396815" y="629677"/>
                  </a:lnTo>
                  <a:lnTo>
                    <a:pt x="397608" y="615774"/>
                  </a:lnTo>
                  <a:lnTo>
                    <a:pt x="398799" y="602267"/>
                  </a:lnTo>
                  <a:lnTo>
                    <a:pt x="400386" y="588761"/>
                  </a:lnTo>
                  <a:lnTo>
                    <a:pt x="402370" y="576446"/>
                  </a:lnTo>
                  <a:lnTo>
                    <a:pt x="404751" y="563734"/>
                  </a:lnTo>
                  <a:lnTo>
                    <a:pt x="407529" y="552214"/>
                  </a:lnTo>
                  <a:lnTo>
                    <a:pt x="410703" y="540297"/>
                  </a:lnTo>
                  <a:lnTo>
                    <a:pt x="414275" y="529571"/>
                  </a:lnTo>
                  <a:lnTo>
                    <a:pt x="418243" y="519242"/>
                  </a:lnTo>
                  <a:lnTo>
                    <a:pt x="422211" y="508914"/>
                  </a:lnTo>
                  <a:lnTo>
                    <a:pt x="426973" y="499380"/>
                  </a:lnTo>
                  <a:lnTo>
                    <a:pt x="432131" y="490243"/>
                  </a:lnTo>
                  <a:lnTo>
                    <a:pt x="437290" y="481504"/>
                  </a:lnTo>
                  <a:lnTo>
                    <a:pt x="442845" y="473162"/>
                  </a:lnTo>
                  <a:lnTo>
                    <a:pt x="448797" y="465614"/>
                  </a:lnTo>
                  <a:lnTo>
                    <a:pt x="454750" y="458066"/>
                  </a:lnTo>
                  <a:lnTo>
                    <a:pt x="461495" y="451710"/>
                  </a:lnTo>
                  <a:lnTo>
                    <a:pt x="468241" y="445752"/>
                  </a:lnTo>
                  <a:lnTo>
                    <a:pt x="474987" y="440190"/>
                  </a:lnTo>
                  <a:lnTo>
                    <a:pt x="482130" y="435026"/>
                  </a:lnTo>
                  <a:lnTo>
                    <a:pt x="490066" y="429862"/>
                  </a:lnTo>
                  <a:lnTo>
                    <a:pt x="497606" y="425889"/>
                  </a:lnTo>
                  <a:lnTo>
                    <a:pt x="505542" y="422711"/>
                  </a:lnTo>
                  <a:lnTo>
                    <a:pt x="513875" y="419533"/>
                  </a:lnTo>
                  <a:lnTo>
                    <a:pt x="538478" y="409999"/>
                  </a:lnTo>
                  <a:lnTo>
                    <a:pt x="553160" y="404438"/>
                  </a:lnTo>
                  <a:lnTo>
                    <a:pt x="568239" y="399273"/>
                  </a:lnTo>
                  <a:lnTo>
                    <a:pt x="584111" y="394506"/>
                  </a:lnTo>
                  <a:lnTo>
                    <a:pt x="601174" y="390137"/>
                  </a:lnTo>
                  <a:lnTo>
                    <a:pt x="618634" y="386562"/>
                  </a:lnTo>
                  <a:lnTo>
                    <a:pt x="627761" y="384973"/>
                  </a:lnTo>
                  <a:lnTo>
                    <a:pt x="636888" y="383384"/>
                  </a:lnTo>
                  <a:lnTo>
                    <a:pt x="646014" y="382589"/>
                  </a:lnTo>
                  <a:lnTo>
                    <a:pt x="655538" y="381795"/>
                  </a:lnTo>
                  <a:lnTo>
                    <a:pt x="665061" y="381397"/>
                  </a:lnTo>
                  <a:lnTo>
                    <a:pt x="674585" y="381000"/>
                  </a:lnTo>
                  <a:close/>
                  <a:moveTo>
                    <a:pt x="1307704" y="0"/>
                  </a:moveTo>
                  <a:lnTo>
                    <a:pt x="1321601" y="0"/>
                  </a:lnTo>
                  <a:lnTo>
                    <a:pt x="1335100" y="0"/>
                  </a:lnTo>
                  <a:lnTo>
                    <a:pt x="1348997" y="1191"/>
                  </a:lnTo>
                  <a:lnTo>
                    <a:pt x="1362496" y="2381"/>
                  </a:lnTo>
                  <a:lnTo>
                    <a:pt x="1376790" y="4366"/>
                  </a:lnTo>
                  <a:lnTo>
                    <a:pt x="1390289" y="7144"/>
                  </a:lnTo>
                  <a:lnTo>
                    <a:pt x="1404583" y="10319"/>
                  </a:lnTo>
                  <a:lnTo>
                    <a:pt x="1418480" y="14684"/>
                  </a:lnTo>
                  <a:lnTo>
                    <a:pt x="1432773" y="19447"/>
                  </a:lnTo>
                  <a:lnTo>
                    <a:pt x="1446670" y="25003"/>
                  </a:lnTo>
                  <a:lnTo>
                    <a:pt x="1460566" y="31353"/>
                  </a:lnTo>
                  <a:lnTo>
                    <a:pt x="1474463" y="38497"/>
                  </a:lnTo>
                  <a:lnTo>
                    <a:pt x="1488757" y="46831"/>
                  </a:lnTo>
                  <a:lnTo>
                    <a:pt x="1525285" y="80963"/>
                  </a:lnTo>
                  <a:lnTo>
                    <a:pt x="1584841" y="90884"/>
                  </a:lnTo>
                  <a:lnTo>
                    <a:pt x="1590400" y="94853"/>
                  </a:lnTo>
                  <a:lnTo>
                    <a:pt x="1595958" y="99616"/>
                  </a:lnTo>
                  <a:lnTo>
                    <a:pt x="1600723" y="104775"/>
                  </a:lnTo>
                  <a:lnTo>
                    <a:pt x="1605487" y="110331"/>
                  </a:lnTo>
                  <a:lnTo>
                    <a:pt x="1609855" y="115888"/>
                  </a:lnTo>
                  <a:lnTo>
                    <a:pt x="1613825" y="122238"/>
                  </a:lnTo>
                  <a:lnTo>
                    <a:pt x="1617399" y="128984"/>
                  </a:lnTo>
                  <a:lnTo>
                    <a:pt x="1620575" y="134938"/>
                  </a:lnTo>
                  <a:lnTo>
                    <a:pt x="1626531" y="146447"/>
                  </a:lnTo>
                  <a:lnTo>
                    <a:pt x="1630898" y="156766"/>
                  </a:lnTo>
                  <a:lnTo>
                    <a:pt x="1634075" y="165894"/>
                  </a:lnTo>
                  <a:lnTo>
                    <a:pt x="1636854" y="177403"/>
                  </a:lnTo>
                  <a:lnTo>
                    <a:pt x="1639236" y="189309"/>
                  </a:lnTo>
                  <a:lnTo>
                    <a:pt x="1641619" y="200819"/>
                  </a:lnTo>
                  <a:lnTo>
                    <a:pt x="1643207" y="212725"/>
                  </a:lnTo>
                  <a:lnTo>
                    <a:pt x="1644795" y="223838"/>
                  </a:lnTo>
                  <a:lnTo>
                    <a:pt x="1646383" y="235347"/>
                  </a:lnTo>
                  <a:lnTo>
                    <a:pt x="1648368" y="258366"/>
                  </a:lnTo>
                  <a:lnTo>
                    <a:pt x="1649559" y="281781"/>
                  </a:lnTo>
                  <a:lnTo>
                    <a:pt x="1649957" y="304800"/>
                  </a:lnTo>
                  <a:lnTo>
                    <a:pt x="1649957" y="328613"/>
                  </a:lnTo>
                  <a:lnTo>
                    <a:pt x="1649559" y="352822"/>
                  </a:lnTo>
                  <a:lnTo>
                    <a:pt x="1648765" y="365919"/>
                  </a:lnTo>
                  <a:lnTo>
                    <a:pt x="1647177" y="385763"/>
                  </a:lnTo>
                  <a:lnTo>
                    <a:pt x="1642413" y="436959"/>
                  </a:lnTo>
                  <a:lnTo>
                    <a:pt x="1640427" y="464344"/>
                  </a:lnTo>
                  <a:lnTo>
                    <a:pt x="1638839" y="490141"/>
                  </a:lnTo>
                  <a:lnTo>
                    <a:pt x="1638442" y="501650"/>
                  </a:lnTo>
                  <a:lnTo>
                    <a:pt x="1638045" y="511969"/>
                  </a:lnTo>
                  <a:lnTo>
                    <a:pt x="1638442" y="521494"/>
                  </a:lnTo>
                  <a:lnTo>
                    <a:pt x="1638839" y="529034"/>
                  </a:lnTo>
                  <a:lnTo>
                    <a:pt x="1640030" y="538559"/>
                  </a:lnTo>
                  <a:lnTo>
                    <a:pt x="1642016" y="546497"/>
                  </a:lnTo>
                  <a:lnTo>
                    <a:pt x="1644001" y="553244"/>
                  </a:lnTo>
                  <a:lnTo>
                    <a:pt x="1646780" y="558800"/>
                  </a:lnTo>
                  <a:lnTo>
                    <a:pt x="1649559" y="563959"/>
                  </a:lnTo>
                  <a:lnTo>
                    <a:pt x="1653133" y="569516"/>
                  </a:lnTo>
                  <a:lnTo>
                    <a:pt x="1656706" y="576659"/>
                  </a:lnTo>
                  <a:lnTo>
                    <a:pt x="1661074" y="584597"/>
                  </a:lnTo>
                  <a:lnTo>
                    <a:pt x="1664250" y="592534"/>
                  </a:lnTo>
                  <a:lnTo>
                    <a:pt x="1667029" y="600869"/>
                  </a:lnTo>
                  <a:lnTo>
                    <a:pt x="1669412" y="609600"/>
                  </a:lnTo>
                  <a:lnTo>
                    <a:pt x="1671397" y="618331"/>
                  </a:lnTo>
                  <a:lnTo>
                    <a:pt x="1672588" y="627459"/>
                  </a:lnTo>
                  <a:lnTo>
                    <a:pt x="1673382" y="636984"/>
                  </a:lnTo>
                  <a:lnTo>
                    <a:pt x="1673779" y="646113"/>
                  </a:lnTo>
                  <a:lnTo>
                    <a:pt x="1674176" y="655241"/>
                  </a:lnTo>
                  <a:lnTo>
                    <a:pt x="1673779" y="665163"/>
                  </a:lnTo>
                  <a:lnTo>
                    <a:pt x="1673382" y="674291"/>
                  </a:lnTo>
                  <a:lnTo>
                    <a:pt x="1671794" y="692547"/>
                  </a:lnTo>
                  <a:lnTo>
                    <a:pt x="1669412" y="710009"/>
                  </a:lnTo>
                  <a:lnTo>
                    <a:pt x="1666632" y="726678"/>
                  </a:lnTo>
                  <a:lnTo>
                    <a:pt x="1664647" y="735806"/>
                  </a:lnTo>
                  <a:lnTo>
                    <a:pt x="1662662" y="745728"/>
                  </a:lnTo>
                  <a:lnTo>
                    <a:pt x="1659883" y="755650"/>
                  </a:lnTo>
                  <a:lnTo>
                    <a:pt x="1656706" y="765572"/>
                  </a:lnTo>
                  <a:lnTo>
                    <a:pt x="1653133" y="775891"/>
                  </a:lnTo>
                  <a:lnTo>
                    <a:pt x="1649162" y="785416"/>
                  </a:lnTo>
                  <a:lnTo>
                    <a:pt x="1644795" y="793750"/>
                  </a:lnTo>
                  <a:lnTo>
                    <a:pt x="1642413" y="798116"/>
                  </a:lnTo>
                  <a:lnTo>
                    <a:pt x="1639633" y="802084"/>
                  </a:lnTo>
                  <a:lnTo>
                    <a:pt x="1636854" y="805656"/>
                  </a:lnTo>
                  <a:lnTo>
                    <a:pt x="1633678" y="808831"/>
                  </a:lnTo>
                  <a:lnTo>
                    <a:pt x="1630104" y="811609"/>
                  </a:lnTo>
                  <a:lnTo>
                    <a:pt x="1626531" y="814388"/>
                  </a:lnTo>
                  <a:lnTo>
                    <a:pt x="1618193" y="818753"/>
                  </a:lnTo>
                  <a:lnTo>
                    <a:pt x="1610252" y="823119"/>
                  </a:lnTo>
                  <a:lnTo>
                    <a:pt x="1602311" y="827881"/>
                  </a:lnTo>
                  <a:lnTo>
                    <a:pt x="1598341" y="830263"/>
                  </a:lnTo>
                  <a:lnTo>
                    <a:pt x="1593973" y="832644"/>
                  </a:lnTo>
                  <a:lnTo>
                    <a:pt x="1590797" y="835819"/>
                  </a:lnTo>
                  <a:lnTo>
                    <a:pt x="1587223" y="838994"/>
                  </a:lnTo>
                  <a:lnTo>
                    <a:pt x="1584444" y="842963"/>
                  </a:lnTo>
                  <a:lnTo>
                    <a:pt x="1581665" y="846931"/>
                  </a:lnTo>
                  <a:lnTo>
                    <a:pt x="1578489" y="854075"/>
                  </a:lnTo>
                  <a:lnTo>
                    <a:pt x="1576106" y="860822"/>
                  </a:lnTo>
                  <a:lnTo>
                    <a:pt x="1574121" y="867966"/>
                  </a:lnTo>
                  <a:lnTo>
                    <a:pt x="1572533" y="875506"/>
                  </a:lnTo>
                  <a:lnTo>
                    <a:pt x="1571342" y="883444"/>
                  </a:lnTo>
                  <a:lnTo>
                    <a:pt x="1570151" y="890984"/>
                  </a:lnTo>
                  <a:lnTo>
                    <a:pt x="1568959" y="906859"/>
                  </a:lnTo>
                  <a:lnTo>
                    <a:pt x="1568165" y="923131"/>
                  </a:lnTo>
                  <a:lnTo>
                    <a:pt x="1566974" y="939006"/>
                  </a:lnTo>
                  <a:lnTo>
                    <a:pt x="1565783" y="946944"/>
                  </a:lnTo>
                  <a:lnTo>
                    <a:pt x="1564989" y="954484"/>
                  </a:lnTo>
                  <a:lnTo>
                    <a:pt x="1563401" y="961628"/>
                  </a:lnTo>
                  <a:lnTo>
                    <a:pt x="1561415" y="969169"/>
                  </a:lnTo>
                  <a:lnTo>
                    <a:pt x="1558636" y="976709"/>
                  </a:lnTo>
                  <a:lnTo>
                    <a:pt x="1555460" y="983456"/>
                  </a:lnTo>
                  <a:lnTo>
                    <a:pt x="1551887" y="989409"/>
                  </a:lnTo>
                  <a:lnTo>
                    <a:pt x="1548313" y="995363"/>
                  </a:lnTo>
                  <a:lnTo>
                    <a:pt x="1544343" y="1000522"/>
                  </a:lnTo>
                  <a:lnTo>
                    <a:pt x="1539578" y="1005284"/>
                  </a:lnTo>
                  <a:lnTo>
                    <a:pt x="1531637" y="1014809"/>
                  </a:lnTo>
                  <a:lnTo>
                    <a:pt x="1527667" y="1019969"/>
                  </a:lnTo>
                  <a:lnTo>
                    <a:pt x="1524093" y="1025525"/>
                  </a:lnTo>
                  <a:lnTo>
                    <a:pt x="1520520" y="1031081"/>
                  </a:lnTo>
                  <a:lnTo>
                    <a:pt x="1517741" y="1037431"/>
                  </a:lnTo>
                  <a:lnTo>
                    <a:pt x="1514961" y="1044178"/>
                  </a:lnTo>
                  <a:lnTo>
                    <a:pt x="1512976" y="1052513"/>
                  </a:lnTo>
                  <a:lnTo>
                    <a:pt x="1510991" y="1061244"/>
                  </a:lnTo>
                  <a:lnTo>
                    <a:pt x="1510197" y="1070769"/>
                  </a:lnTo>
                  <a:lnTo>
                    <a:pt x="1561415" y="1078309"/>
                  </a:lnTo>
                  <a:lnTo>
                    <a:pt x="1576900" y="1111250"/>
                  </a:lnTo>
                  <a:lnTo>
                    <a:pt x="1585635" y="1129903"/>
                  </a:lnTo>
                  <a:lnTo>
                    <a:pt x="1596355" y="1149350"/>
                  </a:lnTo>
                  <a:lnTo>
                    <a:pt x="1601517" y="1158478"/>
                  </a:lnTo>
                  <a:lnTo>
                    <a:pt x="1606679" y="1168003"/>
                  </a:lnTo>
                  <a:lnTo>
                    <a:pt x="1612237" y="1176734"/>
                  </a:lnTo>
                  <a:lnTo>
                    <a:pt x="1617796" y="1184672"/>
                  </a:lnTo>
                  <a:lnTo>
                    <a:pt x="1624149" y="1192609"/>
                  </a:lnTo>
                  <a:lnTo>
                    <a:pt x="1629707" y="1198959"/>
                  </a:lnTo>
                  <a:lnTo>
                    <a:pt x="1635663" y="1204516"/>
                  </a:lnTo>
                  <a:lnTo>
                    <a:pt x="1641619" y="1209278"/>
                  </a:lnTo>
                  <a:lnTo>
                    <a:pt x="1721821" y="1231106"/>
                  </a:lnTo>
                  <a:lnTo>
                    <a:pt x="1793687" y="1261269"/>
                  </a:lnTo>
                  <a:lnTo>
                    <a:pt x="1867537" y="1292622"/>
                  </a:lnTo>
                  <a:lnTo>
                    <a:pt x="1941387" y="1324372"/>
                  </a:lnTo>
                  <a:lnTo>
                    <a:pt x="2013649" y="1354931"/>
                  </a:lnTo>
                  <a:lnTo>
                    <a:pt x="2029531" y="1361678"/>
                  </a:lnTo>
                  <a:lnTo>
                    <a:pt x="2046207" y="1367631"/>
                  </a:lnTo>
                  <a:lnTo>
                    <a:pt x="2079161" y="1379141"/>
                  </a:lnTo>
                  <a:lnTo>
                    <a:pt x="2095440" y="1385094"/>
                  </a:lnTo>
                  <a:lnTo>
                    <a:pt x="2112116" y="1391444"/>
                  </a:lnTo>
                  <a:lnTo>
                    <a:pt x="2127998" y="1397397"/>
                  </a:lnTo>
                  <a:lnTo>
                    <a:pt x="2143085" y="1404144"/>
                  </a:lnTo>
                  <a:lnTo>
                    <a:pt x="2150232" y="1407716"/>
                  </a:lnTo>
                  <a:lnTo>
                    <a:pt x="2157776" y="1411684"/>
                  </a:lnTo>
                  <a:lnTo>
                    <a:pt x="2164923" y="1416050"/>
                  </a:lnTo>
                  <a:lnTo>
                    <a:pt x="2171673" y="1420019"/>
                  </a:lnTo>
                  <a:lnTo>
                    <a:pt x="2178423" y="1424384"/>
                  </a:lnTo>
                  <a:lnTo>
                    <a:pt x="2184775" y="1429147"/>
                  </a:lnTo>
                  <a:lnTo>
                    <a:pt x="2191128" y="1433909"/>
                  </a:lnTo>
                  <a:lnTo>
                    <a:pt x="2196687" y="1439069"/>
                  </a:lnTo>
                  <a:lnTo>
                    <a:pt x="2202245" y="1445022"/>
                  </a:lnTo>
                  <a:lnTo>
                    <a:pt x="2207804" y="1450578"/>
                  </a:lnTo>
                  <a:lnTo>
                    <a:pt x="2212965" y="1456928"/>
                  </a:lnTo>
                  <a:lnTo>
                    <a:pt x="2217333" y="1463278"/>
                  </a:lnTo>
                  <a:lnTo>
                    <a:pt x="2221700" y="1470422"/>
                  </a:lnTo>
                  <a:lnTo>
                    <a:pt x="2225274" y="1477566"/>
                  </a:lnTo>
                  <a:lnTo>
                    <a:pt x="2228847" y="1485503"/>
                  </a:lnTo>
                  <a:lnTo>
                    <a:pt x="2232023" y="1493441"/>
                  </a:lnTo>
                  <a:lnTo>
                    <a:pt x="2232023" y="1519634"/>
                  </a:lnTo>
                  <a:lnTo>
                    <a:pt x="2232817" y="1552178"/>
                  </a:lnTo>
                  <a:lnTo>
                    <a:pt x="2234406" y="1628378"/>
                  </a:lnTo>
                  <a:lnTo>
                    <a:pt x="2235597" y="1668859"/>
                  </a:lnTo>
                  <a:lnTo>
                    <a:pt x="2236391" y="1708150"/>
                  </a:lnTo>
                  <a:lnTo>
                    <a:pt x="2236788" y="1745059"/>
                  </a:lnTo>
                  <a:lnTo>
                    <a:pt x="2236391" y="1778000"/>
                  </a:lnTo>
                  <a:lnTo>
                    <a:pt x="374650" y="1778000"/>
                  </a:lnTo>
                  <a:lnTo>
                    <a:pt x="374650" y="1745059"/>
                  </a:lnTo>
                  <a:lnTo>
                    <a:pt x="374650" y="1708150"/>
                  </a:lnTo>
                  <a:lnTo>
                    <a:pt x="375444" y="1668859"/>
                  </a:lnTo>
                  <a:lnTo>
                    <a:pt x="376238" y="1628378"/>
                  </a:lnTo>
                  <a:lnTo>
                    <a:pt x="377826" y="1552178"/>
                  </a:lnTo>
                  <a:lnTo>
                    <a:pt x="378620" y="1519634"/>
                  </a:lnTo>
                  <a:lnTo>
                    <a:pt x="379017" y="1493441"/>
                  </a:lnTo>
                  <a:lnTo>
                    <a:pt x="381797" y="1485503"/>
                  </a:lnTo>
                  <a:lnTo>
                    <a:pt x="385370" y="1477566"/>
                  </a:lnTo>
                  <a:lnTo>
                    <a:pt x="389341" y="1470422"/>
                  </a:lnTo>
                  <a:lnTo>
                    <a:pt x="393311" y="1463278"/>
                  </a:lnTo>
                  <a:lnTo>
                    <a:pt x="398076" y="1456928"/>
                  </a:lnTo>
                  <a:lnTo>
                    <a:pt x="403237" y="1450578"/>
                  </a:lnTo>
                  <a:lnTo>
                    <a:pt x="408399" y="1445022"/>
                  </a:lnTo>
                  <a:lnTo>
                    <a:pt x="413957" y="1439069"/>
                  </a:lnTo>
                  <a:lnTo>
                    <a:pt x="419516" y="1433909"/>
                  </a:lnTo>
                  <a:lnTo>
                    <a:pt x="425869" y="1429147"/>
                  </a:lnTo>
                  <a:lnTo>
                    <a:pt x="432618" y="1424384"/>
                  </a:lnTo>
                  <a:lnTo>
                    <a:pt x="438971" y="1420019"/>
                  </a:lnTo>
                  <a:lnTo>
                    <a:pt x="445721" y="1416050"/>
                  </a:lnTo>
                  <a:lnTo>
                    <a:pt x="452868" y="1411684"/>
                  </a:lnTo>
                  <a:lnTo>
                    <a:pt x="460412" y="1407716"/>
                  </a:lnTo>
                  <a:lnTo>
                    <a:pt x="467558" y="1404144"/>
                  </a:lnTo>
                  <a:lnTo>
                    <a:pt x="482646" y="1397397"/>
                  </a:lnTo>
                  <a:lnTo>
                    <a:pt x="498925" y="1391444"/>
                  </a:lnTo>
                  <a:lnTo>
                    <a:pt x="515204" y="1385094"/>
                  </a:lnTo>
                  <a:lnTo>
                    <a:pt x="531483" y="1379141"/>
                  </a:lnTo>
                  <a:lnTo>
                    <a:pt x="564437" y="1367631"/>
                  </a:lnTo>
                  <a:lnTo>
                    <a:pt x="581113" y="1361678"/>
                  </a:lnTo>
                  <a:lnTo>
                    <a:pt x="597392" y="1354931"/>
                  </a:lnTo>
                  <a:lnTo>
                    <a:pt x="669257" y="1324372"/>
                  </a:lnTo>
                  <a:lnTo>
                    <a:pt x="743504" y="1292622"/>
                  </a:lnTo>
                  <a:lnTo>
                    <a:pt x="817354" y="1261269"/>
                  </a:lnTo>
                  <a:lnTo>
                    <a:pt x="888822" y="1231106"/>
                  </a:lnTo>
                  <a:lnTo>
                    <a:pt x="969025" y="1209278"/>
                  </a:lnTo>
                  <a:lnTo>
                    <a:pt x="974981" y="1204516"/>
                  </a:lnTo>
                  <a:lnTo>
                    <a:pt x="980937" y="1198959"/>
                  </a:lnTo>
                  <a:lnTo>
                    <a:pt x="986892" y="1192609"/>
                  </a:lnTo>
                  <a:lnTo>
                    <a:pt x="992848" y="1184672"/>
                  </a:lnTo>
                  <a:lnTo>
                    <a:pt x="998407" y="1176734"/>
                  </a:lnTo>
                  <a:lnTo>
                    <a:pt x="1003965" y="1168003"/>
                  </a:lnTo>
                  <a:lnTo>
                    <a:pt x="1009524" y="1158478"/>
                  </a:lnTo>
                  <a:lnTo>
                    <a:pt x="1015083" y="1149350"/>
                  </a:lnTo>
                  <a:lnTo>
                    <a:pt x="1025009" y="1129903"/>
                  </a:lnTo>
                  <a:lnTo>
                    <a:pt x="1034141" y="1111250"/>
                  </a:lnTo>
                  <a:lnTo>
                    <a:pt x="1049228" y="1078309"/>
                  </a:lnTo>
                  <a:lnTo>
                    <a:pt x="1087345" y="1068784"/>
                  </a:lnTo>
                  <a:lnTo>
                    <a:pt x="1085359" y="1060450"/>
                  </a:lnTo>
                  <a:lnTo>
                    <a:pt x="1082977" y="1053306"/>
                  </a:lnTo>
                  <a:lnTo>
                    <a:pt x="1080595" y="1046163"/>
                  </a:lnTo>
                  <a:lnTo>
                    <a:pt x="1077419" y="1040209"/>
                  </a:lnTo>
                  <a:lnTo>
                    <a:pt x="1074242" y="1034653"/>
                  </a:lnTo>
                  <a:lnTo>
                    <a:pt x="1071066" y="1029891"/>
                  </a:lnTo>
                  <a:lnTo>
                    <a:pt x="1067492" y="1025525"/>
                  </a:lnTo>
                  <a:lnTo>
                    <a:pt x="1063125" y="1020763"/>
                  </a:lnTo>
                  <a:lnTo>
                    <a:pt x="1055978" y="1012825"/>
                  </a:lnTo>
                  <a:lnTo>
                    <a:pt x="1048434" y="1004491"/>
                  </a:lnTo>
                  <a:lnTo>
                    <a:pt x="1045258" y="1000125"/>
                  </a:lnTo>
                  <a:lnTo>
                    <a:pt x="1042082" y="995363"/>
                  </a:lnTo>
                  <a:lnTo>
                    <a:pt x="1038905" y="989409"/>
                  </a:lnTo>
                  <a:lnTo>
                    <a:pt x="1036523" y="983456"/>
                  </a:lnTo>
                  <a:lnTo>
                    <a:pt x="1022229" y="830659"/>
                  </a:lnTo>
                  <a:lnTo>
                    <a:pt x="1021832" y="831056"/>
                  </a:lnTo>
                  <a:lnTo>
                    <a:pt x="1020641" y="831056"/>
                  </a:lnTo>
                  <a:lnTo>
                    <a:pt x="1016671" y="830659"/>
                  </a:lnTo>
                  <a:lnTo>
                    <a:pt x="1010715" y="829469"/>
                  </a:lnTo>
                  <a:lnTo>
                    <a:pt x="1003965" y="828278"/>
                  </a:lnTo>
                  <a:lnTo>
                    <a:pt x="990863" y="824309"/>
                  </a:lnTo>
                  <a:lnTo>
                    <a:pt x="985701" y="822325"/>
                  </a:lnTo>
                  <a:lnTo>
                    <a:pt x="982525" y="821134"/>
                  </a:lnTo>
                  <a:lnTo>
                    <a:pt x="978157" y="817959"/>
                  </a:lnTo>
                  <a:lnTo>
                    <a:pt x="973790" y="814388"/>
                  </a:lnTo>
                  <a:lnTo>
                    <a:pt x="969819" y="810419"/>
                  </a:lnTo>
                  <a:lnTo>
                    <a:pt x="966246" y="805656"/>
                  </a:lnTo>
                  <a:lnTo>
                    <a:pt x="962673" y="800497"/>
                  </a:lnTo>
                  <a:lnTo>
                    <a:pt x="959496" y="794941"/>
                  </a:lnTo>
                  <a:lnTo>
                    <a:pt x="956717" y="788988"/>
                  </a:lnTo>
                  <a:lnTo>
                    <a:pt x="953541" y="783034"/>
                  </a:lnTo>
                  <a:lnTo>
                    <a:pt x="951158" y="776684"/>
                  </a:lnTo>
                  <a:lnTo>
                    <a:pt x="948776" y="769541"/>
                  </a:lnTo>
                  <a:lnTo>
                    <a:pt x="944409" y="755253"/>
                  </a:lnTo>
                  <a:lnTo>
                    <a:pt x="941232" y="740172"/>
                  </a:lnTo>
                  <a:lnTo>
                    <a:pt x="938056" y="724694"/>
                  </a:lnTo>
                  <a:lnTo>
                    <a:pt x="935674" y="708819"/>
                  </a:lnTo>
                  <a:lnTo>
                    <a:pt x="934085" y="693341"/>
                  </a:lnTo>
                  <a:lnTo>
                    <a:pt x="932497" y="677466"/>
                  </a:lnTo>
                  <a:lnTo>
                    <a:pt x="931306" y="662781"/>
                  </a:lnTo>
                  <a:lnTo>
                    <a:pt x="929321" y="635000"/>
                  </a:lnTo>
                  <a:lnTo>
                    <a:pt x="926939" y="611981"/>
                  </a:lnTo>
                  <a:lnTo>
                    <a:pt x="926939" y="607616"/>
                  </a:lnTo>
                  <a:lnTo>
                    <a:pt x="927733" y="603250"/>
                  </a:lnTo>
                  <a:lnTo>
                    <a:pt x="929321" y="598884"/>
                  </a:lnTo>
                  <a:lnTo>
                    <a:pt x="931306" y="594519"/>
                  </a:lnTo>
                  <a:lnTo>
                    <a:pt x="935674" y="585391"/>
                  </a:lnTo>
                  <a:lnTo>
                    <a:pt x="940835" y="575866"/>
                  </a:lnTo>
                  <a:lnTo>
                    <a:pt x="943217" y="570706"/>
                  </a:lnTo>
                  <a:lnTo>
                    <a:pt x="945600" y="565150"/>
                  </a:lnTo>
                  <a:lnTo>
                    <a:pt x="947585" y="559594"/>
                  </a:lnTo>
                  <a:lnTo>
                    <a:pt x="949173" y="553641"/>
                  </a:lnTo>
                  <a:lnTo>
                    <a:pt x="950364" y="547291"/>
                  </a:lnTo>
                  <a:lnTo>
                    <a:pt x="950761" y="539750"/>
                  </a:lnTo>
                  <a:lnTo>
                    <a:pt x="950364" y="532606"/>
                  </a:lnTo>
                  <a:lnTo>
                    <a:pt x="949173" y="524669"/>
                  </a:lnTo>
                  <a:lnTo>
                    <a:pt x="944409" y="500856"/>
                  </a:lnTo>
                  <a:lnTo>
                    <a:pt x="940438" y="477441"/>
                  </a:lnTo>
                  <a:lnTo>
                    <a:pt x="937262" y="454422"/>
                  </a:lnTo>
                  <a:lnTo>
                    <a:pt x="934880" y="432197"/>
                  </a:lnTo>
                  <a:lnTo>
                    <a:pt x="933291" y="410766"/>
                  </a:lnTo>
                  <a:lnTo>
                    <a:pt x="932100" y="389334"/>
                  </a:lnTo>
                  <a:lnTo>
                    <a:pt x="931703" y="368300"/>
                  </a:lnTo>
                  <a:lnTo>
                    <a:pt x="932100" y="348059"/>
                  </a:lnTo>
                  <a:lnTo>
                    <a:pt x="932894" y="328613"/>
                  </a:lnTo>
                  <a:lnTo>
                    <a:pt x="934483" y="309563"/>
                  </a:lnTo>
                  <a:lnTo>
                    <a:pt x="936468" y="290909"/>
                  </a:lnTo>
                  <a:lnTo>
                    <a:pt x="939247" y="273447"/>
                  </a:lnTo>
                  <a:lnTo>
                    <a:pt x="942423" y="255984"/>
                  </a:lnTo>
                  <a:lnTo>
                    <a:pt x="946394" y="239713"/>
                  </a:lnTo>
                  <a:lnTo>
                    <a:pt x="950761" y="223441"/>
                  </a:lnTo>
                  <a:lnTo>
                    <a:pt x="956320" y="207566"/>
                  </a:lnTo>
                  <a:lnTo>
                    <a:pt x="961482" y="193278"/>
                  </a:lnTo>
                  <a:lnTo>
                    <a:pt x="967437" y="178991"/>
                  </a:lnTo>
                  <a:lnTo>
                    <a:pt x="973790" y="165497"/>
                  </a:lnTo>
                  <a:lnTo>
                    <a:pt x="980937" y="152400"/>
                  </a:lnTo>
                  <a:lnTo>
                    <a:pt x="988481" y="140494"/>
                  </a:lnTo>
                  <a:lnTo>
                    <a:pt x="996421" y="129381"/>
                  </a:lnTo>
                  <a:lnTo>
                    <a:pt x="1004362" y="118269"/>
                  </a:lnTo>
                  <a:lnTo>
                    <a:pt x="1013494" y="108347"/>
                  </a:lnTo>
                  <a:lnTo>
                    <a:pt x="1022229" y="99219"/>
                  </a:lnTo>
                  <a:lnTo>
                    <a:pt x="1031758" y="90091"/>
                  </a:lnTo>
                  <a:lnTo>
                    <a:pt x="1041685" y="82550"/>
                  </a:lnTo>
                  <a:lnTo>
                    <a:pt x="1051611" y="75406"/>
                  </a:lnTo>
                  <a:lnTo>
                    <a:pt x="1061934" y="68659"/>
                  </a:lnTo>
                  <a:lnTo>
                    <a:pt x="1073051" y="63103"/>
                  </a:lnTo>
                  <a:lnTo>
                    <a:pt x="1084168" y="58341"/>
                  </a:lnTo>
                  <a:lnTo>
                    <a:pt x="1095683" y="53975"/>
                  </a:lnTo>
                  <a:lnTo>
                    <a:pt x="1112358" y="47228"/>
                  </a:lnTo>
                  <a:lnTo>
                    <a:pt x="1131019" y="40084"/>
                  </a:lnTo>
                  <a:lnTo>
                    <a:pt x="1150872" y="32544"/>
                  </a:lnTo>
                  <a:lnTo>
                    <a:pt x="1171915" y="25400"/>
                  </a:lnTo>
                  <a:lnTo>
                    <a:pt x="1194547" y="18653"/>
                  </a:lnTo>
                  <a:lnTo>
                    <a:pt x="1206458" y="15875"/>
                  </a:lnTo>
                  <a:lnTo>
                    <a:pt x="1218369" y="12303"/>
                  </a:lnTo>
                  <a:lnTo>
                    <a:pt x="1230281" y="9525"/>
                  </a:lnTo>
                  <a:lnTo>
                    <a:pt x="1242986" y="7144"/>
                  </a:lnTo>
                  <a:lnTo>
                    <a:pt x="1255294" y="5159"/>
                  </a:lnTo>
                  <a:lnTo>
                    <a:pt x="1268397" y="3175"/>
                  </a:lnTo>
                  <a:lnTo>
                    <a:pt x="1281102" y="1588"/>
                  </a:lnTo>
                  <a:lnTo>
                    <a:pt x="1294602" y="794"/>
                  </a:lnTo>
                  <a:lnTo>
                    <a:pt x="1307704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8C0F7A78-0C1B-4145-B72E-BAB954755426}"/>
              </a:ext>
            </a:extLst>
          </p:cNvPr>
          <p:cNvGrpSpPr/>
          <p:nvPr/>
        </p:nvGrpSpPr>
        <p:grpSpPr>
          <a:xfrm>
            <a:off x="5129213" y="3904457"/>
            <a:ext cx="1627187" cy="1601787"/>
            <a:chOff x="3227388" y="3636963"/>
            <a:chExt cx="1627187" cy="1601787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2" name="KSO_Shape">
              <a:extLst>
                <a:ext uri="{FF2B5EF4-FFF2-40B4-BE49-F238E27FC236}">
                  <a16:creationId xmlns:a16="http://schemas.microsoft.com/office/drawing/2014/main" id="{F5606B07-E7D0-423D-8B6C-0E7AC7393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388" y="3636963"/>
              <a:ext cx="1627187" cy="1601787"/>
            </a:xfrm>
            <a:custGeom>
              <a:avLst/>
              <a:gdLst>
                <a:gd name="T0" fmla="*/ 813593 w 2443615"/>
                <a:gd name="T1" fmla="*/ 294984 h 2406492"/>
                <a:gd name="T2" fmla="*/ 294307 w 2443615"/>
                <a:gd name="T3" fmla="*/ 814050 h 2406492"/>
                <a:gd name="T4" fmla="*/ 813593 w 2443615"/>
                <a:gd name="T5" fmla="*/ 1333116 h 2406492"/>
                <a:gd name="T6" fmla="*/ 1332879 w 2443615"/>
                <a:gd name="T7" fmla="*/ 814050 h 2406492"/>
                <a:gd name="T8" fmla="*/ 813593 w 2443615"/>
                <a:gd name="T9" fmla="*/ 294984 h 2406492"/>
                <a:gd name="T10" fmla="*/ 746964 w 2443615"/>
                <a:gd name="T11" fmla="*/ 0 h 2406492"/>
                <a:gd name="T12" fmla="*/ 880223 w 2443615"/>
                <a:gd name="T13" fmla="*/ 0 h 2406492"/>
                <a:gd name="T14" fmla="*/ 909185 w 2443615"/>
                <a:gd name="T15" fmla="*/ 164208 h 2406492"/>
                <a:gd name="T16" fmla="*/ 1158255 w 2443615"/>
                <a:gd name="T17" fmla="*/ 254822 h 2406492"/>
                <a:gd name="T18" fmla="*/ 1286037 w 2443615"/>
                <a:gd name="T19" fmla="*/ 147641 h 2406492"/>
                <a:gd name="T20" fmla="*/ 1388119 w 2443615"/>
                <a:gd name="T21" fmla="*/ 233263 h 2406492"/>
                <a:gd name="T22" fmla="*/ 1304709 w 2443615"/>
                <a:gd name="T23" fmla="*/ 377661 h 2406492"/>
                <a:gd name="T24" fmla="*/ 1437236 w 2443615"/>
                <a:gd name="T25" fmla="*/ 607106 h 2406492"/>
                <a:gd name="T26" fmla="*/ 1604047 w 2443615"/>
                <a:gd name="T27" fmla="*/ 607102 h 2406492"/>
                <a:gd name="T28" fmla="*/ 1627187 w 2443615"/>
                <a:gd name="T29" fmla="*/ 738281 h 2406492"/>
                <a:gd name="T30" fmla="*/ 1470435 w 2443615"/>
                <a:gd name="T31" fmla="*/ 795306 h 2406492"/>
                <a:gd name="T32" fmla="*/ 1424409 w 2443615"/>
                <a:gd name="T33" fmla="*/ 1056222 h 2406492"/>
                <a:gd name="T34" fmla="*/ 1552196 w 2443615"/>
                <a:gd name="T35" fmla="*/ 1163397 h 2406492"/>
                <a:gd name="T36" fmla="*/ 1485567 w 2443615"/>
                <a:gd name="T37" fmla="*/ 1278755 h 2406492"/>
                <a:gd name="T38" fmla="*/ 1328817 w 2443615"/>
                <a:gd name="T39" fmla="*/ 1221722 h 2406492"/>
                <a:gd name="T40" fmla="*/ 1125775 w 2443615"/>
                <a:gd name="T41" fmla="*/ 1392022 h 2406492"/>
                <a:gd name="T42" fmla="*/ 1154746 w 2443615"/>
                <a:gd name="T43" fmla="*/ 1556229 h 2406492"/>
                <a:gd name="T44" fmla="*/ 1029522 w 2443615"/>
                <a:gd name="T45" fmla="*/ 1601787 h 2406492"/>
                <a:gd name="T46" fmla="*/ 946120 w 2443615"/>
                <a:gd name="T47" fmla="*/ 1457384 h 2406492"/>
                <a:gd name="T48" fmla="*/ 681066 w 2443615"/>
                <a:gd name="T49" fmla="*/ 1457384 h 2406492"/>
                <a:gd name="T50" fmla="*/ 597665 w 2443615"/>
                <a:gd name="T51" fmla="*/ 1601787 h 2406492"/>
                <a:gd name="T52" fmla="*/ 472442 w 2443615"/>
                <a:gd name="T53" fmla="*/ 1556229 h 2406492"/>
                <a:gd name="T54" fmla="*/ 501413 w 2443615"/>
                <a:gd name="T55" fmla="*/ 1392022 h 2406492"/>
                <a:gd name="T56" fmla="*/ 298371 w 2443615"/>
                <a:gd name="T57" fmla="*/ 1221722 h 2406492"/>
                <a:gd name="T58" fmla="*/ 141621 w 2443615"/>
                <a:gd name="T59" fmla="*/ 1278755 h 2406492"/>
                <a:gd name="T60" fmla="*/ 74991 w 2443615"/>
                <a:gd name="T61" fmla="*/ 1163397 h 2406492"/>
                <a:gd name="T62" fmla="*/ 202778 w 2443615"/>
                <a:gd name="T63" fmla="*/ 1056222 h 2406492"/>
                <a:gd name="T64" fmla="*/ 156752 w 2443615"/>
                <a:gd name="T65" fmla="*/ 795306 h 2406492"/>
                <a:gd name="T66" fmla="*/ 0 w 2443615"/>
                <a:gd name="T67" fmla="*/ 738281 h 2406492"/>
                <a:gd name="T68" fmla="*/ 23140 w 2443615"/>
                <a:gd name="T69" fmla="*/ 607102 h 2406492"/>
                <a:gd name="T70" fmla="*/ 189951 w 2443615"/>
                <a:gd name="T71" fmla="*/ 607106 h 2406492"/>
                <a:gd name="T72" fmla="*/ 322478 w 2443615"/>
                <a:gd name="T73" fmla="*/ 377661 h 2406492"/>
                <a:gd name="T74" fmla="*/ 239068 w 2443615"/>
                <a:gd name="T75" fmla="*/ 233263 h 2406492"/>
                <a:gd name="T76" fmla="*/ 341151 w 2443615"/>
                <a:gd name="T77" fmla="*/ 147641 h 2406492"/>
                <a:gd name="T78" fmla="*/ 468933 w 2443615"/>
                <a:gd name="T79" fmla="*/ 254822 h 2406492"/>
                <a:gd name="T80" fmla="*/ 718002 w 2443615"/>
                <a:gd name="T81" fmla="*/ 164208 h 2406492"/>
                <a:gd name="T82" fmla="*/ 746964 w 2443615"/>
                <a:gd name="T83" fmla="*/ 0 h 240649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2443615" h="2406492">
                  <a:moveTo>
                    <a:pt x="1221807" y="443178"/>
                  </a:moveTo>
                  <a:cubicBezTo>
                    <a:pt x="791117" y="443178"/>
                    <a:pt x="441973" y="792322"/>
                    <a:pt x="441973" y="1223012"/>
                  </a:cubicBezTo>
                  <a:cubicBezTo>
                    <a:pt x="441973" y="1653702"/>
                    <a:pt x="791117" y="2002846"/>
                    <a:pt x="1221807" y="2002846"/>
                  </a:cubicBezTo>
                  <a:cubicBezTo>
                    <a:pt x="1652497" y="2002846"/>
                    <a:pt x="2001641" y="1653702"/>
                    <a:pt x="2001641" y="1223012"/>
                  </a:cubicBezTo>
                  <a:cubicBezTo>
                    <a:pt x="2001641" y="792322"/>
                    <a:pt x="1652497" y="443178"/>
                    <a:pt x="1221807" y="443178"/>
                  </a:cubicBezTo>
                  <a:close/>
                  <a:moveTo>
                    <a:pt x="1121747" y="0"/>
                  </a:moveTo>
                  <a:lnTo>
                    <a:pt x="1321868" y="0"/>
                  </a:lnTo>
                  <a:lnTo>
                    <a:pt x="1365362" y="246702"/>
                  </a:lnTo>
                  <a:cubicBezTo>
                    <a:pt x="1497994" y="266203"/>
                    <a:pt x="1625261" y="312525"/>
                    <a:pt x="1739400" y="382840"/>
                  </a:cubicBezTo>
                  <a:lnTo>
                    <a:pt x="1931295" y="221813"/>
                  </a:lnTo>
                  <a:lnTo>
                    <a:pt x="2084596" y="350449"/>
                  </a:lnTo>
                  <a:lnTo>
                    <a:pt x="1959337" y="567390"/>
                  </a:lnTo>
                  <a:cubicBezTo>
                    <a:pt x="2048403" y="667584"/>
                    <a:pt x="2116120" y="784874"/>
                    <a:pt x="2158357" y="912104"/>
                  </a:cubicBezTo>
                  <a:lnTo>
                    <a:pt x="2408865" y="912098"/>
                  </a:lnTo>
                  <a:lnTo>
                    <a:pt x="2443615" y="1109179"/>
                  </a:lnTo>
                  <a:lnTo>
                    <a:pt x="2208214" y="1194851"/>
                  </a:lnTo>
                  <a:cubicBezTo>
                    <a:pt x="2212040" y="1328854"/>
                    <a:pt x="2188522" y="1462233"/>
                    <a:pt x="2139095" y="1586846"/>
                  </a:cubicBezTo>
                  <a:lnTo>
                    <a:pt x="2330998" y="1747864"/>
                  </a:lnTo>
                  <a:lnTo>
                    <a:pt x="2230938" y="1921175"/>
                  </a:lnTo>
                  <a:lnTo>
                    <a:pt x="1995541" y="1835490"/>
                  </a:lnTo>
                  <a:cubicBezTo>
                    <a:pt x="1912336" y="1940602"/>
                    <a:pt x="1808586" y="2027658"/>
                    <a:pt x="1690623" y="2091346"/>
                  </a:cubicBezTo>
                  <a:lnTo>
                    <a:pt x="1734130" y="2338046"/>
                  </a:lnTo>
                  <a:lnTo>
                    <a:pt x="1546077" y="2406492"/>
                  </a:lnTo>
                  <a:lnTo>
                    <a:pt x="1420828" y="2189544"/>
                  </a:lnTo>
                  <a:cubicBezTo>
                    <a:pt x="1289525" y="2216580"/>
                    <a:pt x="1154089" y="2216580"/>
                    <a:pt x="1022786" y="2189544"/>
                  </a:cubicBezTo>
                  <a:lnTo>
                    <a:pt x="897539" y="2406492"/>
                  </a:lnTo>
                  <a:lnTo>
                    <a:pt x="709486" y="2338046"/>
                  </a:lnTo>
                  <a:lnTo>
                    <a:pt x="752993" y="2091346"/>
                  </a:lnTo>
                  <a:cubicBezTo>
                    <a:pt x="635030" y="2027658"/>
                    <a:pt x="531280" y="1940601"/>
                    <a:pt x="448076" y="1835490"/>
                  </a:cubicBezTo>
                  <a:lnTo>
                    <a:pt x="212678" y="1921175"/>
                  </a:lnTo>
                  <a:lnTo>
                    <a:pt x="112617" y="1747864"/>
                  </a:lnTo>
                  <a:lnTo>
                    <a:pt x="304520" y="1586846"/>
                  </a:lnTo>
                  <a:cubicBezTo>
                    <a:pt x="255094" y="1462233"/>
                    <a:pt x="231575" y="1328854"/>
                    <a:pt x="235401" y="1194851"/>
                  </a:cubicBezTo>
                  <a:lnTo>
                    <a:pt x="0" y="1109179"/>
                  </a:lnTo>
                  <a:lnTo>
                    <a:pt x="34750" y="912098"/>
                  </a:lnTo>
                  <a:lnTo>
                    <a:pt x="285257" y="912104"/>
                  </a:lnTo>
                  <a:cubicBezTo>
                    <a:pt x="327494" y="784874"/>
                    <a:pt x="395211" y="667583"/>
                    <a:pt x="484278" y="567390"/>
                  </a:cubicBezTo>
                  <a:lnTo>
                    <a:pt x="359019" y="350449"/>
                  </a:lnTo>
                  <a:lnTo>
                    <a:pt x="512321" y="221813"/>
                  </a:lnTo>
                  <a:lnTo>
                    <a:pt x="704216" y="382840"/>
                  </a:lnTo>
                  <a:cubicBezTo>
                    <a:pt x="818353" y="312525"/>
                    <a:pt x="945621" y="266204"/>
                    <a:pt x="1078253" y="246702"/>
                  </a:cubicBezTo>
                  <a:lnTo>
                    <a:pt x="112174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01445" tIns="575655" rIns="501445" bIns="614746" anchor="ctr"/>
            <a:lstStyle/>
            <a:p>
              <a:endParaRPr lang="zh-CN" altLang="en-US"/>
            </a:p>
          </p:txBody>
        </p:sp>
        <p:sp>
          <p:nvSpPr>
            <p:cNvPr id="35" name="KSO_Shape">
              <a:extLst>
                <a:ext uri="{FF2B5EF4-FFF2-40B4-BE49-F238E27FC236}">
                  <a16:creationId xmlns:a16="http://schemas.microsoft.com/office/drawing/2014/main" id="{1942B4B5-1293-4740-95F9-82541AD90756}"/>
                </a:ext>
              </a:extLst>
            </p:cNvPr>
            <p:cNvSpPr/>
            <p:nvPr/>
          </p:nvSpPr>
          <p:spPr bwMode="auto">
            <a:xfrm>
              <a:off x="3735388" y="4108450"/>
              <a:ext cx="666750" cy="658813"/>
            </a:xfrm>
            <a:custGeom>
              <a:avLst/>
              <a:gdLst>
                <a:gd name="T0" fmla="*/ 1597444 w 2032000"/>
                <a:gd name="T1" fmla="*/ 1645672 h 2008188"/>
                <a:gd name="T2" fmla="*/ 1652353 w 2032000"/>
                <a:gd name="T3" fmla="*/ 1676888 h 2008188"/>
                <a:gd name="T4" fmla="*/ 1871609 w 2032000"/>
                <a:gd name="T5" fmla="*/ 1719485 h 2008188"/>
                <a:gd name="T6" fmla="*/ 1360910 w 2032000"/>
                <a:gd name="T7" fmla="*/ 1744813 h 2008188"/>
                <a:gd name="T8" fmla="*/ 936837 w 2032000"/>
                <a:gd name="T9" fmla="*/ 1684544 h 2008188"/>
                <a:gd name="T10" fmla="*/ 956838 w 2032000"/>
                <a:gd name="T11" fmla="*/ 1648912 h 2008188"/>
                <a:gd name="T12" fmla="*/ 966352 w 2032000"/>
                <a:gd name="T13" fmla="*/ 1683940 h 2008188"/>
                <a:gd name="T14" fmla="*/ 1220099 w 2032000"/>
                <a:gd name="T15" fmla="*/ 1779974 h 2008188"/>
                <a:gd name="T16" fmla="*/ 712866 w 2032000"/>
                <a:gd name="T17" fmla="*/ 1689985 h 2008188"/>
                <a:gd name="T18" fmla="*/ 246101 w 2032000"/>
                <a:gd name="T19" fmla="*/ 1675121 h 2008188"/>
                <a:gd name="T20" fmla="*/ 310806 w 2032000"/>
                <a:gd name="T21" fmla="*/ 1642432 h 2008188"/>
                <a:gd name="T22" fmla="*/ 414491 w 2032000"/>
                <a:gd name="T23" fmla="*/ 1610425 h 2008188"/>
                <a:gd name="T24" fmla="*/ 556322 w 2032000"/>
                <a:gd name="T25" fmla="*/ 1840761 h 2008188"/>
                <a:gd name="T26" fmla="*/ 72253 w 2032000"/>
                <a:gd name="T27" fmla="*/ 1652440 h 2008188"/>
                <a:gd name="T28" fmla="*/ 1718751 w 2032000"/>
                <a:gd name="T29" fmla="*/ 1327617 h 2008188"/>
                <a:gd name="T30" fmla="*/ 1754684 w 2032000"/>
                <a:gd name="T31" fmla="*/ 1443411 h 2008188"/>
                <a:gd name="T32" fmla="*/ 1707465 w 2032000"/>
                <a:gd name="T33" fmla="*/ 1562778 h 2008188"/>
                <a:gd name="T34" fmla="*/ 1584518 w 2032000"/>
                <a:gd name="T35" fmla="*/ 1601774 h 2008188"/>
                <a:gd name="T36" fmla="*/ 1510868 w 2032000"/>
                <a:gd name="T37" fmla="*/ 1481216 h 2008188"/>
                <a:gd name="T38" fmla="*/ 1507899 w 2032000"/>
                <a:gd name="T39" fmla="*/ 1386854 h 2008188"/>
                <a:gd name="T40" fmla="*/ 951757 w 2032000"/>
                <a:gd name="T41" fmla="*/ 1290408 h 2008188"/>
                <a:gd name="T42" fmla="*/ 1069735 w 2032000"/>
                <a:gd name="T43" fmla="*/ 1394593 h 2008188"/>
                <a:gd name="T44" fmla="*/ 1065852 w 2032000"/>
                <a:gd name="T45" fmla="*/ 1483598 h 2008188"/>
                <a:gd name="T46" fmla="*/ 988195 w 2032000"/>
                <a:gd name="T47" fmla="*/ 1604155 h 2008188"/>
                <a:gd name="T48" fmla="*/ 866034 w 2032000"/>
                <a:gd name="T49" fmla="*/ 1558015 h 2008188"/>
                <a:gd name="T50" fmla="*/ 821531 w 2032000"/>
                <a:gd name="T51" fmla="*/ 1431803 h 2008188"/>
                <a:gd name="T52" fmla="*/ 866632 w 2032000"/>
                <a:gd name="T53" fmla="*/ 1319878 h 2008188"/>
                <a:gd name="T54" fmla="*/ 359455 w 2032000"/>
                <a:gd name="T55" fmla="*/ 1316306 h 2008188"/>
                <a:gd name="T56" fmla="*/ 408681 w 2032000"/>
                <a:gd name="T57" fmla="*/ 1428528 h 2008188"/>
                <a:gd name="T58" fmla="*/ 371091 w 2032000"/>
                <a:gd name="T59" fmla="*/ 1548490 h 2008188"/>
                <a:gd name="T60" fmla="*/ 252650 w 2032000"/>
                <a:gd name="T61" fmla="*/ 1608620 h 2008188"/>
                <a:gd name="T62" fmla="*/ 166430 w 2032000"/>
                <a:gd name="T63" fmla="*/ 1486574 h 2008188"/>
                <a:gd name="T64" fmla="*/ 161955 w 2032000"/>
                <a:gd name="T65" fmla="*/ 1402928 h 2008188"/>
                <a:gd name="T66" fmla="*/ 270252 w 2032000"/>
                <a:gd name="T67" fmla="*/ 1291003 h 2008188"/>
                <a:gd name="T68" fmla="*/ 970062 w 2032000"/>
                <a:gd name="T69" fmla="*/ 1212394 h 2008188"/>
                <a:gd name="T70" fmla="*/ 918270 w 2032000"/>
                <a:gd name="T71" fmla="*/ 1196587 h 2008188"/>
                <a:gd name="T72" fmla="*/ 1170357 w 2032000"/>
                <a:gd name="T73" fmla="*/ 915943 h 2008188"/>
                <a:gd name="T74" fmla="*/ 1541028 w 2032000"/>
                <a:gd name="T75" fmla="*/ 1039285 h 2008188"/>
                <a:gd name="T76" fmla="*/ 1644256 w 2032000"/>
                <a:gd name="T77" fmla="*/ 1115554 h 2008188"/>
                <a:gd name="T78" fmla="*/ 1612425 w 2032000"/>
                <a:gd name="T79" fmla="*/ 1254984 h 2008188"/>
                <a:gd name="T80" fmla="*/ 1560959 w 2032000"/>
                <a:gd name="T81" fmla="*/ 1100062 h 2008188"/>
                <a:gd name="T82" fmla="*/ 1137931 w 2032000"/>
                <a:gd name="T83" fmla="*/ 1050606 h 2008188"/>
                <a:gd name="T84" fmla="*/ 1144774 w 2032000"/>
                <a:gd name="T85" fmla="*/ 908197 h 2008188"/>
                <a:gd name="T86" fmla="*/ 769147 w 2032000"/>
                <a:gd name="T87" fmla="*/ 1048223 h 2008188"/>
                <a:gd name="T88" fmla="*/ 665918 w 2032000"/>
                <a:gd name="T89" fmla="*/ 1124194 h 2008188"/>
                <a:gd name="T90" fmla="*/ 295248 w 2032000"/>
                <a:gd name="T91" fmla="*/ 1248131 h 2008188"/>
                <a:gd name="T92" fmla="*/ 247352 w 2032000"/>
                <a:gd name="T93" fmla="*/ 1157264 h 2008188"/>
                <a:gd name="T94" fmla="*/ 328567 w 2032000"/>
                <a:gd name="T95" fmla="*/ 1070865 h 2008188"/>
                <a:gd name="T96" fmla="*/ 718573 w 2032000"/>
                <a:gd name="T97" fmla="*/ 927562 h 2008188"/>
                <a:gd name="T98" fmla="*/ 893970 w 2032000"/>
                <a:gd name="T99" fmla="*/ 556239 h 2008188"/>
                <a:gd name="T100" fmla="*/ 983187 w 2032000"/>
                <a:gd name="T101" fmla="*/ 527857 h 2008188"/>
                <a:gd name="T102" fmla="*/ 980792 w 2032000"/>
                <a:gd name="T103" fmla="*/ 582232 h 2008188"/>
                <a:gd name="T104" fmla="*/ 1344233 w 2032000"/>
                <a:gd name="T105" fmla="*/ 691790 h 2008188"/>
                <a:gd name="T106" fmla="*/ 589922 w 2032000"/>
                <a:gd name="T107" fmla="*/ 615884 h 2008188"/>
                <a:gd name="T108" fmla="*/ 983498 w 2032000"/>
                <a:gd name="T109" fmla="*/ 2684 h 2008188"/>
                <a:gd name="T110" fmla="*/ 1128682 w 2032000"/>
                <a:gd name="T111" fmla="*/ 120783 h 2008188"/>
                <a:gd name="T112" fmla="*/ 1146568 w 2032000"/>
                <a:gd name="T113" fmla="*/ 244847 h 2008188"/>
                <a:gd name="T114" fmla="*/ 1078598 w 2032000"/>
                <a:gd name="T115" fmla="*/ 402908 h 2008188"/>
                <a:gd name="T116" fmla="*/ 896447 w 2032000"/>
                <a:gd name="T117" fmla="*/ 460168 h 2008188"/>
                <a:gd name="T118" fmla="*/ 790614 w 2032000"/>
                <a:gd name="T119" fmla="*/ 290177 h 2008188"/>
                <a:gd name="T120" fmla="*/ 785844 w 2032000"/>
                <a:gd name="T121" fmla="*/ 179236 h 2008188"/>
                <a:gd name="T122" fmla="*/ 853220 w 2032000"/>
                <a:gd name="T123" fmla="*/ 28928 h 200818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032000" h="2008188">
                  <a:moveTo>
                    <a:pt x="1620816" y="1697038"/>
                  </a:moveTo>
                  <a:lnTo>
                    <a:pt x="1620867" y="1697102"/>
                  </a:lnTo>
                  <a:lnTo>
                    <a:pt x="1697900" y="1869077"/>
                  </a:lnTo>
                  <a:lnTo>
                    <a:pt x="1718975" y="1797019"/>
                  </a:lnTo>
                  <a:lnTo>
                    <a:pt x="1717237" y="1796753"/>
                  </a:lnTo>
                  <a:lnTo>
                    <a:pt x="1713121" y="1795497"/>
                  </a:lnTo>
                  <a:lnTo>
                    <a:pt x="1709639" y="1794241"/>
                  </a:lnTo>
                  <a:lnTo>
                    <a:pt x="1706156" y="1792670"/>
                  </a:lnTo>
                  <a:lnTo>
                    <a:pt x="1703307" y="1790785"/>
                  </a:lnTo>
                  <a:lnTo>
                    <a:pt x="1700141" y="1788901"/>
                  </a:lnTo>
                  <a:lnTo>
                    <a:pt x="1697608" y="1786702"/>
                  </a:lnTo>
                  <a:lnTo>
                    <a:pt x="1694759" y="1784189"/>
                  </a:lnTo>
                  <a:lnTo>
                    <a:pt x="1692542" y="1781990"/>
                  </a:lnTo>
                  <a:lnTo>
                    <a:pt x="1688427" y="1776965"/>
                  </a:lnTo>
                  <a:lnTo>
                    <a:pt x="1684944" y="1771625"/>
                  </a:lnTo>
                  <a:lnTo>
                    <a:pt x="1682095" y="1766599"/>
                  </a:lnTo>
                  <a:lnTo>
                    <a:pt x="1679879" y="1761574"/>
                  </a:lnTo>
                  <a:lnTo>
                    <a:pt x="1678296" y="1756862"/>
                  </a:lnTo>
                  <a:lnTo>
                    <a:pt x="1677029" y="1752464"/>
                  </a:lnTo>
                  <a:lnTo>
                    <a:pt x="1675130" y="1745868"/>
                  </a:lnTo>
                  <a:lnTo>
                    <a:pt x="1674813" y="1743669"/>
                  </a:lnTo>
                  <a:lnTo>
                    <a:pt x="1677662" y="1744926"/>
                  </a:lnTo>
                  <a:lnTo>
                    <a:pt x="1685261" y="1748695"/>
                  </a:lnTo>
                  <a:lnTo>
                    <a:pt x="1690643" y="1750894"/>
                  </a:lnTo>
                  <a:lnTo>
                    <a:pt x="1696975" y="1753407"/>
                  </a:lnTo>
                  <a:lnTo>
                    <a:pt x="1703940" y="1755291"/>
                  </a:lnTo>
                  <a:lnTo>
                    <a:pt x="1711538" y="1756862"/>
                  </a:lnTo>
                  <a:lnTo>
                    <a:pt x="1719770" y="1758118"/>
                  </a:lnTo>
                  <a:lnTo>
                    <a:pt x="1728951" y="1758747"/>
                  </a:lnTo>
                  <a:lnTo>
                    <a:pt x="1733383" y="1758747"/>
                  </a:lnTo>
                  <a:lnTo>
                    <a:pt x="1737816" y="1758747"/>
                  </a:lnTo>
                  <a:lnTo>
                    <a:pt x="1742565" y="1758432"/>
                  </a:lnTo>
                  <a:lnTo>
                    <a:pt x="1747630" y="1757490"/>
                  </a:lnTo>
                  <a:lnTo>
                    <a:pt x="1752062" y="1756862"/>
                  </a:lnTo>
                  <a:lnTo>
                    <a:pt x="1757128" y="1755605"/>
                  </a:lnTo>
                  <a:lnTo>
                    <a:pt x="1761877" y="1754035"/>
                  </a:lnTo>
                  <a:lnTo>
                    <a:pt x="1766942" y="1751836"/>
                  </a:lnTo>
                  <a:lnTo>
                    <a:pt x="1771375" y="1749637"/>
                  </a:lnTo>
                  <a:lnTo>
                    <a:pt x="1776124" y="1747125"/>
                  </a:lnTo>
                  <a:lnTo>
                    <a:pt x="1781189" y="1743669"/>
                  </a:lnTo>
                  <a:lnTo>
                    <a:pt x="1785938" y="1739900"/>
                  </a:lnTo>
                  <a:lnTo>
                    <a:pt x="1785622" y="1742727"/>
                  </a:lnTo>
                  <a:lnTo>
                    <a:pt x="1784355" y="1749009"/>
                  </a:lnTo>
                  <a:lnTo>
                    <a:pt x="1783089" y="1753407"/>
                  </a:lnTo>
                  <a:lnTo>
                    <a:pt x="1781822" y="1758118"/>
                  </a:lnTo>
                  <a:lnTo>
                    <a:pt x="1780239" y="1763144"/>
                  </a:lnTo>
                  <a:lnTo>
                    <a:pt x="1777707" y="1768484"/>
                  </a:lnTo>
                  <a:lnTo>
                    <a:pt x="1774857" y="1774138"/>
                  </a:lnTo>
                  <a:lnTo>
                    <a:pt x="1771375" y="1779163"/>
                  </a:lnTo>
                  <a:lnTo>
                    <a:pt x="1767259" y="1783875"/>
                  </a:lnTo>
                  <a:lnTo>
                    <a:pt x="1764726" y="1786388"/>
                  </a:lnTo>
                  <a:lnTo>
                    <a:pt x="1762510" y="1788587"/>
                  </a:lnTo>
                  <a:lnTo>
                    <a:pt x="1759977" y="1790471"/>
                  </a:lnTo>
                  <a:lnTo>
                    <a:pt x="1756811" y="1792356"/>
                  </a:lnTo>
                  <a:lnTo>
                    <a:pt x="1753962" y="1793927"/>
                  </a:lnTo>
                  <a:lnTo>
                    <a:pt x="1750479" y="1795497"/>
                  </a:lnTo>
                  <a:lnTo>
                    <a:pt x="1748394" y="1796061"/>
                  </a:lnTo>
                  <a:lnTo>
                    <a:pt x="1759510" y="1866209"/>
                  </a:lnTo>
                  <a:lnTo>
                    <a:pt x="1844644" y="1698694"/>
                  </a:lnTo>
                  <a:lnTo>
                    <a:pt x="1844694" y="1698627"/>
                  </a:lnTo>
                  <a:lnTo>
                    <a:pt x="1856142" y="1704984"/>
                  </a:lnTo>
                  <a:lnTo>
                    <a:pt x="1867590" y="1711340"/>
                  </a:lnTo>
                  <a:lnTo>
                    <a:pt x="1878403" y="1717697"/>
                  </a:lnTo>
                  <a:lnTo>
                    <a:pt x="1888579" y="1724053"/>
                  </a:lnTo>
                  <a:lnTo>
                    <a:pt x="1898755" y="1730728"/>
                  </a:lnTo>
                  <a:lnTo>
                    <a:pt x="1908931" y="1737402"/>
                  </a:lnTo>
                  <a:lnTo>
                    <a:pt x="1918153" y="1744394"/>
                  </a:lnTo>
                  <a:lnTo>
                    <a:pt x="1926740" y="1751386"/>
                  </a:lnTo>
                  <a:lnTo>
                    <a:pt x="1935644" y="1758378"/>
                  </a:lnTo>
                  <a:lnTo>
                    <a:pt x="1943912" y="1766324"/>
                  </a:lnTo>
                  <a:lnTo>
                    <a:pt x="1951544" y="1773634"/>
                  </a:lnTo>
                  <a:lnTo>
                    <a:pt x="1959176" y="1781579"/>
                  </a:lnTo>
                  <a:lnTo>
                    <a:pt x="1966173" y="1789525"/>
                  </a:lnTo>
                  <a:lnTo>
                    <a:pt x="1973169" y="1797788"/>
                  </a:lnTo>
                  <a:lnTo>
                    <a:pt x="1979529" y="1806688"/>
                  </a:lnTo>
                  <a:lnTo>
                    <a:pt x="1985253" y="1815269"/>
                  </a:lnTo>
                  <a:lnTo>
                    <a:pt x="1990977" y="1824804"/>
                  </a:lnTo>
                  <a:lnTo>
                    <a:pt x="1996383" y="1834021"/>
                  </a:lnTo>
                  <a:lnTo>
                    <a:pt x="2001153" y="1844191"/>
                  </a:lnTo>
                  <a:lnTo>
                    <a:pt x="2005924" y="1854043"/>
                  </a:lnTo>
                  <a:lnTo>
                    <a:pt x="2009740" y="1864532"/>
                  </a:lnTo>
                  <a:lnTo>
                    <a:pt x="2013874" y="1875656"/>
                  </a:lnTo>
                  <a:lnTo>
                    <a:pt x="2017054" y="1886779"/>
                  </a:lnTo>
                  <a:lnTo>
                    <a:pt x="2020234" y="1898539"/>
                  </a:lnTo>
                  <a:lnTo>
                    <a:pt x="2022778" y="1910616"/>
                  </a:lnTo>
                  <a:lnTo>
                    <a:pt x="2025322" y="1923011"/>
                  </a:lnTo>
                  <a:lnTo>
                    <a:pt x="2027230" y="1936042"/>
                  </a:lnTo>
                  <a:lnTo>
                    <a:pt x="2028820" y="1949391"/>
                  </a:lnTo>
                  <a:lnTo>
                    <a:pt x="2030092" y="1963375"/>
                  </a:lnTo>
                  <a:lnTo>
                    <a:pt x="2031364" y="1977677"/>
                  </a:lnTo>
                  <a:lnTo>
                    <a:pt x="2031682" y="1992933"/>
                  </a:lnTo>
                  <a:lnTo>
                    <a:pt x="2032000" y="2008188"/>
                  </a:lnTo>
                  <a:lnTo>
                    <a:pt x="1435100" y="2008188"/>
                  </a:lnTo>
                  <a:lnTo>
                    <a:pt x="1435100" y="1992297"/>
                  </a:lnTo>
                  <a:lnTo>
                    <a:pt x="1435418" y="1976724"/>
                  </a:lnTo>
                  <a:lnTo>
                    <a:pt x="1436054" y="1962104"/>
                  </a:lnTo>
                  <a:lnTo>
                    <a:pt x="1437008" y="1947802"/>
                  </a:lnTo>
                  <a:lnTo>
                    <a:pt x="1438280" y="1934135"/>
                  </a:lnTo>
                  <a:lnTo>
                    <a:pt x="1439552" y="1920787"/>
                  </a:lnTo>
                  <a:lnTo>
                    <a:pt x="1441460" y="1907438"/>
                  </a:lnTo>
                  <a:lnTo>
                    <a:pt x="1443368" y="1895361"/>
                  </a:lnTo>
                  <a:lnTo>
                    <a:pt x="1445912" y="1883601"/>
                  </a:lnTo>
                  <a:lnTo>
                    <a:pt x="1448456" y="1872159"/>
                  </a:lnTo>
                  <a:lnTo>
                    <a:pt x="1451637" y="1861036"/>
                  </a:lnTo>
                  <a:lnTo>
                    <a:pt x="1454817" y="1850547"/>
                  </a:lnTo>
                  <a:lnTo>
                    <a:pt x="1458951" y="1840059"/>
                  </a:lnTo>
                  <a:lnTo>
                    <a:pt x="1462767" y="1830524"/>
                  </a:lnTo>
                  <a:lnTo>
                    <a:pt x="1467537" y="1820672"/>
                  </a:lnTo>
                  <a:lnTo>
                    <a:pt x="1472625" y="1811773"/>
                  </a:lnTo>
                  <a:lnTo>
                    <a:pt x="1478349" y="1802556"/>
                  </a:lnTo>
                  <a:lnTo>
                    <a:pt x="1484073" y="1794292"/>
                  </a:lnTo>
                  <a:lnTo>
                    <a:pt x="1490433" y="1786029"/>
                  </a:lnTo>
                  <a:lnTo>
                    <a:pt x="1497430" y="1777766"/>
                  </a:lnTo>
                  <a:lnTo>
                    <a:pt x="1504744" y="1770138"/>
                  </a:lnTo>
                  <a:lnTo>
                    <a:pt x="1512376" y="1762510"/>
                  </a:lnTo>
                  <a:lnTo>
                    <a:pt x="1520644" y="1755200"/>
                  </a:lnTo>
                  <a:lnTo>
                    <a:pt x="1529548" y="1748208"/>
                  </a:lnTo>
                  <a:lnTo>
                    <a:pt x="1539089" y="1741534"/>
                  </a:lnTo>
                  <a:lnTo>
                    <a:pt x="1548947" y="1734859"/>
                  </a:lnTo>
                  <a:lnTo>
                    <a:pt x="1559441" y="1728185"/>
                  </a:lnTo>
                  <a:lnTo>
                    <a:pt x="1570571" y="1721828"/>
                  </a:lnTo>
                  <a:lnTo>
                    <a:pt x="1582338" y="1715472"/>
                  </a:lnTo>
                  <a:lnTo>
                    <a:pt x="1594740" y="1709115"/>
                  </a:lnTo>
                  <a:lnTo>
                    <a:pt x="1607460" y="1703077"/>
                  </a:lnTo>
                  <a:lnTo>
                    <a:pt x="1620816" y="1697038"/>
                  </a:lnTo>
                  <a:close/>
                  <a:moveTo>
                    <a:pt x="902871" y="1697038"/>
                  </a:moveTo>
                  <a:lnTo>
                    <a:pt x="903937" y="1698486"/>
                  </a:lnTo>
                  <a:lnTo>
                    <a:pt x="980372" y="1869126"/>
                  </a:lnTo>
                  <a:lnTo>
                    <a:pt x="1001527" y="1797092"/>
                  </a:lnTo>
                  <a:lnTo>
                    <a:pt x="999293" y="1796753"/>
                  </a:lnTo>
                  <a:lnTo>
                    <a:pt x="995791" y="1795497"/>
                  </a:lnTo>
                  <a:lnTo>
                    <a:pt x="991970" y="1794241"/>
                  </a:lnTo>
                  <a:lnTo>
                    <a:pt x="988786" y="1792670"/>
                  </a:lnTo>
                  <a:lnTo>
                    <a:pt x="985283" y="1790785"/>
                  </a:lnTo>
                  <a:lnTo>
                    <a:pt x="982417" y="1788901"/>
                  </a:lnTo>
                  <a:lnTo>
                    <a:pt x="979552" y="1786702"/>
                  </a:lnTo>
                  <a:lnTo>
                    <a:pt x="977323" y="1784189"/>
                  </a:lnTo>
                  <a:lnTo>
                    <a:pt x="975094" y="1781990"/>
                  </a:lnTo>
                  <a:lnTo>
                    <a:pt x="970636" y="1776965"/>
                  </a:lnTo>
                  <a:lnTo>
                    <a:pt x="967134" y="1771625"/>
                  </a:lnTo>
                  <a:lnTo>
                    <a:pt x="964268" y="1766599"/>
                  </a:lnTo>
                  <a:lnTo>
                    <a:pt x="962357" y="1761574"/>
                  </a:lnTo>
                  <a:lnTo>
                    <a:pt x="960129" y="1756862"/>
                  </a:lnTo>
                  <a:lnTo>
                    <a:pt x="958855" y="1752464"/>
                  </a:lnTo>
                  <a:lnTo>
                    <a:pt x="957581" y="1745868"/>
                  </a:lnTo>
                  <a:lnTo>
                    <a:pt x="957263" y="1743669"/>
                  </a:lnTo>
                  <a:lnTo>
                    <a:pt x="959810" y="1744926"/>
                  </a:lnTo>
                  <a:lnTo>
                    <a:pt x="967452" y="1748695"/>
                  </a:lnTo>
                  <a:lnTo>
                    <a:pt x="972865" y="1750894"/>
                  </a:lnTo>
                  <a:lnTo>
                    <a:pt x="979233" y="1753407"/>
                  </a:lnTo>
                  <a:lnTo>
                    <a:pt x="986238" y="1755291"/>
                  </a:lnTo>
                  <a:lnTo>
                    <a:pt x="994199" y="1756862"/>
                  </a:lnTo>
                  <a:lnTo>
                    <a:pt x="1002477" y="1758118"/>
                  </a:lnTo>
                  <a:lnTo>
                    <a:pt x="1011074" y="1758747"/>
                  </a:lnTo>
                  <a:lnTo>
                    <a:pt x="1015851" y="1758747"/>
                  </a:lnTo>
                  <a:lnTo>
                    <a:pt x="1020627" y="1758747"/>
                  </a:lnTo>
                  <a:lnTo>
                    <a:pt x="1025084" y="1758432"/>
                  </a:lnTo>
                  <a:lnTo>
                    <a:pt x="1029861" y="1757490"/>
                  </a:lnTo>
                  <a:lnTo>
                    <a:pt x="1034955" y="1756862"/>
                  </a:lnTo>
                  <a:lnTo>
                    <a:pt x="1039731" y="1755605"/>
                  </a:lnTo>
                  <a:lnTo>
                    <a:pt x="1044507" y="1754035"/>
                  </a:lnTo>
                  <a:lnTo>
                    <a:pt x="1049284" y="1751836"/>
                  </a:lnTo>
                  <a:lnTo>
                    <a:pt x="1054378" y="1749637"/>
                  </a:lnTo>
                  <a:lnTo>
                    <a:pt x="1059154" y="1747125"/>
                  </a:lnTo>
                  <a:lnTo>
                    <a:pt x="1063612" y="1743669"/>
                  </a:lnTo>
                  <a:lnTo>
                    <a:pt x="1068388" y="1739900"/>
                  </a:lnTo>
                  <a:lnTo>
                    <a:pt x="1068070" y="1742727"/>
                  </a:lnTo>
                  <a:lnTo>
                    <a:pt x="1067114" y="1749009"/>
                  </a:lnTo>
                  <a:lnTo>
                    <a:pt x="1066159" y="1753407"/>
                  </a:lnTo>
                  <a:lnTo>
                    <a:pt x="1064886" y="1758118"/>
                  </a:lnTo>
                  <a:lnTo>
                    <a:pt x="1062657" y="1763144"/>
                  </a:lnTo>
                  <a:lnTo>
                    <a:pt x="1060428" y="1768484"/>
                  </a:lnTo>
                  <a:lnTo>
                    <a:pt x="1057562" y="1774138"/>
                  </a:lnTo>
                  <a:lnTo>
                    <a:pt x="1054060" y="1779163"/>
                  </a:lnTo>
                  <a:lnTo>
                    <a:pt x="1049920" y="1783875"/>
                  </a:lnTo>
                  <a:lnTo>
                    <a:pt x="1047691" y="1786388"/>
                  </a:lnTo>
                  <a:lnTo>
                    <a:pt x="1044826" y="1788587"/>
                  </a:lnTo>
                  <a:lnTo>
                    <a:pt x="1042279" y="1790471"/>
                  </a:lnTo>
                  <a:lnTo>
                    <a:pt x="1039413" y="1792356"/>
                  </a:lnTo>
                  <a:lnTo>
                    <a:pt x="1036229" y="1793927"/>
                  </a:lnTo>
                  <a:lnTo>
                    <a:pt x="1033045" y="1795497"/>
                  </a:lnTo>
                  <a:lnTo>
                    <a:pt x="1030775" y="1796108"/>
                  </a:lnTo>
                  <a:lnTo>
                    <a:pt x="1041937" y="1866254"/>
                  </a:lnTo>
                  <a:lnTo>
                    <a:pt x="1126943" y="1698990"/>
                  </a:lnTo>
                  <a:lnTo>
                    <a:pt x="1138014" y="1704984"/>
                  </a:lnTo>
                  <a:lnTo>
                    <a:pt x="1149120" y="1711340"/>
                  </a:lnTo>
                  <a:lnTo>
                    <a:pt x="1159592" y="1717697"/>
                  </a:lnTo>
                  <a:lnTo>
                    <a:pt x="1170382" y="1724053"/>
                  </a:lnTo>
                  <a:lnTo>
                    <a:pt x="1180536" y="1730728"/>
                  </a:lnTo>
                  <a:lnTo>
                    <a:pt x="1190056" y="1737402"/>
                  </a:lnTo>
                  <a:lnTo>
                    <a:pt x="1199576" y="1744394"/>
                  </a:lnTo>
                  <a:lnTo>
                    <a:pt x="1208461" y="1751386"/>
                  </a:lnTo>
                  <a:lnTo>
                    <a:pt x="1217029" y="1758378"/>
                  </a:lnTo>
                  <a:lnTo>
                    <a:pt x="1225280" y="1766324"/>
                  </a:lnTo>
                  <a:lnTo>
                    <a:pt x="1233213" y="1773634"/>
                  </a:lnTo>
                  <a:lnTo>
                    <a:pt x="1240512" y="1781579"/>
                  </a:lnTo>
                  <a:lnTo>
                    <a:pt x="1247493" y="1789525"/>
                  </a:lnTo>
                  <a:lnTo>
                    <a:pt x="1254474" y="1797788"/>
                  </a:lnTo>
                  <a:lnTo>
                    <a:pt x="1260821" y="1806688"/>
                  </a:lnTo>
                  <a:lnTo>
                    <a:pt x="1266850" y="1815269"/>
                  </a:lnTo>
                  <a:lnTo>
                    <a:pt x="1272245" y="1824804"/>
                  </a:lnTo>
                  <a:lnTo>
                    <a:pt x="1277639" y="1834021"/>
                  </a:lnTo>
                  <a:lnTo>
                    <a:pt x="1282399" y="1844191"/>
                  </a:lnTo>
                  <a:lnTo>
                    <a:pt x="1286842" y="1854043"/>
                  </a:lnTo>
                  <a:lnTo>
                    <a:pt x="1291285" y="1864532"/>
                  </a:lnTo>
                  <a:lnTo>
                    <a:pt x="1294775" y="1875656"/>
                  </a:lnTo>
                  <a:lnTo>
                    <a:pt x="1298583" y="1886779"/>
                  </a:lnTo>
                  <a:lnTo>
                    <a:pt x="1301439" y="1898539"/>
                  </a:lnTo>
                  <a:lnTo>
                    <a:pt x="1304295" y="1910616"/>
                  </a:lnTo>
                  <a:lnTo>
                    <a:pt x="1306517" y="1923011"/>
                  </a:lnTo>
                  <a:lnTo>
                    <a:pt x="1308421" y="1936042"/>
                  </a:lnTo>
                  <a:lnTo>
                    <a:pt x="1310325" y="1949391"/>
                  </a:lnTo>
                  <a:lnTo>
                    <a:pt x="1311594" y="1963375"/>
                  </a:lnTo>
                  <a:lnTo>
                    <a:pt x="1312228" y="1977677"/>
                  </a:lnTo>
                  <a:lnTo>
                    <a:pt x="1312863" y="1992933"/>
                  </a:lnTo>
                  <a:lnTo>
                    <a:pt x="1312863" y="2008188"/>
                  </a:lnTo>
                  <a:lnTo>
                    <a:pt x="717550" y="2008188"/>
                  </a:lnTo>
                  <a:lnTo>
                    <a:pt x="717867" y="1992297"/>
                  </a:lnTo>
                  <a:lnTo>
                    <a:pt x="718185" y="1976724"/>
                  </a:lnTo>
                  <a:lnTo>
                    <a:pt x="718819" y="1962104"/>
                  </a:lnTo>
                  <a:lnTo>
                    <a:pt x="719454" y="1947802"/>
                  </a:lnTo>
                  <a:lnTo>
                    <a:pt x="720723" y="1934135"/>
                  </a:lnTo>
                  <a:lnTo>
                    <a:pt x="721993" y="1920787"/>
                  </a:lnTo>
                  <a:lnTo>
                    <a:pt x="723897" y="1907438"/>
                  </a:lnTo>
                  <a:lnTo>
                    <a:pt x="725801" y="1895361"/>
                  </a:lnTo>
                  <a:lnTo>
                    <a:pt x="728022" y="1883601"/>
                  </a:lnTo>
                  <a:lnTo>
                    <a:pt x="730878" y="1872159"/>
                  </a:lnTo>
                  <a:lnTo>
                    <a:pt x="734051" y="1861036"/>
                  </a:lnTo>
                  <a:lnTo>
                    <a:pt x="737542" y="1850547"/>
                  </a:lnTo>
                  <a:lnTo>
                    <a:pt x="741033" y="1840059"/>
                  </a:lnTo>
                  <a:lnTo>
                    <a:pt x="745475" y="1830524"/>
                  </a:lnTo>
                  <a:lnTo>
                    <a:pt x="750235" y="1820672"/>
                  </a:lnTo>
                  <a:lnTo>
                    <a:pt x="755313" y="1811773"/>
                  </a:lnTo>
                  <a:lnTo>
                    <a:pt x="760390" y="1802556"/>
                  </a:lnTo>
                  <a:lnTo>
                    <a:pt x="766419" y="1794292"/>
                  </a:lnTo>
                  <a:lnTo>
                    <a:pt x="772766" y="1786029"/>
                  </a:lnTo>
                  <a:lnTo>
                    <a:pt x="779430" y="1777766"/>
                  </a:lnTo>
                  <a:lnTo>
                    <a:pt x="786728" y="1770138"/>
                  </a:lnTo>
                  <a:lnTo>
                    <a:pt x="794979" y="1762510"/>
                  </a:lnTo>
                  <a:lnTo>
                    <a:pt x="802912" y="1755200"/>
                  </a:lnTo>
                  <a:lnTo>
                    <a:pt x="811797" y="1748208"/>
                  </a:lnTo>
                  <a:lnTo>
                    <a:pt x="821317" y="1741534"/>
                  </a:lnTo>
                  <a:lnTo>
                    <a:pt x="831155" y="1734859"/>
                  </a:lnTo>
                  <a:lnTo>
                    <a:pt x="841627" y="1728185"/>
                  </a:lnTo>
                  <a:lnTo>
                    <a:pt x="852733" y="1721828"/>
                  </a:lnTo>
                  <a:lnTo>
                    <a:pt x="864157" y="1715472"/>
                  </a:lnTo>
                  <a:lnTo>
                    <a:pt x="876533" y="1709115"/>
                  </a:lnTo>
                  <a:lnTo>
                    <a:pt x="889544" y="1703077"/>
                  </a:lnTo>
                  <a:lnTo>
                    <a:pt x="902871" y="1697038"/>
                  </a:lnTo>
                  <a:close/>
                  <a:moveTo>
                    <a:pt x="185540" y="1697038"/>
                  </a:moveTo>
                  <a:lnTo>
                    <a:pt x="186040" y="1697719"/>
                  </a:lnTo>
                  <a:lnTo>
                    <a:pt x="262534" y="1869986"/>
                  </a:lnTo>
                  <a:lnTo>
                    <a:pt x="283868" y="1797044"/>
                  </a:lnTo>
                  <a:lnTo>
                    <a:pt x="281820" y="1796753"/>
                  </a:lnTo>
                  <a:lnTo>
                    <a:pt x="278021" y="1795497"/>
                  </a:lnTo>
                  <a:lnTo>
                    <a:pt x="274538" y="1794241"/>
                  </a:lnTo>
                  <a:lnTo>
                    <a:pt x="271056" y="1792670"/>
                  </a:lnTo>
                  <a:lnTo>
                    <a:pt x="268207" y="1790785"/>
                  </a:lnTo>
                  <a:lnTo>
                    <a:pt x="265041" y="1788901"/>
                  </a:lnTo>
                  <a:lnTo>
                    <a:pt x="262508" y="1786702"/>
                  </a:lnTo>
                  <a:lnTo>
                    <a:pt x="259975" y="1784189"/>
                  </a:lnTo>
                  <a:lnTo>
                    <a:pt x="257442" y="1781990"/>
                  </a:lnTo>
                  <a:lnTo>
                    <a:pt x="253643" y="1776965"/>
                  </a:lnTo>
                  <a:lnTo>
                    <a:pt x="249844" y="1771625"/>
                  </a:lnTo>
                  <a:lnTo>
                    <a:pt x="247311" y="1766599"/>
                  </a:lnTo>
                  <a:lnTo>
                    <a:pt x="244778" y="1761574"/>
                  </a:lnTo>
                  <a:lnTo>
                    <a:pt x="243195" y="1756862"/>
                  </a:lnTo>
                  <a:lnTo>
                    <a:pt x="241929" y="1752464"/>
                  </a:lnTo>
                  <a:lnTo>
                    <a:pt x="240030" y="1745868"/>
                  </a:lnTo>
                  <a:lnTo>
                    <a:pt x="239713" y="1743669"/>
                  </a:lnTo>
                  <a:lnTo>
                    <a:pt x="242562" y="1744926"/>
                  </a:lnTo>
                  <a:lnTo>
                    <a:pt x="250161" y="1748695"/>
                  </a:lnTo>
                  <a:lnTo>
                    <a:pt x="255543" y="1750894"/>
                  </a:lnTo>
                  <a:lnTo>
                    <a:pt x="261875" y="1753407"/>
                  </a:lnTo>
                  <a:lnTo>
                    <a:pt x="268840" y="1755291"/>
                  </a:lnTo>
                  <a:lnTo>
                    <a:pt x="276438" y="1756862"/>
                  </a:lnTo>
                  <a:lnTo>
                    <a:pt x="284669" y="1758118"/>
                  </a:lnTo>
                  <a:lnTo>
                    <a:pt x="293851" y="1758747"/>
                  </a:lnTo>
                  <a:lnTo>
                    <a:pt x="297966" y="1758747"/>
                  </a:lnTo>
                  <a:lnTo>
                    <a:pt x="302715" y="1758747"/>
                  </a:lnTo>
                  <a:lnTo>
                    <a:pt x="307464" y="1758432"/>
                  </a:lnTo>
                  <a:lnTo>
                    <a:pt x="312530" y="1757490"/>
                  </a:lnTo>
                  <a:lnTo>
                    <a:pt x="316962" y="1756862"/>
                  </a:lnTo>
                  <a:lnTo>
                    <a:pt x="322028" y="1755605"/>
                  </a:lnTo>
                  <a:lnTo>
                    <a:pt x="326777" y="1754035"/>
                  </a:lnTo>
                  <a:lnTo>
                    <a:pt x="331526" y="1751836"/>
                  </a:lnTo>
                  <a:lnTo>
                    <a:pt x="336274" y="1749637"/>
                  </a:lnTo>
                  <a:lnTo>
                    <a:pt x="341023" y="1747125"/>
                  </a:lnTo>
                  <a:lnTo>
                    <a:pt x="346089" y="1743669"/>
                  </a:lnTo>
                  <a:lnTo>
                    <a:pt x="350838" y="1739900"/>
                  </a:lnTo>
                  <a:lnTo>
                    <a:pt x="350521" y="1742727"/>
                  </a:lnTo>
                  <a:lnTo>
                    <a:pt x="348938" y="1749009"/>
                  </a:lnTo>
                  <a:lnTo>
                    <a:pt x="347989" y="1753407"/>
                  </a:lnTo>
                  <a:lnTo>
                    <a:pt x="346722" y="1758118"/>
                  </a:lnTo>
                  <a:lnTo>
                    <a:pt x="345139" y="1763144"/>
                  </a:lnTo>
                  <a:lnTo>
                    <a:pt x="342606" y="1768484"/>
                  </a:lnTo>
                  <a:lnTo>
                    <a:pt x="339757" y="1774138"/>
                  </a:lnTo>
                  <a:lnTo>
                    <a:pt x="336274" y="1779163"/>
                  </a:lnTo>
                  <a:lnTo>
                    <a:pt x="332159" y="1783875"/>
                  </a:lnTo>
                  <a:lnTo>
                    <a:pt x="329626" y="1786388"/>
                  </a:lnTo>
                  <a:lnTo>
                    <a:pt x="327410" y="1788587"/>
                  </a:lnTo>
                  <a:lnTo>
                    <a:pt x="324877" y="1790471"/>
                  </a:lnTo>
                  <a:lnTo>
                    <a:pt x="321711" y="1792356"/>
                  </a:lnTo>
                  <a:lnTo>
                    <a:pt x="318862" y="1793927"/>
                  </a:lnTo>
                  <a:lnTo>
                    <a:pt x="315379" y="1795497"/>
                  </a:lnTo>
                  <a:lnTo>
                    <a:pt x="313294" y="1796061"/>
                  </a:lnTo>
                  <a:lnTo>
                    <a:pt x="324147" y="1864546"/>
                  </a:lnTo>
                  <a:lnTo>
                    <a:pt x="406919" y="1700746"/>
                  </a:lnTo>
                  <a:lnTo>
                    <a:pt x="408505" y="1698627"/>
                  </a:lnTo>
                  <a:lnTo>
                    <a:pt x="419923" y="1704984"/>
                  </a:lnTo>
                  <a:lnTo>
                    <a:pt x="431023" y="1711340"/>
                  </a:lnTo>
                  <a:lnTo>
                    <a:pt x="442124" y="1717697"/>
                  </a:lnTo>
                  <a:lnTo>
                    <a:pt x="452590" y="1724053"/>
                  </a:lnTo>
                  <a:lnTo>
                    <a:pt x="462422" y="1730728"/>
                  </a:lnTo>
                  <a:lnTo>
                    <a:pt x="472254" y="1737402"/>
                  </a:lnTo>
                  <a:lnTo>
                    <a:pt x="481452" y="1744394"/>
                  </a:lnTo>
                  <a:lnTo>
                    <a:pt x="490333" y="1751386"/>
                  </a:lnTo>
                  <a:lnTo>
                    <a:pt x="499213" y="1758378"/>
                  </a:lnTo>
                  <a:lnTo>
                    <a:pt x="507459" y="1766324"/>
                  </a:lnTo>
                  <a:lnTo>
                    <a:pt x="515071" y="1773634"/>
                  </a:lnTo>
                  <a:lnTo>
                    <a:pt x="522683" y="1781579"/>
                  </a:lnTo>
                  <a:lnTo>
                    <a:pt x="529978" y="1789525"/>
                  </a:lnTo>
                  <a:lnTo>
                    <a:pt x="536638" y="1797788"/>
                  </a:lnTo>
                  <a:lnTo>
                    <a:pt x="542981" y="1806688"/>
                  </a:lnTo>
                  <a:lnTo>
                    <a:pt x="549008" y="1815269"/>
                  </a:lnTo>
                  <a:lnTo>
                    <a:pt x="554399" y="1824804"/>
                  </a:lnTo>
                  <a:lnTo>
                    <a:pt x="559791" y="1834021"/>
                  </a:lnTo>
                  <a:lnTo>
                    <a:pt x="564548" y="1844191"/>
                  </a:lnTo>
                  <a:lnTo>
                    <a:pt x="569306" y="1854043"/>
                  </a:lnTo>
                  <a:lnTo>
                    <a:pt x="573112" y="1864532"/>
                  </a:lnTo>
                  <a:lnTo>
                    <a:pt x="577235" y="1875656"/>
                  </a:lnTo>
                  <a:lnTo>
                    <a:pt x="580407" y="1886779"/>
                  </a:lnTo>
                  <a:lnTo>
                    <a:pt x="583578" y="1898539"/>
                  </a:lnTo>
                  <a:lnTo>
                    <a:pt x="586115" y="1910616"/>
                  </a:lnTo>
                  <a:lnTo>
                    <a:pt x="588653" y="1923011"/>
                  </a:lnTo>
                  <a:lnTo>
                    <a:pt x="590556" y="1936042"/>
                  </a:lnTo>
                  <a:lnTo>
                    <a:pt x="592142" y="1949391"/>
                  </a:lnTo>
                  <a:lnTo>
                    <a:pt x="593410" y="1963375"/>
                  </a:lnTo>
                  <a:lnTo>
                    <a:pt x="594679" y="1977677"/>
                  </a:lnTo>
                  <a:lnTo>
                    <a:pt x="594996" y="1992933"/>
                  </a:lnTo>
                  <a:lnTo>
                    <a:pt x="595313" y="2008188"/>
                  </a:lnTo>
                  <a:lnTo>
                    <a:pt x="0" y="2008188"/>
                  </a:lnTo>
                  <a:lnTo>
                    <a:pt x="0" y="1992297"/>
                  </a:lnTo>
                  <a:lnTo>
                    <a:pt x="317" y="1976724"/>
                  </a:lnTo>
                  <a:lnTo>
                    <a:pt x="952" y="1962104"/>
                  </a:lnTo>
                  <a:lnTo>
                    <a:pt x="2220" y="1947802"/>
                  </a:lnTo>
                  <a:lnTo>
                    <a:pt x="3172" y="1934135"/>
                  </a:lnTo>
                  <a:lnTo>
                    <a:pt x="4440" y="1920787"/>
                  </a:lnTo>
                  <a:lnTo>
                    <a:pt x="6343" y="1907438"/>
                  </a:lnTo>
                  <a:lnTo>
                    <a:pt x="8563" y="1895361"/>
                  </a:lnTo>
                  <a:lnTo>
                    <a:pt x="10784" y="1883601"/>
                  </a:lnTo>
                  <a:lnTo>
                    <a:pt x="13321" y="1872159"/>
                  </a:lnTo>
                  <a:lnTo>
                    <a:pt x="16492" y="1861036"/>
                  </a:lnTo>
                  <a:lnTo>
                    <a:pt x="19664" y="1850547"/>
                  </a:lnTo>
                  <a:lnTo>
                    <a:pt x="23787" y="1840059"/>
                  </a:lnTo>
                  <a:lnTo>
                    <a:pt x="27910" y="1830524"/>
                  </a:lnTo>
                  <a:lnTo>
                    <a:pt x="32351" y="1820672"/>
                  </a:lnTo>
                  <a:lnTo>
                    <a:pt x="37425" y="1811773"/>
                  </a:lnTo>
                  <a:lnTo>
                    <a:pt x="43134" y="1802556"/>
                  </a:lnTo>
                  <a:lnTo>
                    <a:pt x="48843" y="1794292"/>
                  </a:lnTo>
                  <a:lnTo>
                    <a:pt x="55186" y="1786029"/>
                  </a:lnTo>
                  <a:lnTo>
                    <a:pt x="62164" y="1777766"/>
                  </a:lnTo>
                  <a:lnTo>
                    <a:pt x="69459" y="1770138"/>
                  </a:lnTo>
                  <a:lnTo>
                    <a:pt x="77070" y="1762510"/>
                  </a:lnTo>
                  <a:lnTo>
                    <a:pt x="85317" y="1755200"/>
                  </a:lnTo>
                  <a:lnTo>
                    <a:pt x="94514" y="1748208"/>
                  </a:lnTo>
                  <a:lnTo>
                    <a:pt x="103712" y="1741534"/>
                  </a:lnTo>
                  <a:lnTo>
                    <a:pt x="113544" y="1734859"/>
                  </a:lnTo>
                  <a:lnTo>
                    <a:pt x="124010" y="1728185"/>
                  </a:lnTo>
                  <a:lnTo>
                    <a:pt x="135111" y="1721828"/>
                  </a:lnTo>
                  <a:lnTo>
                    <a:pt x="146846" y="1715472"/>
                  </a:lnTo>
                  <a:lnTo>
                    <a:pt x="159215" y="1709115"/>
                  </a:lnTo>
                  <a:lnTo>
                    <a:pt x="171902" y="1703077"/>
                  </a:lnTo>
                  <a:lnTo>
                    <a:pt x="185540" y="1697038"/>
                  </a:lnTo>
                  <a:close/>
                  <a:moveTo>
                    <a:pt x="1733551" y="1376363"/>
                  </a:moveTo>
                  <a:lnTo>
                    <a:pt x="1742737" y="1376998"/>
                  </a:lnTo>
                  <a:lnTo>
                    <a:pt x="1752557" y="1378268"/>
                  </a:lnTo>
                  <a:lnTo>
                    <a:pt x="1763644" y="1380491"/>
                  </a:lnTo>
                  <a:lnTo>
                    <a:pt x="1774731" y="1383348"/>
                  </a:lnTo>
                  <a:lnTo>
                    <a:pt x="1780433" y="1384936"/>
                  </a:lnTo>
                  <a:lnTo>
                    <a:pt x="1786135" y="1387158"/>
                  </a:lnTo>
                  <a:lnTo>
                    <a:pt x="1791520" y="1389063"/>
                  </a:lnTo>
                  <a:lnTo>
                    <a:pt x="1797222" y="1391603"/>
                  </a:lnTo>
                  <a:lnTo>
                    <a:pt x="1802924" y="1394461"/>
                  </a:lnTo>
                  <a:lnTo>
                    <a:pt x="1808309" y="1397001"/>
                  </a:lnTo>
                  <a:lnTo>
                    <a:pt x="1813694" y="1400493"/>
                  </a:lnTo>
                  <a:lnTo>
                    <a:pt x="1819079" y="1403986"/>
                  </a:lnTo>
                  <a:lnTo>
                    <a:pt x="1823831" y="1407796"/>
                  </a:lnTo>
                  <a:lnTo>
                    <a:pt x="1828582" y="1411606"/>
                  </a:lnTo>
                  <a:lnTo>
                    <a:pt x="1833334" y="1416051"/>
                  </a:lnTo>
                  <a:lnTo>
                    <a:pt x="1837769" y="1421131"/>
                  </a:lnTo>
                  <a:lnTo>
                    <a:pt x="1841570" y="1426211"/>
                  </a:lnTo>
                  <a:lnTo>
                    <a:pt x="1845371" y="1431608"/>
                  </a:lnTo>
                  <a:lnTo>
                    <a:pt x="1848222" y="1437006"/>
                  </a:lnTo>
                  <a:lnTo>
                    <a:pt x="1851390" y="1443038"/>
                  </a:lnTo>
                  <a:lnTo>
                    <a:pt x="1853607" y="1449388"/>
                  </a:lnTo>
                  <a:lnTo>
                    <a:pt x="1855508" y="1456373"/>
                  </a:lnTo>
                  <a:lnTo>
                    <a:pt x="1857408" y="1463676"/>
                  </a:lnTo>
                  <a:lnTo>
                    <a:pt x="1858359" y="1471296"/>
                  </a:lnTo>
                  <a:lnTo>
                    <a:pt x="1858675" y="1479233"/>
                  </a:lnTo>
                  <a:lnTo>
                    <a:pt x="1858675" y="1487488"/>
                  </a:lnTo>
                  <a:lnTo>
                    <a:pt x="1858042" y="1496378"/>
                  </a:lnTo>
                  <a:lnTo>
                    <a:pt x="1856775" y="1505586"/>
                  </a:lnTo>
                  <a:lnTo>
                    <a:pt x="1857408" y="1505586"/>
                  </a:lnTo>
                  <a:lnTo>
                    <a:pt x="1858992" y="1506221"/>
                  </a:lnTo>
                  <a:lnTo>
                    <a:pt x="1861210" y="1507491"/>
                  </a:lnTo>
                  <a:lnTo>
                    <a:pt x="1864377" y="1509713"/>
                  </a:lnTo>
                  <a:lnTo>
                    <a:pt x="1865644" y="1511301"/>
                  </a:lnTo>
                  <a:lnTo>
                    <a:pt x="1866912" y="1512888"/>
                  </a:lnTo>
                  <a:lnTo>
                    <a:pt x="1868179" y="1514793"/>
                  </a:lnTo>
                  <a:lnTo>
                    <a:pt x="1869446" y="1517651"/>
                  </a:lnTo>
                  <a:lnTo>
                    <a:pt x="1870396" y="1520191"/>
                  </a:lnTo>
                  <a:lnTo>
                    <a:pt x="1871030" y="1523683"/>
                  </a:lnTo>
                  <a:lnTo>
                    <a:pt x="1871663" y="1527176"/>
                  </a:lnTo>
                  <a:lnTo>
                    <a:pt x="1871663" y="1531621"/>
                  </a:lnTo>
                  <a:lnTo>
                    <a:pt x="1871663" y="1539558"/>
                  </a:lnTo>
                  <a:lnTo>
                    <a:pt x="1871030" y="1546543"/>
                  </a:lnTo>
                  <a:lnTo>
                    <a:pt x="1870079" y="1552893"/>
                  </a:lnTo>
                  <a:lnTo>
                    <a:pt x="1868495" y="1557973"/>
                  </a:lnTo>
                  <a:lnTo>
                    <a:pt x="1866912" y="1562418"/>
                  </a:lnTo>
                  <a:lnTo>
                    <a:pt x="1865011" y="1566228"/>
                  </a:lnTo>
                  <a:lnTo>
                    <a:pt x="1863110" y="1569721"/>
                  </a:lnTo>
                  <a:lnTo>
                    <a:pt x="1860576" y="1572578"/>
                  </a:lnTo>
                  <a:lnTo>
                    <a:pt x="1858359" y="1575753"/>
                  </a:lnTo>
                  <a:lnTo>
                    <a:pt x="1857092" y="1577341"/>
                  </a:lnTo>
                  <a:lnTo>
                    <a:pt x="1855508" y="1579881"/>
                  </a:lnTo>
                  <a:lnTo>
                    <a:pt x="1854241" y="1582421"/>
                  </a:lnTo>
                  <a:lnTo>
                    <a:pt x="1853290" y="1585596"/>
                  </a:lnTo>
                  <a:lnTo>
                    <a:pt x="1852340" y="1589406"/>
                  </a:lnTo>
                  <a:lnTo>
                    <a:pt x="1851707" y="1593851"/>
                  </a:lnTo>
                  <a:lnTo>
                    <a:pt x="1851073" y="1598931"/>
                  </a:lnTo>
                  <a:lnTo>
                    <a:pt x="1850439" y="1603693"/>
                  </a:lnTo>
                  <a:lnTo>
                    <a:pt x="1848856" y="1608773"/>
                  </a:lnTo>
                  <a:lnTo>
                    <a:pt x="1847588" y="1614171"/>
                  </a:lnTo>
                  <a:lnTo>
                    <a:pt x="1846005" y="1619568"/>
                  </a:lnTo>
                  <a:lnTo>
                    <a:pt x="1844104" y="1624966"/>
                  </a:lnTo>
                  <a:lnTo>
                    <a:pt x="1839669" y="1635444"/>
                  </a:lnTo>
                  <a:lnTo>
                    <a:pt x="1834284" y="1646239"/>
                  </a:lnTo>
                  <a:lnTo>
                    <a:pt x="1831433" y="1651636"/>
                  </a:lnTo>
                  <a:lnTo>
                    <a:pt x="1827949" y="1657034"/>
                  </a:lnTo>
                  <a:lnTo>
                    <a:pt x="1824781" y="1661796"/>
                  </a:lnTo>
                  <a:lnTo>
                    <a:pt x="1821296" y="1666876"/>
                  </a:lnTo>
                  <a:lnTo>
                    <a:pt x="1817178" y="1671956"/>
                  </a:lnTo>
                  <a:lnTo>
                    <a:pt x="1813694" y="1676719"/>
                  </a:lnTo>
                  <a:lnTo>
                    <a:pt x="1809576" y="1681164"/>
                  </a:lnTo>
                  <a:lnTo>
                    <a:pt x="1805458" y="1685926"/>
                  </a:lnTo>
                  <a:lnTo>
                    <a:pt x="1801023" y="1690371"/>
                  </a:lnTo>
                  <a:lnTo>
                    <a:pt x="1796588" y="1694181"/>
                  </a:lnTo>
                  <a:lnTo>
                    <a:pt x="1791837" y="1698309"/>
                  </a:lnTo>
                  <a:lnTo>
                    <a:pt x="1787085" y="1702119"/>
                  </a:lnTo>
                  <a:lnTo>
                    <a:pt x="1782333" y="1705294"/>
                  </a:lnTo>
                  <a:lnTo>
                    <a:pt x="1777265" y="1708469"/>
                  </a:lnTo>
                  <a:lnTo>
                    <a:pt x="1771880" y="1711009"/>
                  </a:lnTo>
                  <a:lnTo>
                    <a:pt x="1767128" y="1713549"/>
                  </a:lnTo>
                  <a:lnTo>
                    <a:pt x="1761743" y="1715771"/>
                  </a:lnTo>
                  <a:lnTo>
                    <a:pt x="1756041" y="1717676"/>
                  </a:lnTo>
                  <a:lnTo>
                    <a:pt x="1750656" y="1718946"/>
                  </a:lnTo>
                  <a:lnTo>
                    <a:pt x="1744954" y="1719899"/>
                  </a:lnTo>
                  <a:lnTo>
                    <a:pt x="1739253" y="1720534"/>
                  </a:lnTo>
                  <a:lnTo>
                    <a:pt x="1733551" y="1720851"/>
                  </a:lnTo>
                  <a:lnTo>
                    <a:pt x="1728166" y="1720534"/>
                  </a:lnTo>
                  <a:lnTo>
                    <a:pt x="1722464" y="1719899"/>
                  </a:lnTo>
                  <a:lnTo>
                    <a:pt x="1716762" y="1718946"/>
                  </a:lnTo>
                  <a:lnTo>
                    <a:pt x="1711060" y="1717676"/>
                  </a:lnTo>
                  <a:lnTo>
                    <a:pt x="1705675" y="1715771"/>
                  </a:lnTo>
                  <a:lnTo>
                    <a:pt x="1700290" y="1713549"/>
                  </a:lnTo>
                  <a:lnTo>
                    <a:pt x="1694904" y="1711009"/>
                  </a:lnTo>
                  <a:lnTo>
                    <a:pt x="1690153" y="1708469"/>
                  </a:lnTo>
                  <a:lnTo>
                    <a:pt x="1685085" y="1705294"/>
                  </a:lnTo>
                  <a:lnTo>
                    <a:pt x="1680016" y="1702119"/>
                  </a:lnTo>
                  <a:lnTo>
                    <a:pt x="1675265" y="1698309"/>
                  </a:lnTo>
                  <a:lnTo>
                    <a:pt x="1670830" y="1694181"/>
                  </a:lnTo>
                  <a:lnTo>
                    <a:pt x="1666395" y="1690371"/>
                  </a:lnTo>
                  <a:lnTo>
                    <a:pt x="1661960" y="1685926"/>
                  </a:lnTo>
                  <a:lnTo>
                    <a:pt x="1657842" y="1681164"/>
                  </a:lnTo>
                  <a:lnTo>
                    <a:pt x="1653724" y="1676719"/>
                  </a:lnTo>
                  <a:lnTo>
                    <a:pt x="1649606" y="1671956"/>
                  </a:lnTo>
                  <a:lnTo>
                    <a:pt x="1646122" y="1666876"/>
                  </a:lnTo>
                  <a:lnTo>
                    <a:pt x="1642637" y="1661796"/>
                  </a:lnTo>
                  <a:lnTo>
                    <a:pt x="1639469" y="1657034"/>
                  </a:lnTo>
                  <a:lnTo>
                    <a:pt x="1635985" y="1651636"/>
                  </a:lnTo>
                  <a:lnTo>
                    <a:pt x="1633134" y="1646239"/>
                  </a:lnTo>
                  <a:lnTo>
                    <a:pt x="1627749" y="1635444"/>
                  </a:lnTo>
                  <a:lnTo>
                    <a:pt x="1623314" y="1624966"/>
                  </a:lnTo>
                  <a:lnTo>
                    <a:pt x="1621413" y="1619568"/>
                  </a:lnTo>
                  <a:lnTo>
                    <a:pt x="1619830" y="1614171"/>
                  </a:lnTo>
                  <a:lnTo>
                    <a:pt x="1618246" y="1608773"/>
                  </a:lnTo>
                  <a:lnTo>
                    <a:pt x="1616979" y="1603693"/>
                  </a:lnTo>
                  <a:lnTo>
                    <a:pt x="1616028" y="1598931"/>
                  </a:lnTo>
                  <a:lnTo>
                    <a:pt x="1615395" y="1593851"/>
                  </a:lnTo>
                  <a:lnTo>
                    <a:pt x="1614761" y="1589406"/>
                  </a:lnTo>
                  <a:lnTo>
                    <a:pt x="1614128" y="1585596"/>
                  </a:lnTo>
                  <a:lnTo>
                    <a:pt x="1612861" y="1582421"/>
                  </a:lnTo>
                  <a:lnTo>
                    <a:pt x="1611593" y="1579881"/>
                  </a:lnTo>
                  <a:lnTo>
                    <a:pt x="1610326" y="1577341"/>
                  </a:lnTo>
                  <a:lnTo>
                    <a:pt x="1609059" y="1575753"/>
                  </a:lnTo>
                  <a:lnTo>
                    <a:pt x="1606842" y="1572578"/>
                  </a:lnTo>
                  <a:lnTo>
                    <a:pt x="1604308" y="1569721"/>
                  </a:lnTo>
                  <a:lnTo>
                    <a:pt x="1602090" y="1566228"/>
                  </a:lnTo>
                  <a:lnTo>
                    <a:pt x="1600506" y="1562418"/>
                  </a:lnTo>
                  <a:lnTo>
                    <a:pt x="1598606" y="1557973"/>
                  </a:lnTo>
                  <a:lnTo>
                    <a:pt x="1597339" y="1552893"/>
                  </a:lnTo>
                  <a:lnTo>
                    <a:pt x="1596388" y="1546543"/>
                  </a:lnTo>
                  <a:lnTo>
                    <a:pt x="1595755" y="1539558"/>
                  </a:lnTo>
                  <a:lnTo>
                    <a:pt x="1595438" y="1531621"/>
                  </a:lnTo>
                  <a:lnTo>
                    <a:pt x="1595755" y="1527176"/>
                  </a:lnTo>
                  <a:lnTo>
                    <a:pt x="1596072" y="1523683"/>
                  </a:lnTo>
                  <a:lnTo>
                    <a:pt x="1596705" y="1520191"/>
                  </a:lnTo>
                  <a:lnTo>
                    <a:pt x="1597656" y="1517651"/>
                  </a:lnTo>
                  <a:lnTo>
                    <a:pt x="1598923" y="1514793"/>
                  </a:lnTo>
                  <a:lnTo>
                    <a:pt x="1600506" y="1512888"/>
                  </a:lnTo>
                  <a:lnTo>
                    <a:pt x="1601774" y="1511301"/>
                  </a:lnTo>
                  <a:lnTo>
                    <a:pt x="1603041" y="1509713"/>
                  </a:lnTo>
                  <a:lnTo>
                    <a:pt x="1605575" y="1507491"/>
                  </a:lnTo>
                  <a:lnTo>
                    <a:pt x="1608426" y="1506221"/>
                  </a:lnTo>
                  <a:lnTo>
                    <a:pt x="1610010" y="1505586"/>
                  </a:lnTo>
                  <a:lnTo>
                    <a:pt x="1610643" y="1505586"/>
                  </a:lnTo>
                  <a:lnTo>
                    <a:pt x="1609376" y="1496378"/>
                  </a:lnTo>
                  <a:lnTo>
                    <a:pt x="1608743" y="1487488"/>
                  </a:lnTo>
                  <a:lnTo>
                    <a:pt x="1608426" y="1479233"/>
                  </a:lnTo>
                  <a:lnTo>
                    <a:pt x="1609059" y="1471296"/>
                  </a:lnTo>
                  <a:lnTo>
                    <a:pt x="1610010" y="1463676"/>
                  </a:lnTo>
                  <a:lnTo>
                    <a:pt x="1611277" y="1456373"/>
                  </a:lnTo>
                  <a:lnTo>
                    <a:pt x="1613494" y="1449388"/>
                  </a:lnTo>
                  <a:lnTo>
                    <a:pt x="1616028" y="1443038"/>
                  </a:lnTo>
                  <a:lnTo>
                    <a:pt x="1618879" y="1437006"/>
                  </a:lnTo>
                  <a:lnTo>
                    <a:pt x="1622047" y="1431608"/>
                  </a:lnTo>
                  <a:lnTo>
                    <a:pt x="1625848" y="1426211"/>
                  </a:lnTo>
                  <a:lnTo>
                    <a:pt x="1629649" y="1421131"/>
                  </a:lnTo>
                  <a:lnTo>
                    <a:pt x="1634084" y="1416051"/>
                  </a:lnTo>
                  <a:lnTo>
                    <a:pt x="1638519" y="1411606"/>
                  </a:lnTo>
                  <a:lnTo>
                    <a:pt x="1643271" y="1407796"/>
                  </a:lnTo>
                  <a:lnTo>
                    <a:pt x="1648339" y="1403986"/>
                  </a:lnTo>
                  <a:lnTo>
                    <a:pt x="1653407" y="1400493"/>
                  </a:lnTo>
                  <a:lnTo>
                    <a:pt x="1658792" y="1397001"/>
                  </a:lnTo>
                  <a:lnTo>
                    <a:pt x="1664494" y="1394461"/>
                  </a:lnTo>
                  <a:lnTo>
                    <a:pt x="1670196" y="1391603"/>
                  </a:lnTo>
                  <a:lnTo>
                    <a:pt x="1675581" y="1389063"/>
                  </a:lnTo>
                  <a:lnTo>
                    <a:pt x="1681283" y="1387158"/>
                  </a:lnTo>
                  <a:lnTo>
                    <a:pt x="1686985" y="1384936"/>
                  </a:lnTo>
                  <a:lnTo>
                    <a:pt x="1692687" y="1383348"/>
                  </a:lnTo>
                  <a:lnTo>
                    <a:pt x="1703774" y="1380491"/>
                  </a:lnTo>
                  <a:lnTo>
                    <a:pt x="1714228" y="1378268"/>
                  </a:lnTo>
                  <a:lnTo>
                    <a:pt x="1724364" y="1376998"/>
                  </a:lnTo>
                  <a:lnTo>
                    <a:pt x="1733551" y="1376363"/>
                  </a:lnTo>
                  <a:close/>
                  <a:moveTo>
                    <a:pt x="1015207" y="1376363"/>
                  </a:moveTo>
                  <a:lnTo>
                    <a:pt x="1024446" y="1376998"/>
                  </a:lnTo>
                  <a:lnTo>
                    <a:pt x="1034641" y="1378268"/>
                  </a:lnTo>
                  <a:lnTo>
                    <a:pt x="1045473" y="1380491"/>
                  </a:lnTo>
                  <a:lnTo>
                    <a:pt x="1056624" y="1383348"/>
                  </a:lnTo>
                  <a:lnTo>
                    <a:pt x="1062358" y="1384936"/>
                  </a:lnTo>
                  <a:lnTo>
                    <a:pt x="1068093" y="1387158"/>
                  </a:lnTo>
                  <a:lnTo>
                    <a:pt x="1073828" y="1389063"/>
                  </a:lnTo>
                  <a:lnTo>
                    <a:pt x="1079562" y="1391603"/>
                  </a:lnTo>
                  <a:lnTo>
                    <a:pt x="1084978" y="1394461"/>
                  </a:lnTo>
                  <a:lnTo>
                    <a:pt x="1090713" y="1397001"/>
                  </a:lnTo>
                  <a:lnTo>
                    <a:pt x="1095811" y="1400493"/>
                  </a:lnTo>
                  <a:lnTo>
                    <a:pt x="1100908" y="1403986"/>
                  </a:lnTo>
                  <a:lnTo>
                    <a:pt x="1106006" y="1407796"/>
                  </a:lnTo>
                  <a:lnTo>
                    <a:pt x="1111103" y="1411606"/>
                  </a:lnTo>
                  <a:lnTo>
                    <a:pt x="1115245" y="1416051"/>
                  </a:lnTo>
                  <a:lnTo>
                    <a:pt x="1119705" y="1421131"/>
                  </a:lnTo>
                  <a:lnTo>
                    <a:pt x="1123847" y="1426211"/>
                  </a:lnTo>
                  <a:lnTo>
                    <a:pt x="1127351" y="1431608"/>
                  </a:lnTo>
                  <a:lnTo>
                    <a:pt x="1130856" y="1437006"/>
                  </a:lnTo>
                  <a:lnTo>
                    <a:pt x="1133723" y="1443038"/>
                  </a:lnTo>
                  <a:lnTo>
                    <a:pt x="1136272" y="1449388"/>
                  </a:lnTo>
                  <a:lnTo>
                    <a:pt x="1138183" y="1456373"/>
                  </a:lnTo>
                  <a:lnTo>
                    <a:pt x="1139776" y="1463676"/>
                  </a:lnTo>
                  <a:lnTo>
                    <a:pt x="1140732" y="1471296"/>
                  </a:lnTo>
                  <a:lnTo>
                    <a:pt x="1141051" y="1479233"/>
                  </a:lnTo>
                  <a:lnTo>
                    <a:pt x="1141051" y="1487488"/>
                  </a:lnTo>
                  <a:lnTo>
                    <a:pt x="1140414" y="1496378"/>
                  </a:lnTo>
                  <a:lnTo>
                    <a:pt x="1139139" y="1505586"/>
                  </a:lnTo>
                  <a:lnTo>
                    <a:pt x="1139776" y="1505586"/>
                  </a:lnTo>
                  <a:lnTo>
                    <a:pt x="1141369" y="1506221"/>
                  </a:lnTo>
                  <a:lnTo>
                    <a:pt x="1143918" y="1507491"/>
                  </a:lnTo>
                  <a:lnTo>
                    <a:pt x="1146467" y="1509713"/>
                  </a:lnTo>
                  <a:lnTo>
                    <a:pt x="1148060" y="1511301"/>
                  </a:lnTo>
                  <a:lnTo>
                    <a:pt x="1149653" y="1512888"/>
                  </a:lnTo>
                  <a:lnTo>
                    <a:pt x="1150609" y="1514793"/>
                  </a:lnTo>
                  <a:lnTo>
                    <a:pt x="1151883" y="1517651"/>
                  </a:lnTo>
                  <a:lnTo>
                    <a:pt x="1152839" y="1520191"/>
                  </a:lnTo>
                  <a:lnTo>
                    <a:pt x="1153476" y="1523683"/>
                  </a:lnTo>
                  <a:lnTo>
                    <a:pt x="1153795" y="1527176"/>
                  </a:lnTo>
                  <a:lnTo>
                    <a:pt x="1154113" y="1531621"/>
                  </a:lnTo>
                  <a:lnTo>
                    <a:pt x="1153795" y="1539558"/>
                  </a:lnTo>
                  <a:lnTo>
                    <a:pt x="1153157" y="1546543"/>
                  </a:lnTo>
                  <a:lnTo>
                    <a:pt x="1152202" y="1552893"/>
                  </a:lnTo>
                  <a:lnTo>
                    <a:pt x="1150927" y="1557973"/>
                  </a:lnTo>
                  <a:lnTo>
                    <a:pt x="1149653" y="1562418"/>
                  </a:lnTo>
                  <a:lnTo>
                    <a:pt x="1147423" y="1566228"/>
                  </a:lnTo>
                  <a:lnTo>
                    <a:pt x="1145193" y="1569721"/>
                  </a:lnTo>
                  <a:lnTo>
                    <a:pt x="1142962" y="1572578"/>
                  </a:lnTo>
                  <a:lnTo>
                    <a:pt x="1140414" y="1575753"/>
                  </a:lnTo>
                  <a:lnTo>
                    <a:pt x="1139139" y="1577341"/>
                  </a:lnTo>
                  <a:lnTo>
                    <a:pt x="1137865" y="1579881"/>
                  </a:lnTo>
                  <a:lnTo>
                    <a:pt x="1136909" y="1582421"/>
                  </a:lnTo>
                  <a:lnTo>
                    <a:pt x="1135953" y="1585596"/>
                  </a:lnTo>
                  <a:lnTo>
                    <a:pt x="1134679" y="1589406"/>
                  </a:lnTo>
                  <a:lnTo>
                    <a:pt x="1134042" y="1593851"/>
                  </a:lnTo>
                  <a:lnTo>
                    <a:pt x="1133405" y="1598931"/>
                  </a:lnTo>
                  <a:lnTo>
                    <a:pt x="1132449" y="1603693"/>
                  </a:lnTo>
                  <a:lnTo>
                    <a:pt x="1131493" y="1608773"/>
                  </a:lnTo>
                  <a:lnTo>
                    <a:pt x="1129900" y="1614171"/>
                  </a:lnTo>
                  <a:lnTo>
                    <a:pt x="1127989" y="1619568"/>
                  </a:lnTo>
                  <a:lnTo>
                    <a:pt x="1126396" y="1624966"/>
                  </a:lnTo>
                  <a:lnTo>
                    <a:pt x="1121617" y="1635444"/>
                  </a:lnTo>
                  <a:lnTo>
                    <a:pt x="1116519" y="1646239"/>
                  </a:lnTo>
                  <a:lnTo>
                    <a:pt x="1113333" y="1651636"/>
                  </a:lnTo>
                  <a:lnTo>
                    <a:pt x="1110466" y="1657034"/>
                  </a:lnTo>
                  <a:lnTo>
                    <a:pt x="1106961" y="1661796"/>
                  </a:lnTo>
                  <a:lnTo>
                    <a:pt x="1103457" y="1666876"/>
                  </a:lnTo>
                  <a:lnTo>
                    <a:pt x="1099634" y="1671956"/>
                  </a:lnTo>
                  <a:lnTo>
                    <a:pt x="1095492" y="1676719"/>
                  </a:lnTo>
                  <a:lnTo>
                    <a:pt x="1091669" y="1681164"/>
                  </a:lnTo>
                  <a:lnTo>
                    <a:pt x="1087527" y="1685926"/>
                  </a:lnTo>
                  <a:lnTo>
                    <a:pt x="1083067" y="1690371"/>
                  </a:lnTo>
                  <a:lnTo>
                    <a:pt x="1078607" y="1694181"/>
                  </a:lnTo>
                  <a:lnTo>
                    <a:pt x="1073828" y="1698309"/>
                  </a:lnTo>
                  <a:lnTo>
                    <a:pt x="1069049" y="1702119"/>
                  </a:lnTo>
                  <a:lnTo>
                    <a:pt x="1063951" y="1705294"/>
                  </a:lnTo>
                  <a:lnTo>
                    <a:pt x="1059172" y="1708469"/>
                  </a:lnTo>
                  <a:lnTo>
                    <a:pt x="1054075" y="1711009"/>
                  </a:lnTo>
                  <a:lnTo>
                    <a:pt x="1048659" y="1713549"/>
                  </a:lnTo>
                  <a:lnTo>
                    <a:pt x="1043243" y="1715771"/>
                  </a:lnTo>
                  <a:lnTo>
                    <a:pt x="1037827" y="1717676"/>
                  </a:lnTo>
                  <a:lnTo>
                    <a:pt x="1032411" y="1718946"/>
                  </a:lnTo>
                  <a:lnTo>
                    <a:pt x="1026995" y="1719899"/>
                  </a:lnTo>
                  <a:lnTo>
                    <a:pt x="1020941" y="1720534"/>
                  </a:lnTo>
                  <a:lnTo>
                    <a:pt x="1015207" y="1720851"/>
                  </a:lnTo>
                  <a:lnTo>
                    <a:pt x="1009472" y="1720534"/>
                  </a:lnTo>
                  <a:lnTo>
                    <a:pt x="1003737" y="1719899"/>
                  </a:lnTo>
                  <a:lnTo>
                    <a:pt x="998003" y="1718946"/>
                  </a:lnTo>
                  <a:lnTo>
                    <a:pt x="992587" y="1717676"/>
                  </a:lnTo>
                  <a:lnTo>
                    <a:pt x="987489" y="1715771"/>
                  </a:lnTo>
                  <a:lnTo>
                    <a:pt x="982073" y="1713549"/>
                  </a:lnTo>
                  <a:lnTo>
                    <a:pt x="976657" y="1711009"/>
                  </a:lnTo>
                  <a:lnTo>
                    <a:pt x="971559" y="1708469"/>
                  </a:lnTo>
                  <a:lnTo>
                    <a:pt x="966462" y="1705294"/>
                  </a:lnTo>
                  <a:lnTo>
                    <a:pt x="961683" y="1702119"/>
                  </a:lnTo>
                  <a:lnTo>
                    <a:pt x="956904" y="1698309"/>
                  </a:lnTo>
                  <a:lnTo>
                    <a:pt x="952125" y="1694181"/>
                  </a:lnTo>
                  <a:lnTo>
                    <a:pt x="947346" y="1690371"/>
                  </a:lnTo>
                  <a:lnTo>
                    <a:pt x="943204" y="1685926"/>
                  </a:lnTo>
                  <a:lnTo>
                    <a:pt x="939063" y="1681164"/>
                  </a:lnTo>
                  <a:lnTo>
                    <a:pt x="934602" y="1676719"/>
                  </a:lnTo>
                  <a:lnTo>
                    <a:pt x="931098" y="1671956"/>
                  </a:lnTo>
                  <a:lnTo>
                    <a:pt x="927275" y="1666876"/>
                  </a:lnTo>
                  <a:lnTo>
                    <a:pt x="923770" y="1661796"/>
                  </a:lnTo>
                  <a:lnTo>
                    <a:pt x="920266" y="1657034"/>
                  </a:lnTo>
                  <a:lnTo>
                    <a:pt x="914212" y="1646239"/>
                  </a:lnTo>
                  <a:lnTo>
                    <a:pt x="908796" y="1635444"/>
                  </a:lnTo>
                  <a:lnTo>
                    <a:pt x="904336" y="1624966"/>
                  </a:lnTo>
                  <a:lnTo>
                    <a:pt x="902424" y="1619568"/>
                  </a:lnTo>
                  <a:lnTo>
                    <a:pt x="900832" y="1614171"/>
                  </a:lnTo>
                  <a:lnTo>
                    <a:pt x="899239" y="1608773"/>
                  </a:lnTo>
                  <a:lnTo>
                    <a:pt x="898283" y="1603693"/>
                  </a:lnTo>
                  <a:lnTo>
                    <a:pt x="897327" y="1598931"/>
                  </a:lnTo>
                  <a:lnTo>
                    <a:pt x="896690" y="1593851"/>
                  </a:lnTo>
                  <a:lnTo>
                    <a:pt x="895734" y="1589406"/>
                  </a:lnTo>
                  <a:lnTo>
                    <a:pt x="894778" y="1585596"/>
                  </a:lnTo>
                  <a:lnTo>
                    <a:pt x="893822" y="1582421"/>
                  </a:lnTo>
                  <a:lnTo>
                    <a:pt x="892548" y="1579881"/>
                  </a:lnTo>
                  <a:lnTo>
                    <a:pt x="891592" y="1577341"/>
                  </a:lnTo>
                  <a:lnTo>
                    <a:pt x="890318" y="1575753"/>
                  </a:lnTo>
                  <a:lnTo>
                    <a:pt x="887451" y="1572578"/>
                  </a:lnTo>
                  <a:lnTo>
                    <a:pt x="885220" y="1569721"/>
                  </a:lnTo>
                  <a:lnTo>
                    <a:pt x="882990" y="1566228"/>
                  </a:lnTo>
                  <a:lnTo>
                    <a:pt x="881079" y="1562418"/>
                  </a:lnTo>
                  <a:lnTo>
                    <a:pt x="879486" y="1557973"/>
                  </a:lnTo>
                  <a:lnTo>
                    <a:pt x="878211" y="1552893"/>
                  </a:lnTo>
                  <a:lnTo>
                    <a:pt x="877256" y="1546543"/>
                  </a:lnTo>
                  <a:lnTo>
                    <a:pt x="876300" y="1539558"/>
                  </a:lnTo>
                  <a:lnTo>
                    <a:pt x="876300" y="1531621"/>
                  </a:lnTo>
                  <a:lnTo>
                    <a:pt x="876300" y="1527176"/>
                  </a:lnTo>
                  <a:lnTo>
                    <a:pt x="877256" y="1523683"/>
                  </a:lnTo>
                  <a:lnTo>
                    <a:pt x="877893" y="1520191"/>
                  </a:lnTo>
                  <a:lnTo>
                    <a:pt x="878849" y="1517651"/>
                  </a:lnTo>
                  <a:lnTo>
                    <a:pt x="879804" y="1514793"/>
                  </a:lnTo>
                  <a:lnTo>
                    <a:pt x="881079" y="1512888"/>
                  </a:lnTo>
                  <a:lnTo>
                    <a:pt x="882353" y="1511301"/>
                  </a:lnTo>
                  <a:lnTo>
                    <a:pt x="883946" y="1509713"/>
                  </a:lnTo>
                  <a:lnTo>
                    <a:pt x="886813" y="1507491"/>
                  </a:lnTo>
                  <a:lnTo>
                    <a:pt x="889044" y="1506221"/>
                  </a:lnTo>
                  <a:lnTo>
                    <a:pt x="890955" y="1505586"/>
                  </a:lnTo>
                  <a:lnTo>
                    <a:pt x="891592" y="1505586"/>
                  </a:lnTo>
                  <a:lnTo>
                    <a:pt x="890318" y="1496378"/>
                  </a:lnTo>
                  <a:lnTo>
                    <a:pt x="889362" y="1487488"/>
                  </a:lnTo>
                  <a:lnTo>
                    <a:pt x="889362" y="1479233"/>
                  </a:lnTo>
                  <a:lnTo>
                    <a:pt x="889999" y="1471296"/>
                  </a:lnTo>
                  <a:lnTo>
                    <a:pt x="890955" y="1463676"/>
                  </a:lnTo>
                  <a:lnTo>
                    <a:pt x="892548" y="1456373"/>
                  </a:lnTo>
                  <a:lnTo>
                    <a:pt x="894460" y="1449388"/>
                  </a:lnTo>
                  <a:lnTo>
                    <a:pt x="897008" y="1443038"/>
                  </a:lnTo>
                  <a:lnTo>
                    <a:pt x="899876" y="1437006"/>
                  </a:lnTo>
                  <a:lnTo>
                    <a:pt x="903380" y="1431608"/>
                  </a:lnTo>
                  <a:lnTo>
                    <a:pt x="906885" y="1426211"/>
                  </a:lnTo>
                  <a:lnTo>
                    <a:pt x="910708" y="1421131"/>
                  </a:lnTo>
                  <a:lnTo>
                    <a:pt x="914850" y="1416051"/>
                  </a:lnTo>
                  <a:lnTo>
                    <a:pt x="919629" y="1411606"/>
                  </a:lnTo>
                  <a:lnTo>
                    <a:pt x="924407" y="1407796"/>
                  </a:lnTo>
                  <a:lnTo>
                    <a:pt x="929505" y="1403986"/>
                  </a:lnTo>
                  <a:lnTo>
                    <a:pt x="934602" y="1400493"/>
                  </a:lnTo>
                  <a:lnTo>
                    <a:pt x="940018" y="1397001"/>
                  </a:lnTo>
                  <a:lnTo>
                    <a:pt x="945435" y="1394461"/>
                  </a:lnTo>
                  <a:lnTo>
                    <a:pt x="951169" y="1391603"/>
                  </a:lnTo>
                  <a:lnTo>
                    <a:pt x="956904" y="1389063"/>
                  </a:lnTo>
                  <a:lnTo>
                    <a:pt x="962639" y="1387158"/>
                  </a:lnTo>
                  <a:lnTo>
                    <a:pt x="968373" y="1384936"/>
                  </a:lnTo>
                  <a:lnTo>
                    <a:pt x="974108" y="1383348"/>
                  </a:lnTo>
                  <a:lnTo>
                    <a:pt x="985259" y="1380491"/>
                  </a:lnTo>
                  <a:lnTo>
                    <a:pt x="996091" y="1378268"/>
                  </a:lnTo>
                  <a:lnTo>
                    <a:pt x="1006286" y="1376998"/>
                  </a:lnTo>
                  <a:lnTo>
                    <a:pt x="1015207" y="1376363"/>
                  </a:lnTo>
                  <a:close/>
                  <a:moveTo>
                    <a:pt x="297497" y="1376363"/>
                  </a:moveTo>
                  <a:lnTo>
                    <a:pt x="306726" y="1376998"/>
                  </a:lnTo>
                  <a:lnTo>
                    <a:pt x="316591" y="1378268"/>
                  </a:lnTo>
                  <a:lnTo>
                    <a:pt x="327729" y="1380491"/>
                  </a:lnTo>
                  <a:lnTo>
                    <a:pt x="338867" y="1383348"/>
                  </a:lnTo>
                  <a:lnTo>
                    <a:pt x="344595" y="1384936"/>
                  </a:lnTo>
                  <a:lnTo>
                    <a:pt x="350323" y="1387158"/>
                  </a:lnTo>
                  <a:lnTo>
                    <a:pt x="355733" y="1389063"/>
                  </a:lnTo>
                  <a:lnTo>
                    <a:pt x="361461" y="1391603"/>
                  </a:lnTo>
                  <a:lnTo>
                    <a:pt x="367189" y="1394461"/>
                  </a:lnTo>
                  <a:lnTo>
                    <a:pt x="372599" y="1397001"/>
                  </a:lnTo>
                  <a:lnTo>
                    <a:pt x="378009" y="1400493"/>
                  </a:lnTo>
                  <a:lnTo>
                    <a:pt x="383419" y="1403986"/>
                  </a:lnTo>
                  <a:lnTo>
                    <a:pt x="388510" y="1407796"/>
                  </a:lnTo>
                  <a:lnTo>
                    <a:pt x="392966" y="1411606"/>
                  </a:lnTo>
                  <a:lnTo>
                    <a:pt x="397739" y="1416051"/>
                  </a:lnTo>
                  <a:lnTo>
                    <a:pt x="402194" y="1421131"/>
                  </a:lnTo>
                  <a:lnTo>
                    <a:pt x="406013" y="1426211"/>
                  </a:lnTo>
                  <a:lnTo>
                    <a:pt x="409832" y="1431608"/>
                  </a:lnTo>
                  <a:lnTo>
                    <a:pt x="412696" y="1437006"/>
                  </a:lnTo>
                  <a:lnTo>
                    <a:pt x="415878" y="1443038"/>
                  </a:lnTo>
                  <a:lnTo>
                    <a:pt x="418106" y="1449388"/>
                  </a:lnTo>
                  <a:lnTo>
                    <a:pt x="420015" y="1456373"/>
                  </a:lnTo>
                  <a:lnTo>
                    <a:pt x="421924" y="1463676"/>
                  </a:lnTo>
                  <a:lnTo>
                    <a:pt x="422879" y="1471296"/>
                  </a:lnTo>
                  <a:lnTo>
                    <a:pt x="423197" y="1479233"/>
                  </a:lnTo>
                  <a:lnTo>
                    <a:pt x="423197" y="1487488"/>
                  </a:lnTo>
                  <a:lnTo>
                    <a:pt x="422561" y="1496378"/>
                  </a:lnTo>
                  <a:lnTo>
                    <a:pt x="421288" y="1505586"/>
                  </a:lnTo>
                  <a:lnTo>
                    <a:pt x="421924" y="1505586"/>
                  </a:lnTo>
                  <a:lnTo>
                    <a:pt x="423516" y="1506221"/>
                  </a:lnTo>
                  <a:lnTo>
                    <a:pt x="426061" y="1507491"/>
                  </a:lnTo>
                  <a:lnTo>
                    <a:pt x="428925" y="1509713"/>
                  </a:lnTo>
                  <a:lnTo>
                    <a:pt x="430198" y="1511301"/>
                  </a:lnTo>
                  <a:lnTo>
                    <a:pt x="431471" y="1512888"/>
                  </a:lnTo>
                  <a:lnTo>
                    <a:pt x="432744" y="1514793"/>
                  </a:lnTo>
                  <a:lnTo>
                    <a:pt x="434017" y="1517651"/>
                  </a:lnTo>
                  <a:lnTo>
                    <a:pt x="434972" y="1520191"/>
                  </a:lnTo>
                  <a:lnTo>
                    <a:pt x="435926" y="1523683"/>
                  </a:lnTo>
                  <a:lnTo>
                    <a:pt x="436245" y="1527176"/>
                  </a:lnTo>
                  <a:lnTo>
                    <a:pt x="436563" y="1531621"/>
                  </a:lnTo>
                  <a:lnTo>
                    <a:pt x="436245" y="1539558"/>
                  </a:lnTo>
                  <a:lnTo>
                    <a:pt x="435608" y="1546543"/>
                  </a:lnTo>
                  <a:lnTo>
                    <a:pt x="434653" y="1552893"/>
                  </a:lnTo>
                  <a:lnTo>
                    <a:pt x="433062" y="1557973"/>
                  </a:lnTo>
                  <a:lnTo>
                    <a:pt x="431471" y="1562418"/>
                  </a:lnTo>
                  <a:lnTo>
                    <a:pt x="429562" y="1566228"/>
                  </a:lnTo>
                  <a:lnTo>
                    <a:pt x="427652" y="1569721"/>
                  </a:lnTo>
                  <a:lnTo>
                    <a:pt x="425107" y="1572578"/>
                  </a:lnTo>
                  <a:lnTo>
                    <a:pt x="422879" y="1575753"/>
                  </a:lnTo>
                  <a:lnTo>
                    <a:pt x="421606" y="1577341"/>
                  </a:lnTo>
                  <a:lnTo>
                    <a:pt x="420015" y="1579881"/>
                  </a:lnTo>
                  <a:lnTo>
                    <a:pt x="418742" y="1582421"/>
                  </a:lnTo>
                  <a:lnTo>
                    <a:pt x="417787" y="1585596"/>
                  </a:lnTo>
                  <a:lnTo>
                    <a:pt x="416833" y="1589406"/>
                  </a:lnTo>
                  <a:lnTo>
                    <a:pt x="416515" y="1593851"/>
                  </a:lnTo>
                  <a:lnTo>
                    <a:pt x="415560" y="1598931"/>
                  </a:lnTo>
                  <a:lnTo>
                    <a:pt x="414923" y="1603693"/>
                  </a:lnTo>
                  <a:lnTo>
                    <a:pt x="413332" y="1608773"/>
                  </a:lnTo>
                  <a:lnTo>
                    <a:pt x="412059" y="1614171"/>
                  </a:lnTo>
                  <a:lnTo>
                    <a:pt x="410468" y="1619568"/>
                  </a:lnTo>
                  <a:lnTo>
                    <a:pt x="408559" y="1624966"/>
                  </a:lnTo>
                  <a:lnTo>
                    <a:pt x="404104" y="1635444"/>
                  </a:lnTo>
                  <a:lnTo>
                    <a:pt x="398694" y="1646239"/>
                  </a:lnTo>
                  <a:lnTo>
                    <a:pt x="395830" y="1651636"/>
                  </a:lnTo>
                  <a:lnTo>
                    <a:pt x="392329" y="1657034"/>
                  </a:lnTo>
                  <a:lnTo>
                    <a:pt x="389147" y="1661796"/>
                  </a:lnTo>
                  <a:lnTo>
                    <a:pt x="385646" y="1666876"/>
                  </a:lnTo>
                  <a:lnTo>
                    <a:pt x="381509" y="1671956"/>
                  </a:lnTo>
                  <a:lnTo>
                    <a:pt x="378009" y="1676719"/>
                  </a:lnTo>
                  <a:lnTo>
                    <a:pt x="373872" y="1681164"/>
                  </a:lnTo>
                  <a:lnTo>
                    <a:pt x="369735" y="1685926"/>
                  </a:lnTo>
                  <a:lnTo>
                    <a:pt x="365280" y="1690371"/>
                  </a:lnTo>
                  <a:lnTo>
                    <a:pt x="360825" y="1694181"/>
                  </a:lnTo>
                  <a:lnTo>
                    <a:pt x="356369" y="1698309"/>
                  </a:lnTo>
                  <a:lnTo>
                    <a:pt x="351278" y="1702119"/>
                  </a:lnTo>
                  <a:lnTo>
                    <a:pt x="346504" y="1705294"/>
                  </a:lnTo>
                  <a:lnTo>
                    <a:pt x="341413" y="1708469"/>
                  </a:lnTo>
                  <a:lnTo>
                    <a:pt x="336003" y="1711009"/>
                  </a:lnTo>
                  <a:lnTo>
                    <a:pt x="331229" y="1713549"/>
                  </a:lnTo>
                  <a:lnTo>
                    <a:pt x="325820" y="1715771"/>
                  </a:lnTo>
                  <a:lnTo>
                    <a:pt x="320092" y="1717676"/>
                  </a:lnTo>
                  <a:lnTo>
                    <a:pt x="314682" y="1718946"/>
                  </a:lnTo>
                  <a:lnTo>
                    <a:pt x="308954" y="1719899"/>
                  </a:lnTo>
                  <a:lnTo>
                    <a:pt x="303225" y="1720534"/>
                  </a:lnTo>
                  <a:lnTo>
                    <a:pt x="297497" y="1720851"/>
                  </a:lnTo>
                  <a:lnTo>
                    <a:pt x="292087" y="1720534"/>
                  </a:lnTo>
                  <a:lnTo>
                    <a:pt x="286359" y="1719899"/>
                  </a:lnTo>
                  <a:lnTo>
                    <a:pt x="280631" y="1718946"/>
                  </a:lnTo>
                  <a:lnTo>
                    <a:pt x="274903" y="1717676"/>
                  </a:lnTo>
                  <a:lnTo>
                    <a:pt x="269493" y="1715771"/>
                  </a:lnTo>
                  <a:lnTo>
                    <a:pt x="264083" y="1713549"/>
                  </a:lnTo>
                  <a:lnTo>
                    <a:pt x="258674" y="1711009"/>
                  </a:lnTo>
                  <a:lnTo>
                    <a:pt x="253900" y="1708469"/>
                  </a:lnTo>
                  <a:lnTo>
                    <a:pt x="248808" y="1705294"/>
                  </a:lnTo>
                  <a:lnTo>
                    <a:pt x="243717" y="1702119"/>
                  </a:lnTo>
                  <a:lnTo>
                    <a:pt x="238943" y="1698309"/>
                  </a:lnTo>
                  <a:lnTo>
                    <a:pt x="234488" y="1694181"/>
                  </a:lnTo>
                  <a:lnTo>
                    <a:pt x="230033" y="1690371"/>
                  </a:lnTo>
                  <a:lnTo>
                    <a:pt x="225578" y="1685926"/>
                  </a:lnTo>
                  <a:lnTo>
                    <a:pt x="221441" y="1681164"/>
                  </a:lnTo>
                  <a:lnTo>
                    <a:pt x="217304" y="1676719"/>
                  </a:lnTo>
                  <a:lnTo>
                    <a:pt x="213167" y="1671956"/>
                  </a:lnTo>
                  <a:lnTo>
                    <a:pt x="209666" y="1666876"/>
                  </a:lnTo>
                  <a:lnTo>
                    <a:pt x="206166" y="1661796"/>
                  </a:lnTo>
                  <a:lnTo>
                    <a:pt x="202984" y="1657034"/>
                  </a:lnTo>
                  <a:lnTo>
                    <a:pt x="196619" y="1646239"/>
                  </a:lnTo>
                  <a:lnTo>
                    <a:pt x="191209" y="1635444"/>
                  </a:lnTo>
                  <a:lnTo>
                    <a:pt x="186754" y="1624966"/>
                  </a:lnTo>
                  <a:lnTo>
                    <a:pt x="184845" y="1619568"/>
                  </a:lnTo>
                  <a:lnTo>
                    <a:pt x="183253" y="1614171"/>
                  </a:lnTo>
                  <a:lnTo>
                    <a:pt x="181981" y="1608773"/>
                  </a:lnTo>
                  <a:lnTo>
                    <a:pt x="180389" y="1603693"/>
                  </a:lnTo>
                  <a:lnTo>
                    <a:pt x="179435" y="1598931"/>
                  </a:lnTo>
                  <a:lnTo>
                    <a:pt x="178798" y="1593851"/>
                  </a:lnTo>
                  <a:lnTo>
                    <a:pt x="178162" y="1589406"/>
                  </a:lnTo>
                  <a:lnTo>
                    <a:pt x="177525" y="1585596"/>
                  </a:lnTo>
                  <a:lnTo>
                    <a:pt x="176252" y="1582421"/>
                  </a:lnTo>
                  <a:lnTo>
                    <a:pt x="174980" y="1579881"/>
                  </a:lnTo>
                  <a:lnTo>
                    <a:pt x="173707" y="1577341"/>
                  </a:lnTo>
                  <a:lnTo>
                    <a:pt x="172434" y="1575753"/>
                  </a:lnTo>
                  <a:lnTo>
                    <a:pt x="170206" y="1572578"/>
                  </a:lnTo>
                  <a:lnTo>
                    <a:pt x="167660" y="1569721"/>
                  </a:lnTo>
                  <a:lnTo>
                    <a:pt x="165433" y="1566228"/>
                  </a:lnTo>
                  <a:lnTo>
                    <a:pt x="163842" y="1562418"/>
                  </a:lnTo>
                  <a:lnTo>
                    <a:pt x="161932" y="1557973"/>
                  </a:lnTo>
                  <a:lnTo>
                    <a:pt x="160659" y="1552893"/>
                  </a:lnTo>
                  <a:lnTo>
                    <a:pt x="159705" y="1546543"/>
                  </a:lnTo>
                  <a:lnTo>
                    <a:pt x="159068" y="1539558"/>
                  </a:lnTo>
                  <a:lnTo>
                    <a:pt x="158750" y="1531621"/>
                  </a:lnTo>
                  <a:lnTo>
                    <a:pt x="159068" y="1527176"/>
                  </a:lnTo>
                  <a:lnTo>
                    <a:pt x="159386" y="1523683"/>
                  </a:lnTo>
                  <a:lnTo>
                    <a:pt x="160023" y="1520191"/>
                  </a:lnTo>
                  <a:lnTo>
                    <a:pt x="160978" y="1517651"/>
                  </a:lnTo>
                  <a:lnTo>
                    <a:pt x="162569" y="1514793"/>
                  </a:lnTo>
                  <a:lnTo>
                    <a:pt x="163842" y="1512888"/>
                  </a:lnTo>
                  <a:lnTo>
                    <a:pt x="165114" y="1511301"/>
                  </a:lnTo>
                  <a:lnTo>
                    <a:pt x="166387" y="1509713"/>
                  </a:lnTo>
                  <a:lnTo>
                    <a:pt x="169251" y="1507491"/>
                  </a:lnTo>
                  <a:lnTo>
                    <a:pt x="171797" y="1506221"/>
                  </a:lnTo>
                  <a:lnTo>
                    <a:pt x="173388" y="1505586"/>
                  </a:lnTo>
                  <a:lnTo>
                    <a:pt x="174025" y="1505586"/>
                  </a:lnTo>
                  <a:lnTo>
                    <a:pt x="172752" y="1496378"/>
                  </a:lnTo>
                  <a:lnTo>
                    <a:pt x="172116" y="1487488"/>
                  </a:lnTo>
                  <a:lnTo>
                    <a:pt x="171797" y="1479233"/>
                  </a:lnTo>
                  <a:lnTo>
                    <a:pt x="172434" y="1471296"/>
                  </a:lnTo>
                  <a:lnTo>
                    <a:pt x="173388" y="1463676"/>
                  </a:lnTo>
                  <a:lnTo>
                    <a:pt x="174661" y="1456373"/>
                  </a:lnTo>
                  <a:lnTo>
                    <a:pt x="176889" y="1449388"/>
                  </a:lnTo>
                  <a:lnTo>
                    <a:pt x="179435" y="1443038"/>
                  </a:lnTo>
                  <a:lnTo>
                    <a:pt x="182299" y="1437006"/>
                  </a:lnTo>
                  <a:lnTo>
                    <a:pt x="185481" y="1431608"/>
                  </a:lnTo>
                  <a:lnTo>
                    <a:pt x="189300" y="1426211"/>
                  </a:lnTo>
                  <a:lnTo>
                    <a:pt x="193119" y="1421131"/>
                  </a:lnTo>
                  <a:lnTo>
                    <a:pt x="197574" y="1416051"/>
                  </a:lnTo>
                  <a:lnTo>
                    <a:pt x="202029" y="1411606"/>
                  </a:lnTo>
                  <a:lnTo>
                    <a:pt x="206802" y="1407796"/>
                  </a:lnTo>
                  <a:lnTo>
                    <a:pt x="211894" y="1403986"/>
                  </a:lnTo>
                  <a:lnTo>
                    <a:pt x="216986" y="1400493"/>
                  </a:lnTo>
                  <a:lnTo>
                    <a:pt x="222396" y="1397001"/>
                  </a:lnTo>
                  <a:lnTo>
                    <a:pt x="228124" y="1394461"/>
                  </a:lnTo>
                  <a:lnTo>
                    <a:pt x="233852" y="1391603"/>
                  </a:lnTo>
                  <a:lnTo>
                    <a:pt x="239262" y="1389063"/>
                  </a:lnTo>
                  <a:lnTo>
                    <a:pt x="244990" y="1387158"/>
                  </a:lnTo>
                  <a:lnTo>
                    <a:pt x="250718" y="1384936"/>
                  </a:lnTo>
                  <a:lnTo>
                    <a:pt x="256446" y="1383348"/>
                  </a:lnTo>
                  <a:lnTo>
                    <a:pt x="267584" y="1380491"/>
                  </a:lnTo>
                  <a:lnTo>
                    <a:pt x="278085" y="1378268"/>
                  </a:lnTo>
                  <a:lnTo>
                    <a:pt x="288269" y="1376998"/>
                  </a:lnTo>
                  <a:lnTo>
                    <a:pt x="297497" y="1376363"/>
                  </a:lnTo>
                  <a:close/>
                  <a:moveTo>
                    <a:pt x="1006793" y="977900"/>
                  </a:moveTo>
                  <a:lnTo>
                    <a:pt x="1009651" y="977900"/>
                  </a:lnTo>
                  <a:lnTo>
                    <a:pt x="1012508" y="977900"/>
                  </a:lnTo>
                  <a:lnTo>
                    <a:pt x="1015683" y="978536"/>
                  </a:lnTo>
                  <a:lnTo>
                    <a:pt x="1018541" y="979173"/>
                  </a:lnTo>
                  <a:lnTo>
                    <a:pt x="1021398" y="980445"/>
                  </a:lnTo>
                  <a:lnTo>
                    <a:pt x="1023938" y="981718"/>
                  </a:lnTo>
                  <a:lnTo>
                    <a:pt x="1026478" y="982990"/>
                  </a:lnTo>
                  <a:lnTo>
                    <a:pt x="1028701" y="984581"/>
                  </a:lnTo>
                  <a:lnTo>
                    <a:pt x="1030923" y="986807"/>
                  </a:lnTo>
                  <a:lnTo>
                    <a:pt x="1032828" y="989034"/>
                  </a:lnTo>
                  <a:lnTo>
                    <a:pt x="1034733" y="991261"/>
                  </a:lnTo>
                  <a:lnTo>
                    <a:pt x="1036003" y="993806"/>
                  </a:lnTo>
                  <a:lnTo>
                    <a:pt x="1037273" y="996351"/>
                  </a:lnTo>
                  <a:lnTo>
                    <a:pt x="1038226" y="998896"/>
                  </a:lnTo>
                  <a:lnTo>
                    <a:pt x="1039178" y="1002077"/>
                  </a:lnTo>
                  <a:lnTo>
                    <a:pt x="1039496" y="1004940"/>
                  </a:lnTo>
                  <a:lnTo>
                    <a:pt x="1039813" y="1008121"/>
                  </a:lnTo>
                  <a:lnTo>
                    <a:pt x="1039813" y="1276292"/>
                  </a:lnTo>
                  <a:lnTo>
                    <a:pt x="1039496" y="1279473"/>
                  </a:lnTo>
                  <a:lnTo>
                    <a:pt x="1039178" y="1282336"/>
                  </a:lnTo>
                  <a:lnTo>
                    <a:pt x="1038226" y="1285199"/>
                  </a:lnTo>
                  <a:lnTo>
                    <a:pt x="1037273" y="1288062"/>
                  </a:lnTo>
                  <a:lnTo>
                    <a:pt x="1036003" y="1290925"/>
                  </a:lnTo>
                  <a:lnTo>
                    <a:pt x="1034733" y="1293152"/>
                  </a:lnTo>
                  <a:lnTo>
                    <a:pt x="1032828" y="1295379"/>
                  </a:lnTo>
                  <a:lnTo>
                    <a:pt x="1030923" y="1297606"/>
                  </a:lnTo>
                  <a:lnTo>
                    <a:pt x="1028701" y="1299515"/>
                  </a:lnTo>
                  <a:lnTo>
                    <a:pt x="1026478" y="1301105"/>
                  </a:lnTo>
                  <a:lnTo>
                    <a:pt x="1023938" y="1303014"/>
                  </a:lnTo>
                  <a:lnTo>
                    <a:pt x="1021398" y="1304286"/>
                  </a:lnTo>
                  <a:lnTo>
                    <a:pt x="1018541" y="1305241"/>
                  </a:lnTo>
                  <a:lnTo>
                    <a:pt x="1015683" y="1305877"/>
                  </a:lnTo>
                  <a:lnTo>
                    <a:pt x="1012508" y="1306195"/>
                  </a:lnTo>
                  <a:lnTo>
                    <a:pt x="1009651" y="1306513"/>
                  </a:lnTo>
                  <a:lnTo>
                    <a:pt x="1006793" y="1306195"/>
                  </a:lnTo>
                  <a:lnTo>
                    <a:pt x="1003618" y="1305877"/>
                  </a:lnTo>
                  <a:lnTo>
                    <a:pt x="1000761" y="1305241"/>
                  </a:lnTo>
                  <a:lnTo>
                    <a:pt x="997903" y="1304286"/>
                  </a:lnTo>
                  <a:lnTo>
                    <a:pt x="995363" y="1303014"/>
                  </a:lnTo>
                  <a:lnTo>
                    <a:pt x="992506" y="1301105"/>
                  </a:lnTo>
                  <a:lnTo>
                    <a:pt x="990601" y="1299515"/>
                  </a:lnTo>
                  <a:lnTo>
                    <a:pt x="988378" y="1297606"/>
                  </a:lnTo>
                  <a:lnTo>
                    <a:pt x="986156" y="1295379"/>
                  </a:lnTo>
                  <a:lnTo>
                    <a:pt x="984568" y="1293152"/>
                  </a:lnTo>
                  <a:lnTo>
                    <a:pt x="983298" y="1290925"/>
                  </a:lnTo>
                  <a:lnTo>
                    <a:pt x="982028" y="1288062"/>
                  </a:lnTo>
                  <a:lnTo>
                    <a:pt x="981076" y="1285199"/>
                  </a:lnTo>
                  <a:lnTo>
                    <a:pt x="979806" y="1282336"/>
                  </a:lnTo>
                  <a:lnTo>
                    <a:pt x="979488" y="1279473"/>
                  </a:lnTo>
                  <a:lnTo>
                    <a:pt x="979488" y="1276292"/>
                  </a:lnTo>
                  <a:lnTo>
                    <a:pt x="979488" y="1008121"/>
                  </a:lnTo>
                  <a:lnTo>
                    <a:pt x="979488" y="1004940"/>
                  </a:lnTo>
                  <a:lnTo>
                    <a:pt x="979806" y="1002077"/>
                  </a:lnTo>
                  <a:lnTo>
                    <a:pt x="981076" y="998896"/>
                  </a:lnTo>
                  <a:lnTo>
                    <a:pt x="982028" y="996351"/>
                  </a:lnTo>
                  <a:lnTo>
                    <a:pt x="983298" y="993806"/>
                  </a:lnTo>
                  <a:lnTo>
                    <a:pt x="984568" y="991261"/>
                  </a:lnTo>
                  <a:lnTo>
                    <a:pt x="986156" y="989034"/>
                  </a:lnTo>
                  <a:lnTo>
                    <a:pt x="988378" y="986807"/>
                  </a:lnTo>
                  <a:lnTo>
                    <a:pt x="990601" y="984581"/>
                  </a:lnTo>
                  <a:lnTo>
                    <a:pt x="992506" y="982990"/>
                  </a:lnTo>
                  <a:lnTo>
                    <a:pt x="995363" y="981718"/>
                  </a:lnTo>
                  <a:lnTo>
                    <a:pt x="997903" y="980445"/>
                  </a:lnTo>
                  <a:lnTo>
                    <a:pt x="1000761" y="979173"/>
                  </a:lnTo>
                  <a:lnTo>
                    <a:pt x="1003618" y="978536"/>
                  </a:lnTo>
                  <a:lnTo>
                    <a:pt x="1006793" y="977900"/>
                  </a:lnTo>
                  <a:close/>
                  <a:moveTo>
                    <a:pt x="1223947" y="968375"/>
                  </a:moveTo>
                  <a:lnTo>
                    <a:pt x="1227121" y="968375"/>
                  </a:lnTo>
                  <a:lnTo>
                    <a:pt x="1229976" y="968375"/>
                  </a:lnTo>
                  <a:lnTo>
                    <a:pt x="1233150" y="968693"/>
                  </a:lnTo>
                  <a:lnTo>
                    <a:pt x="1236006" y="969646"/>
                  </a:lnTo>
                  <a:lnTo>
                    <a:pt x="1238861" y="970599"/>
                  </a:lnTo>
                  <a:lnTo>
                    <a:pt x="1241400" y="971870"/>
                  </a:lnTo>
                  <a:lnTo>
                    <a:pt x="1243939" y="973141"/>
                  </a:lnTo>
                  <a:lnTo>
                    <a:pt x="1246477" y="975048"/>
                  </a:lnTo>
                  <a:lnTo>
                    <a:pt x="1248381" y="976955"/>
                  </a:lnTo>
                  <a:lnTo>
                    <a:pt x="1250285" y="978862"/>
                  </a:lnTo>
                  <a:lnTo>
                    <a:pt x="1252189" y="981404"/>
                  </a:lnTo>
                  <a:lnTo>
                    <a:pt x="1253776" y="983946"/>
                  </a:lnTo>
                  <a:lnTo>
                    <a:pt x="1254727" y="986488"/>
                  </a:lnTo>
                  <a:lnTo>
                    <a:pt x="1255679" y="989348"/>
                  </a:lnTo>
                  <a:lnTo>
                    <a:pt x="1256631" y="992208"/>
                  </a:lnTo>
                  <a:lnTo>
                    <a:pt x="1256949" y="995386"/>
                  </a:lnTo>
                  <a:lnTo>
                    <a:pt x="1256949" y="998246"/>
                  </a:lnTo>
                  <a:lnTo>
                    <a:pt x="1256949" y="1068473"/>
                  </a:lnTo>
                  <a:lnTo>
                    <a:pt x="1257583" y="1072604"/>
                  </a:lnTo>
                  <a:lnTo>
                    <a:pt x="1258535" y="1076417"/>
                  </a:lnTo>
                  <a:lnTo>
                    <a:pt x="1259805" y="1080549"/>
                  </a:lnTo>
                  <a:lnTo>
                    <a:pt x="1261709" y="1084362"/>
                  </a:lnTo>
                  <a:lnTo>
                    <a:pt x="1264247" y="1087539"/>
                  </a:lnTo>
                  <a:lnTo>
                    <a:pt x="1266786" y="1091035"/>
                  </a:lnTo>
                  <a:lnTo>
                    <a:pt x="1269959" y="1093895"/>
                  </a:lnTo>
                  <a:lnTo>
                    <a:pt x="1273767" y="1097073"/>
                  </a:lnTo>
                  <a:lnTo>
                    <a:pt x="1277575" y="1099615"/>
                  </a:lnTo>
                  <a:lnTo>
                    <a:pt x="1281700" y="1101839"/>
                  </a:lnTo>
                  <a:lnTo>
                    <a:pt x="1286460" y="1104064"/>
                  </a:lnTo>
                  <a:lnTo>
                    <a:pt x="1291219" y="1105652"/>
                  </a:lnTo>
                  <a:lnTo>
                    <a:pt x="1296297" y="1106924"/>
                  </a:lnTo>
                  <a:lnTo>
                    <a:pt x="1301374" y="1107877"/>
                  </a:lnTo>
                  <a:lnTo>
                    <a:pt x="1306768" y="1108512"/>
                  </a:lnTo>
                  <a:lnTo>
                    <a:pt x="1312480" y="1108512"/>
                  </a:lnTo>
                  <a:lnTo>
                    <a:pt x="1643763" y="1108512"/>
                  </a:lnTo>
                  <a:lnTo>
                    <a:pt x="1649157" y="1108830"/>
                  </a:lnTo>
                  <a:lnTo>
                    <a:pt x="1655186" y="1109148"/>
                  </a:lnTo>
                  <a:lnTo>
                    <a:pt x="1660898" y="1110101"/>
                  </a:lnTo>
                  <a:lnTo>
                    <a:pt x="1666610" y="1111055"/>
                  </a:lnTo>
                  <a:lnTo>
                    <a:pt x="1672322" y="1112326"/>
                  </a:lnTo>
                  <a:lnTo>
                    <a:pt x="1677716" y="1113915"/>
                  </a:lnTo>
                  <a:lnTo>
                    <a:pt x="1683110" y="1115503"/>
                  </a:lnTo>
                  <a:lnTo>
                    <a:pt x="1688188" y="1118046"/>
                  </a:lnTo>
                  <a:lnTo>
                    <a:pt x="1693265" y="1120270"/>
                  </a:lnTo>
                  <a:lnTo>
                    <a:pt x="1698342" y="1122812"/>
                  </a:lnTo>
                  <a:lnTo>
                    <a:pt x="1703419" y="1125672"/>
                  </a:lnTo>
                  <a:lnTo>
                    <a:pt x="1708179" y="1128532"/>
                  </a:lnTo>
                  <a:lnTo>
                    <a:pt x="1712304" y="1131710"/>
                  </a:lnTo>
                  <a:lnTo>
                    <a:pt x="1717064" y="1135523"/>
                  </a:lnTo>
                  <a:lnTo>
                    <a:pt x="1721189" y="1138701"/>
                  </a:lnTo>
                  <a:lnTo>
                    <a:pt x="1724997" y="1142832"/>
                  </a:lnTo>
                  <a:lnTo>
                    <a:pt x="1729122" y="1146645"/>
                  </a:lnTo>
                  <a:lnTo>
                    <a:pt x="1732295" y="1150776"/>
                  </a:lnTo>
                  <a:lnTo>
                    <a:pt x="1736103" y="1155225"/>
                  </a:lnTo>
                  <a:lnTo>
                    <a:pt x="1738959" y="1159674"/>
                  </a:lnTo>
                  <a:lnTo>
                    <a:pt x="1742132" y="1164440"/>
                  </a:lnTo>
                  <a:lnTo>
                    <a:pt x="1744988" y="1169525"/>
                  </a:lnTo>
                  <a:lnTo>
                    <a:pt x="1747527" y="1174291"/>
                  </a:lnTo>
                  <a:lnTo>
                    <a:pt x="1749748" y="1179375"/>
                  </a:lnTo>
                  <a:lnTo>
                    <a:pt x="1751969" y="1184460"/>
                  </a:lnTo>
                  <a:lnTo>
                    <a:pt x="1753873" y="1189862"/>
                  </a:lnTo>
                  <a:lnTo>
                    <a:pt x="1755460" y="1195582"/>
                  </a:lnTo>
                  <a:lnTo>
                    <a:pt x="1756729" y="1201302"/>
                  </a:lnTo>
                  <a:lnTo>
                    <a:pt x="1757681" y="1207022"/>
                  </a:lnTo>
                  <a:lnTo>
                    <a:pt x="1758316" y="1212741"/>
                  </a:lnTo>
                  <a:lnTo>
                    <a:pt x="1758633" y="1218144"/>
                  </a:lnTo>
                  <a:lnTo>
                    <a:pt x="1758950" y="1224181"/>
                  </a:lnTo>
                  <a:lnTo>
                    <a:pt x="1758950" y="1309980"/>
                  </a:lnTo>
                  <a:lnTo>
                    <a:pt x="1758633" y="1312840"/>
                  </a:lnTo>
                  <a:lnTo>
                    <a:pt x="1758316" y="1316017"/>
                  </a:lnTo>
                  <a:lnTo>
                    <a:pt x="1757681" y="1318877"/>
                  </a:lnTo>
                  <a:lnTo>
                    <a:pt x="1756412" y="1321419"/>
                  </a:lnTo>
                  <a:lnTo>
                    <a:pt x="1755460" y="1324279"/>
                  </a:lnTo>
                  <a:lnTo>
                    <a:pt x="1753873" y="1326504"/>
                  </a:lnTo>
                  <a:lnTo>
                    <a:pt x="1751969" y="1329046"/>
                  </a:lnTo>
                  <a:lnTo>
                    <a:pt x="1750065" y="1331270"/>
                  </a:lnTo>
                  <a:lnTo>
                    <a:pt x="1748161" y="1332859"/>
                  </a:lnTo>
                  <a:lnTo>
                    <a:pt x="1745623" y="1334766"/>
                  </a:lnTo>
                  <a:lnTo>
                    <a:pt x="1743084" y="1336355"/>
                  </a:lnTo>
                  <a:lnTo>
                    <a:pt x="1740546" y="1337626"/>
                  </a:lnTo>
                  <a:lnTo>
                    <a:pt x="1737690" y="1338579"/>
                  </a:lnTo>
                  <a:lnTo>
                    <a:pt x="1734834" y="1339215"/>
                  </a:lnTo>
                  <a:lnTo>
                    <a:pt x="1731978" y="1339532"/>
                  </a:lnTo>
                  <a:lnTo>
                    <a:pt x="1728805" y="1339850"/>
                  </a:lnTo>
                  <a:lnTo>
                    <a:pt x="1725631" y="1339532"/>
                  </a:lnTo>
                  <a:lnTo>
                    <a:pt x="1722776" y="1339215"/>
                  </a:lnTo>
                  <a:lnTo>
                    <a:pt x="1719920" y="1338579"/>
                  </a:lnTo>
                  <a:lnTo>
                    <a:pt x="1717064" y="1337626"/>
                  </a:lnTo>
                  <a:lnTo>
                    <a:pt x="1714525" y="1336355"/>
                  </a:lnTo>
                  <a:lnTo>
                    <a:pt x="1711987" y="1334766"/>
                  </a:lnTo>
                  <a:lnTo>
                    <a:pt x="1709765" y="1332859"/>
                  </a:lnTo>
                  <a:lnTo>
                    <a:pt x="1707544" y="1331270"/>
                  </a:lnTo>
                  <a:lnTo>
                    <a:pt x="1705640" y="1329046"/>
                  </a:lnTo>
                  <a:lnTo>
                    <a:pt x="1704054" y="1326504"/>
                  </a:lnTo>
                  <a:lnTo>
                    <a:pt x="1702467" y="1324279"/>
                  </a:lnTo>
                  <a:lnTo>
                    <a:pt x="1700880" y="1321419"/>
                  </a:lnTo>
                  <a:lnTo>
                    <a:pt x="1699928" y="1318877"/>
                  </a:lnTo>
                  <a:lnTo>
                    <a:pt x="1699294" y="1316017"/>
                  </a:lnTo>
                  <a:lnTo>
                    <a:pt x="1698977" y="1312840"/>
                  </a:lnTo>
                  <a:lnTo>
                    <a:pt x="1698659" y="1309980"/>
                  </a:lnTo>
                  <a:lnTo>
                    <a:pt x="1698659" y="1224181"/>
                  </a:lnTo>
                  <a:lnTo>
                    <a:pt x="1698342" y="1218461"/>
                  </a:lnTo>
                  <a:lnTo>
                    <a:pt x="1697707" y="1213377"/>
                  </a:lnTo>
                  <a:lnTo>
                    <a:pt x="1696438" y="1207975"/>
                  </a:lnTo>
                  <a:lnTo>
                    <a:pt x="1694217" y="1202891"/>
                  </a:lnTo>
                  <a:lnTo>
                    <a:pt x="1691995" y="1197806"/>
                  </a:lnTo>
                  <a:lnTo>
                    <a:pt x="1689457" y="1193675"/>
                  </a:lnTo>
                  <a:lnTo>
                    <a:pt x="1685966" y="1189226"/>
                  </a:lnTo>
                  <a:lnTo>
                    <a:pt x="1682793" y="1185095"/>
                  </a:lnTo>
                  <a:lnTo>
                    <a:pt x="1678668" y="1181918"/>
                  </a:lnTo>
                  <a:lnTo>
                    <a:pt x="1674226" y="1178422"/>
                  </a:lnTo>
                  <a:lnTo>
                    <a:pt x="1670100" y="1175880"/>
                  </a:lnTo>
                  <a:lnTo>
                    <a:pt x="1665023" y="1173338"/>
                  </a:lnTo>
                  <a:lnTo>
                    <a:pt x="1659946" y="1171431"/>
                  </a:lnTo>
                  <a:lnTo>
                    <a:pt x="1654552" y="1170160"/>
                  </a:lnTo>
                  <a:lnTo>
                    <a:pt x="1649157" y="1169525"/>
                  </a:lnTo>
                  <a:lnTo>
                    <a:pt x="1643763" y="1169207"/>
                  </a:lnTo>
                  <a:lnTo>
                    <a:pt x="1312480" y="1169207"/>
                  </a:lnTo>
                  <a:lnTo>
                    <a:pt x="1306451" y="1169207"/>
                  </a:lnTo>
                  <a:lnTo>
                    <a:pt x="1300739" y="1168571"/>
                  </a:lnTo>
                  <a:lnTo>
                    <a:pt x="1294710" y="1167936"/>
                  </a:lnTo>
                  <a:lnTo>
                    <a:pt x="1288998" y="1166982"/>
                  </a:lnTo>
                  <a:lnTo>
                    <a:pt x="1283604" y="1165711"/>
                  </a:lnTo>
                  <a:lnTo>
                    <a:pt x="1278209" y="1164440"/>
                  </a:lnTo>
                  <a:lnTo>
                    <a:pt x="1272815" y="1163169"/>
                  </a:lnTo>
                  <a:lnTo>
                    <a:pt x="1267420" y="1161262"/>
                  </a:lnTo>
                  <a:lnTo>
                    <a:pt x="1262343" y="1159038"/>
                  </a:lnTo>
                  <a:lnTo>
                    <a:pt x="1257583" y="1157131"/>
                  </a:lnTo>
                  <a:lnTo>
                    <a:pt x="1252824" y="1154272"/>
                  </a:lnTo>
                  <a:lnTo>
                    <a:pt x="1248064" y="1152047"/>
                  </a:lnTo>
                  <a:lnTo>
                    <a:pt x="1243304" y="1149187"/>
                  </a:lnTo>
                  <a:lnTo>
                    <a:pt x="1239179" y="1146009"/>
                  </a:lnTo>
                  <a:lnTo>
                    <a:pt x="1234736" y="1143150"/>
                  </a:lnTo>
                  <a:lnTo>
                    <a:pt x="1230611" y="1139654"/>
                  </a:lnTo>
                  <a:lnTo>
                    <a:pt x="1227121" y="1136159"/>
                  </a:lnTo>
                  <a:lnTo>
                    <a:pt x="1223313" y="1132345"/>
                  </a:lnTo>
                  <a:lnTo>
                    <a:pt x="1220140" y="1128532"/>
                  </a:lnTo>
                  <a:lnTo>
                    <a:pt x="1216649" y="1124719"/>
                  </a:lnTo>
                  <a:lnTo>
                    <a:pt x="1213793" y="1120588"/>
                  </a:lnTo>
                  <a:lnTo>
                    <a:pt x="1210937" y="1116457"/>
                  </a:lnTo>
                  <a:lnTo>
                    <a:pt x="1208399" y="1112008"/>
                  </a:lnTo>
                  <a:lnTo>
                    <a:pt x="1206177" y="1107559"/>
                  </a:lnTo>
                  <a:lnTo>
                    <a:pt x="1203956" y="1103428"/>
                  </a:lnTo>
                  <a:lnTo>
                    <a:pt x="1202052" y="1098661"/>
                  </a:lnTo>
                  <a:lnTo>
                    <a:pt x="1200783" y="1093577"/>
                  </a:lnTo>
                  <a:lnTo>
                    <a:pt x="1199196" y="1088811"/>
                  </a:lnTo>
                  <a:lnTo>
                    <a:pt x="1198244" y="1084044"/>
                  </a:lnTo>
                  <a:lnTo>
                    <a:pt x="1197610" y="1078960"/>
                  </a:lnTo>
                  <a:lnTo>
                    <a:pt x="1196975" y="1073875"/>
                  </a:lnTo>
                  <a:lnTo>
                    <a:pt x="1196975" y="1068473"/>
                  </a:lnTo>
                  <a:lnTo>
                    <a:pt x="1196975" y="998246"/>
                  </a:lnTo>
                  <a:lnTo>
                    <a:pt x="1196975" y="995386"/>
                  </a:lnTo>
                  <a:lnTo>
                    <a:pt x="1197610" y="992208"/>
                  </a:lnTo>
                  <a:lnTo>
                    <a:pt x="1198244" y="989348"/>
                  </a:lnTo>
                  <a:lnTo>
                    <a:pt x="1199196" y="986488"/>
                  </a:lnTo>
                  <a:lnTo>
                    <a:pt x="1200783" y="983946"/>
                  </a:lnTo>
                  <a:lnTo>
                    <a:pt x="1202052" y="981404"/>
                  </a:lnTo>
                  <a:lnTo>
                    <a:pt x="1203956" y="978862"/>
                  </a:lnTo>
                  <a:lnTo>
                    <a:pt x="1205543" y="976955"/>
                  </a:lnTo>
                  <a:lnTo>
                    <a:pt x="1208081" y="975048"/>
                  </a:lnTo>
                  <a:lnTo>
                    <a:pt x="1210303" y="973141"/>
                  </a:lnTo>
                  <a:lnTo>
                    <a:pt x="1212841" y="971870"/>
                  </a:lnTo>
                  <a:lnTo>
                    <a:pt x="1215380" y="970599"/>
                  </a:lnTo>
                  <a:lnTo>
                    <a:pt x="1217918" y="969646"/>
                  </a:lnTo>
                  <a:lnTo>
                    <a:pt x="1221092" y="968693"/>
                  </a:lnTo>
                  <a:lnTo>
                    <a:pt x="1223947" y="968375"/>
                  </a:lnTo>
                  <a:close/>
                  <a:moveTo>
                    <a:pt x="792181" y="968375"/>
                  </a:moveTo>
                  <a:lnTo>
                    <a:pt x="795354" y="968375"/>
                  </a:lnTo>
                  <a:lnTo>
                    <a:pt x="798528" y="968375"/>
                  </a:lnTo>
                  <a:lnTo>
                    <a:pt x="801701" y="968693"/>
                  </a:lnTo>
                  <a:lnTo>
                    <a:pt x="804239" y="969646"/>
                  </a:lnTo>
                  <a:lnTo>
                    <a:pt x="807413" y="970599"/>
                  </a:lnTo>
                  <a:lnTo>
                    <a:pt x="809634" y="971870"/>
                  </a:lnTo>
                  <a:lnTo>
                    <a:pt x="812172" y="973141"/>
                  </a:lnTo>
                  <a:lnTo>
                    <a:pt x="814711" y="975048"/>
                  </a:lnTo>
                  <a:lnTo>
                    <a:pt x="816615" y="976955"/>
                  </a:lnTo>
                  <a:lnTo>
                    <a:pt x="818519" y="978862"/>
                  </a:lnTo>
                  <a:lnTo>
                    <a:pt x="820423" y="981404"/>
                  </a:lnTo>
                  <a:lnTo>
                    <a:pt x="822009" y="983946"/>
                  </a:lnTo>
                  <a:lnTo>
                    <a:pt x="822961" y="986488"/>
                  </a:lnTo>
                  <a:lnTo>
                    <a:pt x="824231" y="989348"/>
                  </a:lnTo>
                  <a:lnTo>
                    <a:pt x="824865" y="992208"/>
                  </a:lnTo>
                  <a:lnTo>
                    <a:pt x="825183" y="995386"/>
                  </a:lnTo>
                  <a:lnTo>
                    <a:pt x="825500" y="998246"/>
                  </a:lnTo>
                  <a:lnTo>
                    <a:pt x="825500" y="1083408"/>
                  </a:lnTo>
                  <a:lnTo>
                    <a:pt x="825183" y="1089446"/>
                  </a:lnTo>
                  <a:lnTo>
                    <a:pt x="824865" y="1095484"/>
                  </a:lnTo>
                  <a:lnTo>
                    <a:pt x="824231" y="1101204"/>
                  </a:lnTo>
                  <a:lnTo>
                    <a:pt x="823279" y="1106924"/>
                  </a:lnTo>
                  <a:lnTo>
                    <a:pt x="822009" y="1112643"/>
                  </a:lnTo>
                  <a:lnTo>
                    <a:pt x="820423" y="1118046"/>
                  </a:lnTo>
                  <a:lnTo>
                    <a:pt x="818519" y="1123448"/>
                  </a:lnTo>
                  <a:lnTo>
                    <a:pt x="816298" y="1128532"/>
                  </a:lnTo>
                  <a:lnTo>
                    <a:pt x="814076" y="1133616"/>
                  </a:lnTo>
                  <a:lnTo>
                    <a:pt x="811538" y="1138701"/>
                  </a:lnTo>
                  <a:lnTo>
                    <a:pt x="808682" y="1143467"/>
                  </a:lnTo>
                  <a:lnTo>
                    <a:pt x="805509" y="1147916"/>
                  </a:lnTo>
                  <a:lnTo>
                    <a:pt x="802653" y="1152683"/>
                  </a:lnTo>
                  <a:lnTo>
                    <a:pt x="799162" y="1157131"/>
                  </a:lnTo>
                  <a:lnTo>
                    <a:pt x="795672" y="1161580"/>
                  </a:lnTo>
                  <a:lnTo>
                    <a:pt x="791547" y="1165394"/>
                  </a:lnTo>
                  <a:lnTo>
                    <a:pt x="787739" y="1169207"/>
                  </a:lnTo>
                  <a:lnTo>
                    <a:pt x="783614" y="1172702"/>
                  </a:lnTo>
                  <a:lnTo>
                    <a:pt x="779171" y="1176198"/>
                  </a:lnTo>
                  <a:lnTo>
                    <a:pt x="774729" y="1179375"/>
                  </a:lnTo>
                  <a:lnTo>
                    <a:pt x="769969" y="1182553"/>
                  </a:lnTo>
                  <a:lnTo>
                    <a:pt x="764892" y="1185095"/>
                  </a:lnTo>
                  <a:lnTo>
                    <a:pt x="760132" y="1187955"/>
                  </a:lnTo>
                  <a:lnTo>
                    <a:pt x="754737" y="1190180"/>
                  </a:lnTo>
                  <a:lnTo>
                    <a:pt x="749978" y="1192086"/>
                  </a:lnTo>
                  <a:lnTo>
                    <a:pt x="744583" y="1193993"/>
                  </a:lnTo>
                  <a:lnTo>
                    <a:pt x="738871" y="1195582"/>
                  </a:lnTo>
                  <a:lnTo>
                    <a:pt x="733160" y="1196853"/>
                  </a:lnTo>
                  <a:lnTo>
                    <a:pt x="727448" y="1197806"/>
                  </a:lnTo>
                  <a:lnTo>
                    <a:pt x="721736" y="1198442"/>
                  </a:lnTo>
                  <a:lnTo>
                    <a:pt x="716024" y="1199077"/>
                  </a:lnTo>
                  <a:lnTo>
                    <a:pt x="710312" y="1199077"/>
                  </a:lnTo>
                  <a:lnTo>
                    <a:pt x="379030" y="1199077"/>
                  </a:lnTo>
                  <a:lnTo>
                    <a:pt x="373318" y="1199395"/>
                  </a:lnTo>
                  <a:lnTo>
                    <a:pt x="367923" y="1200348"/>
                  </a:lnTo>
                  <a:lnTo>
                    <a:pt x="362846" y="1201302"/>
                  </a:lnTo>
                  <a:lnTo>
                    <a:pt x="357769" y="1202573"/>
                  </a:lnTo>
                  <a:lnTo>
                    <a:pt x="353009" y="1204162"/>
                  </a:lnTo>
                  <a:lnTo>
                    <a:pt x="348250" y="1206386"/>
                  </a:lnTo>
                  <a:lnTo>
                    <a:pt x="344124" y="1208610"/>
                  </a:lnTo>
                  <a:lnTo>
                    <a:pt x="340316" y="1211153"/>
                  </a:lnTo>
                  <a:lnTo>
                    <a:pt x="336509" y="1214013"/>
                  </a:lnTo>
                  <a:lnTo>
                    <a:pt x="333335" y="1217190"/>
                  </a:lnTo>
                  <a:lnTo>
                    <a:pt x="330797" y="1220686"/>
                  </a:lnTo>
                  <a:lnTo>
                    <a:pt x="328258" y="1223863"/>
                  </a:lnTo>
                  <a:lnTo>
                    <a:pt x="326354" y="1227677"/>
                  </a:lnTo>
                  <a:lnTo>
                    <a:pt x="325085" y="1231490"/>
                  </a:lnTo>
                  <a:lnTo>
                    <a:pt x="324133" y="1235303"/>
                  </a:lnTo>
                  <a:lnTo>
                    <a:pt x="324133" y="1239434"/>
                  </a:lnTo>
                  <a:lnTo>
                    <a:pt x="324133" y="1309980"/>
                  </a:lnTo>
                  <a:lnTo>
                    <a:pt x="323498" y="1312840"/>
                  </a:lnTo>
                  <a:lnTo>
                    <a:pt x="323181" y="1316017"/>
                  </a:lnTo>
                  <a:lnTo>
                    <a:pt x="322547" y="1318877"/>
                  </a:lnTo>
                  <a:lnTo>
                    <a:pt x="321595" y="1321419"/>
                  </a:lnTo>
                  <a:lnTo>
                    <a:pt x="320325" y="1324279"/>
                  </a:lnTo>
                  <a:lnTo>
                    <a:pt x="318739" y="1326504"/>
                  </a:lnTo>
                  <a:lnTo>
                    <a:pt x="316835" y="1329046"/>
                  </a:lnTo>
                  <a:lnTo>
                    <a:pt x="314931" y="1331270"/>
                  </a:lnTo>
                  <a:lnTo>
                    <a:pt x="313027" y="1332859"/>
                  </a:lnTo>
                  <a:lnTo>
                    <a:pt x="310488" y="1334766"/>
                  </a:lnTo>
                  <a:lnTo>
                    <a:pt x="307950" y="1336355"/>
                  </a:lnTo>
                  <a:lnTo>
                    <a:pt x="305411" y="1337626"/>
                  </a:lnTo>
                  <a:lnTo>
                    <a:pt x="302555" y="1338579"/>
                  </a:lnTo>
                  <a:lnTo>
                    <a:pt x="300017" y="1339215"/>
                  </a:lnTo>
                  <a:lnTo>
                    <a:pt x="296844" y="1339532"/>
                  </a:lnTo>
                  <a:lnTo>
                    <a:pt x="293670" y="1339850"/>
                  </a:lnTo>
                  <a:lnTo>
                    <a:pt x="290497" y="1339532"/>
                  </a:lnTo>
                  <a:lnTo>
                    <a:pt x="287641" y="1339215"/>
                  </a:lnTo>
                  <a:lnTo>
                    <a:pt x="284785" y="1338579"/>
                  </a:lnTo>
                  <a:lnTo>
                    <a:pt x="281930" y="1337626"/>
                  </a:lnTo>
                  <a:lnTo>
                    <a:pt x="279391" y="1336355"/>
                  </a:lnTo>
                  <a:lnTo>
                    <a:pt x="276852" y="1334766"/>
                  </a:lnTo>
                  <a:lnTo>
                    <a:pt x="274631" y="1332859"/>
                  </a:lnTo>
                  <a:lnTo>
                    <a:pt x="272727" y="1331270"/>
                  </a:lnTo>
                  <a:lnTo>
                    <a:pt x="270506" y="1329046"/>
                  </a:lnTo>
                  <a:lnTo>
                    <a:pt x="268919" y="1326504"/>
                  </a:lnTo>
                  <a:lnTo>
                    <a:pt x="267333" y="1324279"/>
                  </a:lnTo>
                  <a:lnTo>
                    <a:pt x="265746" y="1321419"/>
                  </a:lnTo>
                  <a:lnTo>
                    <a:pt x="264794" y="1318877"/>
                  </a:lnTo>
                  <a:lnTo>
                    <a:pt x="264160" y="1316017"/>
                  </a:lnTo>
                  <a:lnTo>
                    <a:pt x="263842" y="1312840"/>
                  </a:lnTo>
                  <a:lnTo>
                    <a:pt x="263525" y="1309980"/>
                  </a:lnTo>
                  <a:lnTo>
                    <a:pt x="263525" y="1239434"/>
                  </a:lnTo>
                  <a:lnTo>
                    <a:pt x="263842" y="1234350"/>
                  </a:lnTo>
                  <a:lnTo>
                    <a:pt x="264160" y="1229266"/>
                  </a:lnTo>
                  <a:lnTo>
                    <a:pt x="264794" y="1224181"/>
                  </a:lnTo>
                  <a:lnTo>
                    <a:pt x="265746" y="1219415"/>
                  </a:lnTo>
                  <a:lnTo>
                    <a:pt x="267333" y="1214330"/>
                  </a:lnTo>
                  <a:lnTo>
                    <a:pt x="268919" y="1209564"/>
                  </a:lnTo>
                  <a:lnTo>
                    <a:pt x="270506" y="1204797"/>
                  </a:lnTo>
                  <a:lnTo>
                    <a:pt x="272727" y="1200348"/>
                  </a:lnTo>
                  <a:lnTo>
                    <a:pt x="274948" y="1195900"/>
                  </a:lnTo>
                  <a:lnTo>
                    <a:pt x="277487" y="1191451"/>
                  </a:lnTo>
                  <a:lnTo>
                    <a:pt x="280343" y="1187638"/>
                  </a:lnTo>
                  <a:lnTo>
                    <a:pt x="283199" y="1183189"/>
                  </a:lnTo>
                  <a:lnTo>
                    <a:pt x="286689" y="1179375"/>
                  </a:lnTo>
                  <a:lnTo>
                    <a:pt x="289863" y="1175562"/>
                  </a:lnTo>
                  <a:lnTo>
                    <a:pt x="293670" y="1171749"/>
                  </a:lnTo>
                  <a:lnTo>
                    <a:pt x="297478" y="1168571"/>
                  </a:lnTo>
                  <a:lnTo>
                    <a:pt x="301603" y="1165076"/>
                  </a:lnTo>
                  <a:lnTo>
                    <a:pt x="305729" y="1162216"/>
                  </a:lnTo>
                  <a:lnTo>
                    <a:pt x="309854" y="1159038"/>
                  </a:lnTo>
                  <a:lnTo>
                    <a:pt x="314614" y="1156178"/>
                  </a:lnTo>
                  <a:lnTo>
                    <a:pt x="319373" y="1153318"/>
                  </a:lnTo>
                  <a:lnTo>
                    <a:pt x="324133" y="1151094"/>
                  </a:lnTo>
                  <a:lnTo>
                    <a:pt x="328893" y="1149187"/>
                  </a:lnTo>
                  <a:lnTo>
                    <a:pt x="334287" y="1146963"/>
                  </a:lnTo>
                  <a:lnTo>
                    <a:pt x="339365" y="1145056"/>
                  </a:lnTo>
                  <a:lnTo>
                    <a:pt x="344759" y="1143467"/>
                  </a:lnTo>
                  <a:lnTo>
                    <a:pt x="350471" y="1142196"/>
                  </a:lnTo>
                  <a:lnTo>
                    <a:pt x="355548" y="1140925"/>
                  </a:lnTo>
                  <a:lnTo>
                    <a:pt x="361260" y="1139972"/>
                  </a:lnTo>
                  <a:lnTo>
                    <a:pt x="367289" y="1139336"/>
                  </a:lnTo>
                  <a:lnTo>
                    <a:pt x="373001" y="1139018"/>
                  </a:lnTo>
                  <a:lnTo>
                    <a:pt x="379030" y="1139018"/>
                  </a:lnTo>
                  <a:lnTo>
                    <a:pt x="710312" y="1139018"/>
                  </a:lnTo>
                  <a:lnTo>
                    <a:pt x="715707" y="1138701"/>
                  </a:lnTo>
                  <a:lnTo>
                    <a:pt x="721101" y="1138065"/>
                  </a:lnTo>
                  <a:lnTo>
                    <a:pt x="726496" y="1136476"/>
                  </a:lnTo>
                  <a:lnTo>
                    <a:pt x="731573" y="1134570"/>
                  </a:lnTo>
                  <a:lnTo>
                    <a:pt x="736650" y="1132345"/>
                  </a:lnTo>
                  <a:lnTo>
                    <a:pt x="740775" y="1129803"/>
                  </a:lnTo>
                  <a:lnTo>
                    <a:pt x="745218" y="1126308"/>
                  </a:lnTo>
                  <a:lnTo>
                    <a:pt x="749343" y="1122812"/>
                  </a:lnTo>
                  <a:lnTo>
                    <a:pt x="752833" y="1118999"/>
                  </a:lnTo>
                  <a:lnTo>
                    <a:pt x="756007" y="1114550"/>
                  </a:lnTo>
                  <a:lnTo>
                    <a:pt x="758545" y="1110101"/>
                  </a:lnTo>
                  <a:lnTo>
                    <a:pt x="760766" y="1105335"/>
                  </a:lnTo>
                  <a:lnTo>
                    <a:pt x="762988" y="1099933"/>
                  </a:lnTo>
                  <a:lnTo>
                    <a:pt x="764257" y="1094848"/>
                  </a:lnTo>
                  <a:lnTo>
                    <a:pt x="765209" y="1089128"/>
                  </a:lnTo>
                  <a:lnTo>
                    <a:pt x="765209" y="1083408"/>
                  </a:lnTo>
                  <a:lnTo>
                    <a:pt x="765209" y="998246"/>
                  </a:lnTo>
                  <a:lnTo>
                    <a:pt x="765526" y="995386"/>
                  </a:lnTo>
                  <a:lnTo>
                    <a:pt x="765844" y="992208"/>
                  </a:lnTo>
                  <a:lnTo>
                    <a:pt x="766478" y="989348"/>
                  </a:lnTo>
                  <a:lnTo>
                    <a:pt x="767747" y="986488"/>
                  </a:lnTo>
                  <a:lnTo>
                    <a:pt x="769017" y="983946"/>
                  </a:lnTo>
                  <a:lnTo>
                    <a:pt x="770603" y="981404"/>
                  </a:lnTo>
                  <a:lnTo>
                    <a:pt x="772190" y="978862"/>
                  </a:lnTo>
                  <a:lnTo>
                    <a:pt x="774094" y="976955"/>
                  </a:lnTo>
                  <a:lnTo>
                    <a:pt x="776315" y="975048"/>
                  </a:lnTo>
                  <a:lnTo>
                    <a:pt x="778536" y="973141"/>
                  </a:lnTo>
                  <a:lnTo>
                    <a:pt x="781392" y="971870"/>
                  </a:lnTo>
                  <a:lnTo>
                    <a:pt x="783614" y="970599"/>
                  </a:lnTo>
                  <a:lnTo>
                    <a:pt x="786469" y="969646"/>
                  </a:lnTo>
                  <a:lnTo>
                    <a:pt x="789325" y="968693"/>
                  </a:lnTo>
                  <a:lnTo>
                    <a:pt x="792181" y="968375"/>
                  </a:lnTo>
                  <a:close/>
                  <a:moveTo>
                    <a:pt x="854248" y="475049"/>
                  </a:moveTo>
                  <a:lnTo>
                    <a:pt x="968334" y="729382"/>
                  </a:lnTo>
                  <a:lnTo>
                    <a:pt x="999072" y="623496"/>
                  </a:lnTo>
                  <a:lnTo>
                    <a:pt x="996361" y="622927"/>
                  </a:lnTo>
                  <a:lnTo>
                    <a:pt x="990612" y="621333"/>
                  </a:lnTo>
                  <a:lnTo>
                    <a:pt x="985184" y="619103"/>
                  </a:lnTo>
                  <a:lnTo>
                    <a:pt x="980393" y="616553"/>
                  </a:lnTo>
                  <a:lnTo>
                    <a:pt x="975603" y="614004"/>
                  </a:lnTo>
                  <a:lnTo>
                    <a:pt x="971132" y="611136"/>
                  </a:lnTo>
                  <a:lnTo>
                    <a:pt x="966981" y="607950"/>
                  </a:lnTo>
                  <a:lnTo>
                    <a:pt x="963468" y="604444"/>
                  </a:lnTo>
                  <a:lnTo>
                    <a:pt x="959636" y="600620"/>
                  </a:lnTo>
                  <a:lnTo>
                    <a:pt x="956762" y="597115"/>
                  </a:lnTo>
                  <a:lnTo>
                    <a:pt x="953568" y="593291"/>
                  </a:lnTo>
                  <a:lnTo>
                    <a:pt x="951014" y="589467"/>
                  </a:lnTo>
                  <a:lnTo>
                    <a:pt x="948778" y="585325"/>
                  </a:lnTo>
                  <a:lnTo>
                    <a:pt x="944308" y="577677"/>
                  </a:lnTo>
                  <a:lnTo>
                    <a:pt x="940795" y="570029"/>
                  </a:lnTo>
                  <a:lnTo>
                    <a:pt x="938559" y="563018"/>
                  </a:lnTo>
                  <a:lnTo>
                    <a:pt x="936643" y="556645"/>
                  </a:lnTo>
                  <a:lnTo>
                    <a:pt x="935366" y="550909"/>
                  </a:lnTo>
                  <a:lnTo>
                    <a:pt x="934089" y="546767"/>
                  </a:lnTo>
                  <a:lnTo>
                    <a:pt x="933450" y="543261"/>
                  </a:lnTo>
                  <a:lnTo>
                    <a:pt x="937921" y="545492"/>
                  </a:lnTo>
                  <a:lnTo>
                    <a:pt x="942711" y="547723"/>
                  </a:lnTo>
                  <a:lnTo>
                    <a:pt x="949098" y="550909"/>
                  </a:lnTo>
                  <a:lnTo>
                    <a:pt x="957081" y="554096"/>
                  </a:lnTo>
                  <a:lnTo>
                    <a:pt x="966342" y="557601"/>
                  </a:lnTo>
                  <a:lnTo>
                    <a:pt x="976880" y="560469"/>
                  </a:lnTo>
                  <a:lnTo>
                    <a:pt x="982629" y="561744"/>
                  </a:lnTo>
                  <a:lnTo>
                    <a:pt x="988377" y="563337"/>
                  </a:lnTo>
                  <a:lnTo>
                    <a:pt x="994445" y="564293"/>
                  </a:lnTo>
                  <a:lnTo>
                    <a:pt x="1000831" y="565249"/>
                  </a:lnTo>
                  <a:lnTo>
                    <a:pt x="1007218" y="565886"/>
                  </a:lnTo>
                  <a:lnTo>
                    <a:pt x="1013924" y="566205"/>
                  </a:lnTo>
                  <a:lnTo>
                    <a:pt x="1020631" y="566205"/>
                  </a:lnTo>
                  <a:lnTo>
                    <a:pt x="1027656" y="565886"/>
                  </a:lnTo>
                  <a:lnTo>
                    <a:pt x="1034682" y="565568"/>
                  </a:lnTo>
                  <a:lnTo>
                    <a:pt x="1041707" y="564293"/>
                  </a:lnTo>
                  <a:lnTo>
                    <a:pt x="1048733" y="563018"/>
                  </a:lnTo>
                  <a:lnTo>
                    <a:pt x="1055758" y="560788"/>
                  </a:lnTo>
                  <a:lnTo>
                    <a:pt x="1063103" y="558557"/>
                  </a:lnTo>
                  <a:lnTo>
                    <a:pt x="1070129" y="555371"/>
                  </a:lnTo>
                  <a:lnTo>
                    <a:pt x="1077474" y="552184"/>
                  </a:lnTo>
                  <a:lnTo>
                    <a:pt x="1084499" y="548041"/>
                  </a:lnTo>
                  <a:lnTo>
                    <a:pt x="1091525" y="543580"/>
                  </a:lnTo>
                  <a:lnTo>
                    <a:pt x="1098550" y="538163"/>
                  </a:lnTo>
                  <a:lnTo>
                    <a:pt x="1098231" y="541668"/>
                  </a:lnTo>
                  <a:lnTo>
                    <a:pt x="1097592" y="545811"/>
                  </a:lnTo>
                  <a:lnTo>
                    <a:pt x="1096315" y="551228"/>
                  </a:lnTo>
                  <a:lnTo>
                    <a:pt x="1095037" y="557920"/>
                  </a:lnTo>
                  <a:lnTo>
                    <a:pt x="1092802" y="564930"/>
                  </a:lnTo>
                  <a:lnTo>
                    <a:pt x="1089928" y="572578"/>
                  </a:lnTo>
                  <a:lnTo>
                    <a:pt x="1086734" y="580545"/>
                  </a:lnTo>
                  <a:lnTo>
                    <a:pt x="1084818" y="584687"/>
                  </a:lnTo>
                  <a:lnTo>
                    <a:pt x="1082264" y="588830"/>
                  </a:lnTo>
                  <a:lnTo>
                    <a:pt x="1080028" y="592654"/>
                  </a:lnTo>
                  <a:lnTo>
                    <a:pt x="1077474" y="596478"/>
                  </a:lnTo>
                  <a:lnTo>
                    <a:pt x="1074280" y="599983"/>
                  </a:lnTo>
                  <a:lnTo>
                    <a:pt x="1071406" y="603807"/>
                  </a:lnTo>
                  <a:lnTo>
                    <a:pt x="1067574" y="606994"/>
                  </a:lnTo>
                  <a:lnTo>
                    <a:pt x="1063742" y="610499"/>
                  </a:lnTo>
                  <a:lnTo>
                    <a:pt x="1059910" y="613367"/>
                  </a:lnTo>
                  <a:lnTo>
                    <a:pt x="1055439" y="616235"/>
                  </a:lnTo>
                  <a:lnTo>
                    <a:pt x="1050968" y="618465"/>
                  </a:lnTo>
                  <a:lnTo>
                    <a:pt x="1046178" y="621015"/>
                  </a:lnTo>
                  <a:lnTo>
                    <a:pt x="1043098" y="621918"/>
                  </a:lnTo>
                  <a:lnTo>
                    <a:pt x="1058953" y="723182"/>
                  </a:lnTo>
                  <a:lnTo>
                    <a:pt x="1183794" y="477832"/>
                  </a:lnTo>
                  <a:lnTo>
                    <a:pt x="1184474" y="476886"/>
                  </a:lnTo>
                  <a:lnTo>
                    <a:pt x="1201924" y="486411"/>
                  </a:lnTo>
                  <a:lnTo>
                    <a:pt x="1218105" y="495301"/>
                  </a:lnTo>
                  <a:lnTo>
                    <a:pt x="1234286" y="505143"/>
                  </a:lnTo>
                  <a:lnTo>
                    <a:pt x="1249515" y="514351"/>
                  </a:lnTo>
                  <a:lnTo>
                    <a:pt x="1264744" y="524193"/>
                  </a:lnTo>
                  <a:lnTo>
                    <a:pt x="1279021" y="534036"/>
                  </a:lnTo>
                  <a:lnTo>
                    <a:pt x="1292664" y="544513"/>
                  </a:lnTo>
                  <a:lnTo>
                    <a:pt x="1305989" y="554673"/>
                  </a:lnTo>
                  <a:lnTo>
                    <a:pt x="1318680" y="565468"/>
                  </a:lnTo>
                  <a:lnTo>
                    <a:pt x="1330736" y="576263"/>
                  </a:lnTo>
                  <a:lnTo>
                    <a:pt x="1342475" y="587693"/>
                  </a:lnTo>
                  <a:lnTo>
                    <a:pt x="1353263" y="599123"/>
                  </a:lnTo>
                  <a:lnTo>
                    <a:pt x="1363733" y="611188"/>
                  </a:lnTo>
                  <a:lnTo>
                    <a:pt x="1373885" y="623253"/>
                  </a:lnTo>
                  <a:lnTo>
                    <a:pt x="1383086" y="635953"/>
                  </a:lnTo>
                  <a:lnTo>
                    <a:pt x="1391970" y="649288"/>
                  </a:lnTo>
                  <a:lnTo>
                    <a:pt x="1400536" y="662623"/>
                  </a:lnTo>
                  <a:lnTo>
                    <a:pt x="1408150" y="676593"/>
                  </a:lnTo>
                  <a:lnTo>
                    <a:pt x="1415130" y="691516"/>
                  </a:lnTo>
                  <a:lnTo>
                    <a:pt x="1422110" y="706121"/>
                  </a:lnTo>
                  <a:lnTo>
                    <a:pt x="1428139" y="721678"/>
                  </a:lnTo>
                  <a:lnTo>
                    <a:pt x="1433849" y="737871"/>
                  </a:lnTo>
                  <a:lnTo>
                    <a:pt x="1438926" y="754381"/>
                  </a:lnTo>
                  <a:lnTo>
                    <a:pt x="1443368" y="771526"/>
                  </a:lnTo>
                  <a:lnTo>
                    <a:pt x="1447492" y="789623"/>
                  </a:lnTo>
                  <a:lnTo>
                    <a:pt x="1450982" y="808039"/>
                  </a:lnTo>
                  <a:lnTo>
                    <a:pt x="1453837" y="827406"/>
                  </a:lnTo>
                  <a:lnTo>
                    <a:pt x="1456058" y="847091"/>
                  </a:lnTo>
                  <a:lnTo>
                    <a:pt x="1457962" y="867729"/>
                  </a:lnTo>
                  <a:lnTo>
                    <a:pt x="1459231" y="888684"/>
                  </a:lnTo>
                  <a:lnTo>
                    <a:pt x="1460183" y="910909"/>
                  </a:lnTo>
                  <a:lnTo>
                    <a:pt x="1460500" y="933451"/>
                  </a:lnTo>
                  <a:lnTo>
                    <a:pt x="581025" y="933451"/>
                  </a:lnTo>
                  <a:lnTo>
                    <a:pt x="581342" y="910274"/>
                  </a:lnTo>
                  <a:lnTo>
                    <a:pt x="581660" y="887414"/>
                  </a:lnTo>
                  <a:lnTo>
                    <a:pt x="582929" y="865506"/>
                  </a:lnTo>
                  <a:lnTo>
                    <a:pt x="584198" y="844234"/>
                  </a:lnTo>
                  <a:lnTo>
                    <a:pt x="585784" y="823914"/>
                  </a:lnTo>
                  <a:lnTo>
                    <a:pt x="587688" y="804228"/>
                  </a:lnTo>
                  <a:lnTo>
                    <a:pt x="590543" y="785178"/>
                  </a:lnTo>
                  <a:lnTo>
                    <a:pt x="593399" y="767081"/>
                  </a:lnTo>
                  <a:lnTo>
                    <a:pt x="596889" y="749618"/>
                  </a:lnTo>
                  <a:lnTo>
                    <a:pt x="600696" y="732791"/>
                  </a:lnTo>
                  <a:lnTo>
                    <a:pt x="605455" y="716598"/>
                  </a:lnTo>
                  <a:lnTo>
                    <a:pt x="610531" y="700723"/>
                  </a:lnTo>
                  <a:lnTo>
                    <a:pt x="616242" y="685801"/>
                  </a:lnTo>
                  <a:lnTo>
                    <a:pt x="622270" y="670878"/>
                  </a:lnTo>
                  <a:lnTo>
                    <a:pt x="629250" y="656908"/>
                  </a:lnTo>
                  <a:lnTo>
                    <a:pt x="636548" y="643573"/>
                  </a:lnTo>
                  <a:lnTo>
                    <a:pt x="644479" y="630238"/>
                  </a:lnTo>
                  <a:lnTo>
                    <a:pt x="653363" y="617856"/>
                  </a:lnTo>
                  <a:lnTo>
                    <a:pt x="662564" y="605473"/>
                  </a:lnTo>
                  <a:lnTo>
                    <a:pt x="673034" y="594043"/>
                  </a:lnTo>
                  <a:lnTo>
                    <a:pt x="683504" y="582296"/>
                  </a:lnTo>
                  <a:lnTo>
                    <a:pt x="695243" y="571183"/>
                  </a:lnTo>
                  <a:lnTo>
                    <a:pt x="707299" y="560388"/>
                  </a:lnTo>
                  <a:lnTo>
                    <a:pt x="720624" y="550228"/>
                  </a:lnTo>
                  <a:lnTo>
                    <a:pt x="734267" y="539751"/>
                  </a:lnTo>
                  <a:lnTo>
                    <a:pt x="748861" y="530226"/>
                  </a:lnTo>
                  <a:lnTo>
                    <a:pt x="764408" y="520383"/>
                  </a:lnTo>
                  <a:lnTo>
                    <a:pt x="780589" y="510858"/>
                  </a:lnTo>
                  <a:lnTo>
                    <a:pt x="798038" y="501651"/>
                  </a:lnTo>
                  <a:lnTo>
                    <a:pt x="816123" y="492443"/>
                  </a:lnTo>
                  <a:lnTo>
                    <a:pt x="835159" y="483236"/>
                  </a:lnTo>
                  <a:lnTo>
                    <a:pt x="854248" y="475049"/>
                  </a:lnTo>
                  <a:close/>
                  <a:moveTo>
                    <a:pt x="855147" y="474663"/>
                  </a:moveTo>
                  <a:lnTo>
                    <a:pt x="855153" y="474670"/>
                  </a:lnTo>
                  <a:lnTo>
                    <a:pt x="855131" y="474670"/>
                  </a:lnTo>
                  <a:lnTo>
                    <a:pt x="855147" y="474663"/>
                  </a:lnTo>
                  <a:close/>
                  <a:moveTo>
                    <a:pt x="1020763" y="0"/>
                  </a:moveTo>
                  <a:lnTo>
                    <a:pt x="1027440" y="318"/>
                  </a:lnTo>
                  <a:lnTo>
                    <a:pt x="1034436" y="1272"/>
                  </a:lnTo>
                  <a:lnTo>
                    <a:pt x="1041750" y="1908"/>
                  </a:lnTo>
                  <a:lnTo>
                    <a:pt x="1049064" y="2863"/>
                  </a:lnTo>
                  <a:lnTo>
                    <a:pt x="1057014" y="4135"/>
                  </a:lnTo>
                  <a:lnTo>
                    <a:pt x="1065282" y="5726"/>
                  </a:lnTo>
                  <a:lnTo>
                    <a:pt x="1073231" y="7952"/>
                  </a:lnTo>
                  <a:lnTo>
                    <a:pt x="1081499" y="10179"/>
                  </a:lnTo>
                  <a:lnTo>
                    <a:pt x="1089767" y="12406"/>
                  </a:lnTo>
                  <a:lnTo>
                    <a:pt x="1098671" y="15587"/>
                  </a:lnTo>
                  <a:lnTo>
                    <a:pt x="1106939" y="18767"/>
                  </a:lnTo>
                  <a:lnTo>
                    <a:pt x="1115207" y="22585"/>
                  </a:lnTo>
                  <a:lnTo>
                    <a:pt x="1123474" y="26720"/>
                  </a:lnTo>
                  <a:lnTo>
                    <a:pt x="1131742" y="30855"/>
                  </a:lnTo>
                  <a:lnTo>
                    <a:pt x="1139374" y="35626"/>
                  </a:lnTo>
                  <a:lnTo>
                    <a:pt x="1147006" y="40716"/>
                  </a:lnTo>
                  <a:lnTo>
                    <a:pt x="1154638" y="46442"/>
                  </a:lnTo>
                  <a:lnTo>
                    <a:pt x="1161952" y="52167"/>
                  </a:lnTo>
                  <a:lnTo>
                    <a:pt x="1168629" y="59166"/>
                  </a:lnTo>
                  <a:lnTo>
                    <a:pt x="1174989" y="65846"/>
                  </a:lnTo>
                  <a:lnTo>
                    <a:pt x="1181031" y="73480"/>
                  </a:lnTo>
                  <a:lnTo>
                    <a:pt x="1186119" y="81432"/>
                  </a:lnTo>
                  <a:lnTo>
                    <a:pt x="1190889" y="89703"/>
                  </a:lnTo>
                  <a:lnTo>
                    <a:pt x="1195341" y="98927"/>
                  </a:lnTo>
                  <a:lnTo>
                    <a:pt x="1197249" y="103381"/>
                  </a:lnTo>
                  <a:lnTo>
                    <a:pt x="1198839" y="108152"/>
                  </a:lnTo>
                  <a:lnTo>
                    <a:pt x="1200429" y="113242"/>
                  </a:lnTo>
                  <a:lnTo>
                    <a:pt x="1202019" y="118331"/>
                  </a:lnTo>
                  <a:lnTo>
                    <a:pt x="1202973" y="123739"/>
                  </a:lnTo>
                  <a:lnTo>
                    <a:pt x="1203927" y="128828"/>
                  </a:lnTo>
                  <a:lnTo>
                    <a:pt x="1204881" y="134554"/>
                  </a:lnTo>
                  <a:lnTo>
                    <a:pt x="1205517" y="140280"/>
                  </a:lnTo>
                  <a:lnTo>
                    <a:pt x="1205835" y="146005"/>
                  </a:lnTo>
                  <a:lnTo>
                    <a:pt x="1206153" y="152049"/>
                  </a:lnTo>
                  <a:lnTo>
                    <a:pt x="1206153" y="158093"/>
                  </a:lnTo>
                  <a:lnTo>
                    <a:pt x="1206153" y="164455"/>
                  </a:lnTo>
                  <a:lnTo>
                    <a:pt x="1205517" y="170817"/>
                  </a:lnTo>
                  <a:lnTo>
                    <a:pt x="1204881" y="177497"/>
                  </a:lnTo>
                  <a:lnTo>
                    <a:pt x="1204245" y="184177"/>
                  </a:lnTo>
                  <a:lnTo>
                    <a:pt x="1203291" y="191175"/>
                  </a:lnTo>
                  <a:lnTo>
                    <a:pt x="1204245" y="191175"/>
                  </a:lnTo>
                  <a:lnTo>
                    <a:pt x="1206789" y="192129"/>
                  </a:lnTo>
                  <a:lnTo>
                    <a:pt x="1210286" y="194038"/>
                  </a:lnTo>
                  <a:lnTo>
                    <a:pt x="1212194" y="195628"/>
                  </a:lnTo>
                  <a:lnTo>
                    <a:pt x="1214420" y="197219"/>
                  </a:lnTo>
                  <a:lnTo>
                    <a:pt x="1216328" y="199445"/>
                  </a:lnTo>
                  <a:lnTo>
                    <a:pt x="1218554" y="202308"/>
                  </a:lnTo>
                  <a:lnTo>
                    <a:pt x="1220462" y="205171"/>
                  </a:lnTo>
                  <a:lnTo>
                    <a:pt x="1222052" y="208988"/>
                  </a:lnTo>
                  <a:lnTo>
                    <a:pt x="1223642" y="212805"/>
                  </a:lnTo>
                  <a:lnTo>
                    <a:pt x="1224596" y="217895"/>
                  </a:lnTo>
                  <a:lnTo>
                    <a:pt x="1225232" y="223302"/>
                  </a:lnTo>
                  <a:lnTo>
                    <a:pt x="1225550" y="229664"/>
                  </a:lnTo>
                  <a:lnTo>
                    <a:pt x="1225232" y="241752"/>
                  </a:lnTo>
                  <a:lnTo>
                    <a:pt x="1224278" y="251931"/>
                  </a:lnTo>
                  <a:lnTo>
                    <a:pt x="1223006" y="261156"/>
                  </a:lnTo>
                  <a:lnTo>
                    <a:pt x="1221098" y="268790"/>
                  </a:lnTo>
                  <a:lnTo>
                    <a:pt x="1218236" y="275152"/>
                  </a:lnTo>
                  <a:lnTo>
                    <a:pt x="1215692" y="280878"/>
                  </a:lnTo>
                  <a:lnTo>
                    <a:pt x="1212194" y="285967"/>
                  </a:lnTo>
                  <a:lnTo>
                    <a:pt x="1209015" y="290102"/>
                  </a:lnTo>
                  <a:lnTo>
                    <a:pt x="1205199" y="294556"/>
                  </a:lnTo>
                  <a:lnTo>
                    <a:pt x="1203609" y="297737"/>
                  </a:lnTo>
                  <a:lnTo>
                    <a:pt x="1201701" y="300918"/>
                  </a:lnTo>
                  <a:lnTo>
                    <a:pt x="1199793" y="305053"/>
                  </a:lnTo>
                  <a:lnTo>
                    <a:pt x="1198203" y="309506"/>
                  </a:lnTo>
                  <a:lnTo>
                    <a:pt x="1196931" y="314914"/>
                  </a:lnTo>
                  <a:lnTo>
                    <a:pt x="1195977" y="321276"/>
                  </a:lnTo>
                  <a:lnTo>
                    <a:pt x="1195023" y="328592"/>
                  </a:lnTo>
                  <a:lnTo>
                    <a:pt x="1193433" y="335908"/>
                  </a:lnTo>
                  <a:lnTo>
                    <a:pt x="1191843" y="343860"/>
                  </a:lnTo>
                  <a:lnTo>
                    <a:pt x="1189617" y="351495"/>
                  </a:lnTo>
                  <a:lnTo>
                    <a:pt x="1187391" y="359447"/>
                  </a:lnTo>
                  <a:lnTo>
                    <a:pt x="1184211" y="367081"/>
                  </a:lnTo>
                  <a:lnTo>
                    <a:pt x="1181349" y="375352"/>
                  </a:lnTo>
                  <a:lnTo>
                    <a:pt x="1177851" y="383304"/>
                  </a:lnTo>
                  <a:lnTo>
                    <a:pt x="1173717" y="391257"/>
                  </a:lnTo>
                  <a:lnTo>
                    <a:pt x="1169901" y="398891"/>
                  </a:lnTo>
                  <a:lnTo>
                    <a:pt x="1165449" y="406843"/>
                  </a:lnTo>
                  <a:lnTo>
                    <a:pt x="1160680" y="414796"/>
                  </a:lnTo>
                  <a:lnTo>
                    <a:pt x="1155910" y="422430"/>
                  </a:lnTo>
                  <a:lnTo>
                    <a:pt x="1150504" y="429746"/>
                  </a:lnTo>
                  <a:lnTo>
                    <a:pt x="1145098" y="437062"/>
                  </a:lnTo>
                  <a:lnTo>
                    <a:pt x="1139374" y="444378"/>
                  </a:lnTo>
                  <a:lnTo>
                    <a:pt x="1133332" y="451058"/>
                  </a:lnTo>
                  <a:lnTo>
                    <a:pt x="1126972" y="457738"/>
                  </a:lnTo>
                  <a:lnTo>
                    <a:pt x="1120612" y="464100"/>
                  </a:lnTo>
                  <a:lnTo>
                    <a:pt x="1113935" y="470144"/>
                  </a:lnTo>
                  <a:lnTo>
                    <a:pt x="1106939" y="475870"/>
                  </a:lnTo>
                  <a:lnTo>
                    <a:pt x="1099943" y="481596"/>
                  </a:lnTo>
                  <a:lnTo>
                    <a:pt x="1092947" y="486367"/>
                  </a:lnTo>
                  <a:lnTo>
                    <a:pt x="1085633" y="490820"/>
                  </a:lnTo>
                  <a:lnTo>
                    <a:pt x="1078001" y="495274"/>
                  </a:lnTo>
                  <a:lnTo>
                    <a:pt x="1070052" y="499091"/>
                  </a:lnTo>
                  <a:lnTo>
                    <a:pt x="1062102" y="501954"/>
                  </a:lnTo>
                  <a:lnTo>
                    <a:pt x="1054152" y="504816"/>
                  </a:lnTo>
                  <a:lnTo>
                    <a:pt x="1046202" y="506725"/>
                  </a:lnTo>
                  <a:lnTo>
                    <a:pt x="1037616" y="508315"/>
                  </a:lnTo>
                  <a:lnTo>
                    <a:pt x="1029348" y="509270"/>
                  </a:lnTo>
                  <a:lnTo>
                    <a:pt x="1020763" y="509588"/>
                  </a:lnTo>
                  <a:lnTo>
                    <a:pt x="1012177" y="509270"/>
                  </a:lnTo>
                  <a:lnTo>
                    <a:pt x="1003909" y="508315"/>
                  </a:lnTo>
                  <a:lnTo>
                    <a:pt x="995641" y="506725"/>
                  </a:lnTo>
                  <a:lnTo>
                    <a:pt x="987691" y="504816"/>
                  </a:lnTo>
                  <a:lnTo>
                    <a:pt x="979423" y="501954"/>
                  </a:lnTo>
                  <a:lnTo>
                    <a:pt x="971473" y="499091"/>
                  </a:lnTo>
                  <a:lnTo>
                    <a:pt x="963842" y="495274"/>
                  </a:lnTo>
                  <a:lnTo>
                    <a:pt x="956210" y="490820"/>
                  </a:lnTo>
                  <a:lnTo>
                    <a:pt x="948896" y="486367"/>
                  </a:lnTo>
                  <a:lnTo>
                    <a:pt x="941264" y="481596"/>
                  </a:lnTo>
                  <a:lnTo>
                    <a:pt x="934268" y="475870"/>
                  </a:lnTo>
                  <a:lnTo>
                    <a:pt x="927590" y="470144"/>
                  </a:lnTo>
                  <a:lnTo>
                    <a:pt x="920913" y="464100"/>
                  </a:lnTo>
                  <a:lnTo>
                    <a:pt x="914553" y="457738"/>
                  </a:lnTo>
                  <a:lnTo>
                    <a:pt x="908193" y="451058"/>
                  </a:lnTo>
                  <a:lnTo>
                    <a:pt x="902151" y="444378"/>
                  </a:lnTo>
                  <a:lnTo>
                    <a:pt x="896427" y="437062"/>
                  </a:lnTo>
                  <a:lnTo>
                    <a:pt x="891339" y="429746"/>
                  </a:lnTo>
                  <a:lnTo>
                    <a:pt x="885933" y="422430"/>
                  </a:lnTo>
                  <a:lnTo>
                    <a:pt x="880845" y="414796"/>
                  </a:lnTo>
                  <a:lnTo>
                    <a:pt x="876076" y="406843"/>
                  </a:lnTo>
                  <a:lnTo>
                    <a:pt x="871942" y="398891"/>
                  </a:lnTo>
                  <a:lnTo>
                    <a:pt x="867808" y="391257"/>
                  </a:lnTo>
                  <a:lnTo>
                    <a:pt x="863674" y="383304"/>
                  </a:lnTo>
                  <a:lnTo>
                    <a:pt x="860494" y="375352"/>
                  </a:lnTo>
                  <a:lnTo>
                    <a:pt x="856996" y="367081"/>
                  </a:lnTo>
                  <a:lnTo>
                    <a:pt x="854452" y="359447"/>
                  </a:lnTo>
                  <a:lnTo>
                    <a:pt x="852226" y="351495"/>
                  </a:lnTo>
                  <a:lnTo>
                    <a:pt x="849682" y="343860"/>
                  </a:lnTo>
                  <a:lnTo>
                    <a:pt x="848092" y="335908"/>
                  </a:lnTo>
                  <a:lnTo>
                    <a:pt x="846820" y="328592"/>
                  </a:lnTo>
                  <a:lnTo>
                    <a:pt x="845866" y="321276"/>
                  </a:lnTo>
                  <a:lnTo>
                    <a:pt x="844594" y="314914"/>
                  </a:lnTo>
                  <a:lnTo>
                    <a:pt x="843322" y="309506"/>
                  </a:lnTo>
                  <a:lnTo>
                    <a:pt x="841732" y="305053"/>
                  </a:lnTo>
                  <a:lnTo>
                    <a:pt x="840142" y="300918"/>
                  </a:lnTo>
                  <a:lnTo>
                    <a:pt x="837916" y="297737"/>
                  </a:lnTo>
                  <a:lnTo>
                    <a:pt x="836326" y="294556"/>
                  </a:lnTo>
                  <a:lnTo>
                    <a:pt x="832829" y="290102"/>
                  </a:lnTo>
                  <a:lnTo>
                    <a:pt x="829013" y="285967"/>
                  </a:lnTo>
                  <a:lnTo>
                    <a:pt x="826151" y="280878"/>
                  </a:lnTo>
                  <a:lnTo>
                    <a:pt x="822971" y="275152"/>
                  </a:lnTo>
                  <a:lnTo>
                    <a:pt x="820745" y="268790"/>
                  </a:lnTo>
                  <a:lnTo>
                    <a:pt x="818519" y="261156"/>
                  </a:lnTo>
                  <a:lnTo>
                    <a:pt x="817247" y="251931"/>
                  </a:lnTo>
                  <a:lnTo>
                    <a:pt x="816293" y="241752"/>
                  </a:lnTo>
                  <a:lnTo>
                    <a:pt x="815975" y="229664"/>
                  </a:lnTo>
                  <a:lnTo>
                    <a:pt x="816293" y="223302"/>
                  </a:lnTo>
                  <a:lnTo>
                    <a:pt x="816929" y="217895"/>
                  </a:lnTo>
                  <a:lnTo>
                    <a:pt x="817883" y="212805"/>
                  </a:lnTo>
                  <a:lnTo>
                    <a:pt x="819791" y="208988"/>
                  </a:lnTo>
                  <a:lnTo>
                    <a:pt x="821381" y="205171"/>
                  </a:lnTo>
                  <a:lnTo>
                    <a:pt x="822971" y="202308"/>
                  </a:lnTo>
                  <a:lnTo>
                    <a:pt x="824879" y="199445"/>
                  </a:lnTo>
                  <a:lnTo>
                    <a:pt x="827423" y="197219"/>
                  </a:lnTo>
                  <a:lnTo>
                    <a:pt x="829331" y="195628"/>
                  </a:lnTo>
                  <a:lnTo>
                    <a:pt x="831239" y="194038"/>
                  </a:lnTo>
                  <a:lnTo>
                    <a:pt x="835054" y="192129"/>
                  </a:lnTo>
                  <a:lnTo>
                    <a:pt x="837280" y="191175"/>
                  </a:lnTo>
                  <a:lnTo>
                    <a:pt x="838234" y="191175"/>
                  </a:lnTo>
                  <a:lnTo>
                    <a:pt x="837280" y="184177"/>
                  </a:lnTo>
                  <a:lnTo>
                    <a:pt x="836326" y="177497"/>
                  </a:lnTo>
                  <a:lnTo>
                    <a:pt x="835690" y="170817"/>
                  </a:lnTo>
                  <a:lnTo>
                    <a:pt x="835372" y="164455"/>
                  </a:lnTo>
                  <a:lnTo>
                    <a:pt x="835372" y="158093"/>
                  </a:lnTo>
                  <a:lnTo>
                    <a:pt x="835372" y="152049"/>
                  </a:lnTo>
                  <a:lnTo>
                    <a:pt x="835690" y="146005"/>
                  </a:lnTo>
                  <a:lnTo>
                    <a:pt x="836008" y="140280"/>
                  </a:lnTo>
                  <a:lnTo>
                    <a:pt x="836644" y="134554"/>
                  </a:lnTo>
                  <a:lnTo>
                    <a:pt x="837280" y="128828"/>
                  </a:lnTo>
                  <a:lnTo>
                    <a:pt x="838234" y="123739"/>
                  </a:lnTo>
                  <a:lnTo>
                    <a:pt x="839824" y="118331"/>
                  </a:lnTo>
                  <a:lnTo>
                    <a:pt x="841096" y="113242"/>
                  </a:lnTo>
                  <a:lnTo>
                    <a:pt x="842686" y="108152"/>
                  </a:lnTo>
                  <a:lnTo>
                    <a:pt x="844276" y="103381"/>
                  </a:lnTo>
                  <a:lnTo>
                    <a:pt x="846502" y="98927"/>
                  </a:lnTo>
                  <a:lnTo>
                    <a:pt x="850636" y="89703"/>
                  </a:lnTo>
                  <a:lnTo>
                    <a:pt x="855406" y="81432"/>
                  </a:lnTo>
                  <a:lnTo>
                    <a:pt x="860812" y="73480"/>
                  </a:lnTo>
                  <a:lnTo>
                    <a:pt x="866854" y="65846"/>
                  </a:lnTo>
                  <a:lnTo>
                    <a:pt x="873214" y="59166"/>
                  </a:lnTo>
                  <a:lnTo>
                    <a:pt x="879891" y="52167"/>
                  </a:lnTo>
                  <a:lnTo>
                    <a:pt x="886887" y="46442"/>
                  </a:lnTo>
                  <a:lnTo>
                    <a:pt x="894201" y="40716"/>
                  </a:lnTo>
                  <a:lnTo>
                    <a:pt x="901833" y="35626"/>
                  </a:lnTo>
                  <a:lnTo>
                    <a:pt x="910101" y="30855"/>
                  </a:lnTo>
                  <a:lnTo>
                    <a:pt x="918051" y="26720"/>
                  </a:lnTo>
                  <a:lnTo>
                    <a:pt x="926318" y="22585"/>
                  </a:lnTo>
                  <a:lnTo>
                    <a:pt x="934586" y="18767"/>
                  </a:lnTo>
                  <a:lnTo>
                    <a:pt x="943172" y="15587"/>
                  </a:lnTo>
                  <a:lnTo>
                    <a:pt x="951440" y="12406"/>
                  </a:lnTo>
                  <a:lnTo>
                    <a:pt x="959708" y="10179"/>
                  </a:lnTo>
                  <a:lnTo>
                    <a:pt x="968294" y="7952"/>
                  </a:lnTo>
                  <a:lnTo>
                    <a:pt x="976561" y="5726"/>
                  </a:lnTo>
                  <a:lnTo>
                    <a:pt x="984511" y="4135"/>
                  </a:lnTo>
                  <a:lnTo>
                    <a:pt x="992143" y="2863"/>
                  </a:lnTo>
                  <a:lnTo>
                    <a:pt x="999775" y="1908"/>
                  </a:lnTo>
                  <a:lnTo>
                    <a:pt x="1007407" y="1272"/>
                  </a:lnTo>
                  <a:lnTo>
                    <a:pt x="1014403" y="318"/>
                  </a:lnTo>
                  <a:lnTo>
                    <a:pt x="1020763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</p:grpSp>
      <p:pic>
        <p:nvPicPr>
          <p:cNvPr id="8208" name="图片 17">
            <a:extLst>
              <a:ext uri="{FF2B5EF4-FFF2-40B4-BE49-F238E27FC236}">
                <a16:creationId xmlns:a16="http://schemas.microsoft.com/office/drawing/2014/main" id="{67BB8183-B12D-4A87-BB14-C8B04646A9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0"/>
            <a:ext cx="35814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DE9F9836-3BA8-4E7B-B86C-AA4FAF061F19}"/>
              </a:ext>
            </a:extLst>
          </p:cNvPr>
          <p:cNvCxnSpPr/>
          <p:nvPr/>
        </p:nvCxnSpPr>
        <p:spPr>
          <a:xfrm>
            <a:off x="0" y="810419"/>
            <a:ext cx="11176000" cy="0"/>
          </a:xfrm>
          <a:prstGeom prst="line">
            <a:avLst/>
          </a:prstGeom>
          <a:ln w="2540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031B5FB8-51AB-4028-B4A3-B98330B4EA10}"/>
              </a:ext>
            </a:extLst>
          </p:cNvPr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6" name="任意多边形 10">
            <a:extLst>
              <a:ext uri="{FF2B5EF4-FFF2-40B4-BE49-F238E27FC236}">
                <a16:creationId xmlns:a16="http://schemas.microsoft.com/office/drawing/2014/main" id="{39B45FB8-89F3-4A56-BAA9-DE5CAC95F1A4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739236A3-D4D5-41B5-A88D-BC78D4EA2F7C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8" name="文本框 11">
            <a:extLst>
              <a:ext uri="{FF2B5EF4-FFF2-40B4-BE49-F238E27FC236}">
                <a16:creationId xmlns:a16="http://schemas.microsoft.com/office/drawing/2014/main" id="{6478F30A-3F80-4061-800D-3290396C0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2328" y="562016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chemeClr val="bg1"/>
                </a:solidFill>
              </a:rPr>
              <a:t>前端开发</a:t>
            </a:r>
          </a:p>
        </p:txBody>
      </p:sp>
      <p:pic>
        <p:nvPicPr>
          <p:cNvPr id="29" name="Picture 2">
            <a:extLst>
              <a:ext uri="{FF2B5EF4-FFF2-40B4-BE49-F238E27FC236}">
                <a16:creationId xmlns:a16="http://schemas.microsoft.com/office/drawing/2014/main" id="{0B8D7E69-76E8-4A06-87BF-E0D96556B1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DAB42F1A-0577-4432-A0D3-A538C3B15457}"/>
              </a:ext>
            </a:extLst>
          </p:cNvPr>
          <p:cNvSpPr txBox="1"/>
          <p:nvPr/>
        </p:nvSpPr>
        <p:spPr>
          <a:xfrm>
            <a:off x="485104" y="1691425"/>
            <a:ext cx="11041488" cy="2271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de.js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网页中展现结果，前端的主要功能包括用户的注册、登陆、评分和推荐，登录页面包括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输入框（用户名、密码），一个按钮（登录按钮）以及一个注册页面的链接；注册页面主要包括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输入框（用户名、密码、确认密码），一个按钮（注册按钮）以及一个去登录页面的链接；评分页面，主要就是向登录的用户显示电影，然后让用户自行选择电影进行评分，点击提交后跳转推荐页面；推荐页面是针对评分页面后的跳转页面，主要是显示用户评分提交后经过系统运行后的推荐电影。</a:t>
            </a:r>
            <a:endParaRPr lang="zh-CN" altLang="en-US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26FA70F1-1D50-4B18-8C2F-0AFA3C7D72F0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214" y="4074021"/>
            <a:ext cx="4549386" cy="2441079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689B5448-F18E-4A40-9042-FA227345A574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0" y="3682841"/>
            <a:ext cx="4654550" cy="2364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C1563B5E-4D57-4570-8A46-6B724C6329B0}"/>
              </a:ext>
            </a:extLst>
          </p:cNvPr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953"/>
          <a:stretch/>
        </p:blipFill>
        <p:spPr bwMode="auto">
          <a:xfrm>
            <a:off x="5849557" y="3876907"/>
            <a:ext cx="5273040" cy="10096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2E24DDAF-F40A-420E-A924-603C524289E7}"/>
              </a:ext>
            </a:extLst>
          </p:cNvPr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217"/>
          <a:stretch/>
        </p:blipFill>
        <p:spPr bwMode="auto">
          <a:xfrm>
            <a:off x="5902325" y="5253831"/>
            <a:ext cx="5273675" cy="7937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825368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7AB474-BA66-4598-9602-A1F1CA87E565}"/>
              </a:ext>
            </a:extLst>
          </p:cNvPr>
          <p:cNvSpPr/>
          <p:nvPr/>
        </p:nvSpPr>
        <p:spPr>
          <a:xfrm>
            <a:off x="0" y="2540000"/>
            <a:ext cx="5619750" cy="1965325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7171" name="文本框 2">
            <a:extLst>
              <a:ext uri="{FF2B5EF4-FFF2-40B4-BE49-F238E27FC236}">
                <a16:creationId xmlns:a16="http://schemas.microsoft.com/office/drawing/2014/main" id="{9D60ABDD-7267-45F5-B7B3-F3C0E4F93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4700" y="2292350"/>
            <a:ext cx="5708650" cy="82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 b="1" dirty="0">
                <a:solidFill>
                  <a:srgbClr val="4B649F"/>
                </a:solidFill>
              </a:rPr>
              <a:t>05	</a:t>
            </a:r>
            <a:r>
              <a:rPr lang="zh-CN" altLang="en-US" sz="3600" b="1" dirty="0">
                <a:solidFill>
                  <a:srgbClr val="4B649F"/>
                </a:solidFill>
              </a:rPr>
              <a:t>系统展示</a:t>
            </a:r>
          </a:p>
        </p:txBody>
      </p:sp>
      <p:grpSp>
        <p:nvGrpSpPr>
          <p:cNvPr id="7173" name="组合 5">
            <a:extLst>
              <a:ext uri="{FF2B5EF4-FFF2-40B4-BE49-F238E27FC236}">
                <a16:creationId xmlns:a16="http://schemas.microsoft.com/office/drawing/2014/main" id="{6EEF1B50-E892-457D-AC6E-855282041F70}"/>
              </a:ext>
            </a:extLst>
          </p:cNvPr>
          <p:cNvGrpSpPr>
            <a:grpSpLocks/>
          </p:cNvGrpSpPr>
          <p:nvPr/>
        </p:nvGrpSpPr>
        <p:grpSpPr bwMode="auto">
          <a:xfrm>
            <a:off x="1519238" y="2232025"/>
            <a:ext cx="2581275" cy="2582863"/>
            <a:chOff x="1131485" y="2234042"/>
            <a:chExt cx="1607262" cy="1607262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A6E2F706-2EB4-4FC3-9E17-643DB93779BB}"/>
                </a:ext>
              </a:extLst>
            </p:cNvPr>
            <p:cNvSpPr/>
            <p:nvPr/>
          </p:nvSpPr>
          <p:spPr>
            <a:xfrm>
              <a:off x="1131485" y="2234042"/>
              <a:ext cx="1607262" cy="1607262"/>
            </a:xfrm>
            <a:prstGeom prst="ellipse">
              <a:avLst/>
            </a:prstGeom>
            <a:solidFill>
              <a:srgbClr val="4B649F"/>
            </a:solidFill>
            <a:ln w="19050">
              <a:solidFill>
                <a:srgbClr val="4B64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9F9C4E64-34BE-42AF-AEBD-73E62DB27028}"/>
                </a:ext>
              </a:extLst>
            </p:cNvPr>
            <p:cNvSpPr/>
            <p:nvPr/>
          </p:nvSpPr>
          <p:spPr>
            <a:xfrm>
              <a:off x="1241206" y="2343696"/>
              <a:ext cx="1387820" cy="138795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B64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</p:grpSp>
      <p:pic>
        <p:nvPicPr>
          <p:cNvPr id="7174" name="图片 9">
            <a:extLst>
              <a:ext uri="{FF2B5EF4-FFF2-40B4-BE49-F238E27FC236}">
                <a16:creationId xmlns:a16="http://schemas.microsoft.com/office/drawing/2014/main" id="{2CDD7123-3002-4ECF-9DA5-6F7DFC23D4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5200650"/>
            <a:ext cx="586581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图片 10">
            <a:extLst>
              <a:ext uri="{FF2B5EF4-FFF2-40B4-BE49-F238E27FC236}">
                <a16:creationId xmlns:a16="http://schemas.microsoft.com/office/drawing/2014/main" id="{D5C297C7-4C0E-4A4C-82E9-BF85404227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878763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083BE630-0A96-4895-9063-4F11187DF6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48022" y="2482579"/>
            <a:ext cx="2107053" cy="2089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773567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08" name="图片 17">
            <a:extLst>
              <a:ext uri="{FF2B5EF4-FFF2-40B4-BE49-F238E27FC236}">
                <a16:creationId xmlns:a16="http://schemas.microsoft.com/office/drawing/2014/main" id="{67BB8183-B12D-4A87-BB14-C8B04646A9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0"/>
            <a:ext cx="35814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DE9F9836-3BA8-4E7B-B86C-AA4FAF061F19}"/>
              </a:ext>
            </a:extLst>
          </p:cNvPr>
          <p:cNvCxnSpPr/>
          <p:nvPr/>
        </p:nvCxnSpPr>
        <p:spPr>
          <a:xfrm>
            <a:off x="0" y="810419"/>
            <a:ext cx="11176000" cy="0"/>
          </a:xfrm>
          <a:prstGeom prst="line">
            <a:avLst/>
          </a:prstGeom>
          <a:ln w="2540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031B5FB8-51AB-4028-B4A3-B98330B4EA10}"/>
              </a:ext>
            </a:extLst>
          </p:cNvPr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6" name="任意多边形 10">
            <a:extLst>
              <a:ext uri="{FF2B5EF4-FFF2-40B4-BE49-F238E27FC236}">
                <a16:creationId xmlns:a16="http://schemas.microsoft.com/office/drawing/2014/main" id="{39B45FB8-89F3-4A56-BAA9-DE5CAC95F1A4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739236A3-D4D5-41B5-A88D-BC78D4EA2F7C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8" name="文本框 11">
            <a:extLst>
              <a:ext uri="{FF2B5EF4-FFF2-40B4-BE49-F238E27FC236}">
                <a16:creationId xmlns:a16="http://schemas.microsoft.com/office/drawing/2014/main" id="{6478F30A-3F80-4061-800D-3290396C0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2659" y="591234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chemeClr val="bg1"/>
                </a:solidFill>
              </a:rPr>
              <a:t>系统展示</a:t>
            </a:r>
          </a:p>
        </p:txBody>
      </p:sp>
      <p:pic>
        <p:nvPicPr>
          <p:cNvPr id="29" name="Picture 2">
            <a:extLst>
              <a:ext uri="{FF2B5EF4-FFF2-40B4-BE49-F238E27FC236}">
                <a16:creationId xmlns:a16="http://schemas.microsoft.com/office/drawing/2014/main" id="{0B8D7E69-76E8-4A06-87BF-E0D96556B1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大数据课">
            <a:hlinkClick r:id="" action="ppaction://media"/>
            <a:extLst>
              <a:ext uri="{FF2B5EF4-FFF2-40B4-BE49-F238E27FC236}">
                <a16:creationId xmlns:a16="http://schemas.microsoft.com/office/drawing/2014/main" id="{1299FD40-D5D7-47ED-B5B1-8D0FDA50A21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68403" y="76031"/>
            <a:ext cx="11610312" cy="653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088362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052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图片 6">
            <a:extLst>
              <a:ext uri="{FF2B5EF4-FFF2-40B4-BE49-F238E27FC236}">
                <a16:creationId xmlns:a16="http://schemas.microsoft.com/office/drawing/2014/main" id="{F14E6286-48A2-4491-8C56-ED9E0D9A5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5200650"/>
            <a:ext cx="586581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文本框 62">
            <a:extLst>
              <a:ext uri="{FF2B5EF4-FFF2-40B4-BE49-F238E27FC236}">
                <a16:creationId xmlns:a16="http://schemas.microsoft.com/office/drawing/2014/main" id="{35586344-2F8F-4DC5-A5BD-94D3DCFC1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2633663"/>
            <a:ext cx="9355138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6600" b="1">
                <a:solidFill>
                  <a:srgbClr val="4B649F"/>
                </a:solidFill>
              </a:rPr>
              <a:t>展示完毕  感谢您的聆听 </a:t>
            </a:r>
          </a:p>
        </p:txBody>
      </p:sp>
      <p:sp>
        <p:nvSpPr>
          <p:cNvPr id="1068" name="矩形 1067">
            <a:extLst>
              <a:ext uri="{FF2B5EF4-FFF2-40B4-BE49-F238E27FC236}">
                <a16:creationId xmlns:a16="http://schemas.microsoft.com/office/drawing/2014/main" id="{5FE0B8AA-AC83-439F-B835-681C4F8734B7}"/>
              </a:ext>
            </a:extLst>
          </p:cNvPr>
          <p:cNvSpPr/>
          <p:nvPr/>
        </p:nvSpPr>
        <p:spPr>
          <a:xfrm>
            <a:off x="1466850" y="2439988"/>
            <a:ext cx="9677400" cy="2114550"/>
          </a:xfrm>
          <a:prstGeom prst="rect">
            <a:avLst/>
          </a:prstGeom>
          <a:noFill/>
          <a:ln w="254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069" name="矩形 1068">
            <a:extLst>
              <a:ext uri="{FF2B5EF4-FFF2-40B4-BE49-F238E27FC236}">
                <a16:creationId xmlns:a16="http://schemas.microsoft.com/office/drawing/2014/main" id="{862DDD8B-23F5-4D05-8F43-88C07970D193}"/>
              </a:ext>
            </a:extLst>
          </p:cNvPr>
          <p:cNvSpPr/>
          <p:nvPr/>
        </p:nvSpPr>
        <p:spPr>
          <a:xfrm>
            <a:off x="10906125" y="4237038"/>
            <a:ext cx="476250" cy="4762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F8680EB7-D0E4-4343-B15F-C0D041DEF94D}"/>
              </a:ext>
            </a:extLst>
          </p:cNvPr>
          <p:cNvSpPr/>
          <p:nvPr/>
        </p:nvSpPr>
        <p:spPr>
          <a:xfrm>
            <a:off x="10637838" y="4008438"/>
            <a:ext cx="474662" cy="474662"/>
          </a:xfrm>
          <a:prstGeom prst="rect">
            <a:avLst/>
          </a:prstGeom>
          <a:solidFill>
            <a:srgbClr val="4B649F">
              <a:alpha val="6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8A2A997E-43B6-402A-B439-0B3CD4917CEC}"/>
              </a:ext>
            </a:extLst>
          </p:cNvPr>
          <p:cNvSpPr/>
          <p:nvPr/>
        </p:nvSpPr>
        <p:spPr>
          <a:xfrm>
            <a:off x="1308100" y="2233613"/>
            <a:ext cx="474663" cy="474662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393A2A32-637B-4873-9A77-CE0E0DE82707}"/>
              </a:ext>
            </a:extLst>
          </p:cNvPr>
          <p:cNvSpPr/>
          <p:nvPr/>
        </p:nvSpPr>
        <p:spPr>
          <a:xfrm>
            <a:off x="1460500" y="2386013"/>
            <a:ext cx="474663" cy="474662"/>
          </a:xfrm>
          <a:prstGeom prst="rect">
            <a:avLst/>
          </a:prstGeom>
          <a:solidFill>
            <a:srgbClr val="4B649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8" name="任意多边形 47">
            <a:extLst>
              <a:ext uri="{FF2B5EF4-FFF2-40B4-BE49-F238E27FC236}">
                <a16:creationId xmlns:a16="http://schemas.microsoft.com/office/drawing/2014/main" id="{D76BFA7A-8F44-442E-9E11-4F5F225A6EDE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7F935DE1-6438-446B-9109-48D4F7CEBA3F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30" name="文本框 1066">
            <a:extLst>
              <a:ext uri="{FF2B5EF4-FFF2-40B4-BE49-F238E27FC236}">
                <a16:creationId xmlns:a16="http://schemas.microsoft.com/office/drawing/2014/main" id="{F80CF7E7-B3EF-46C5-8276-2E937EED6A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7831" y="560457"/>
            <a:ext cx="223651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4000" b="1" dirty="0">
                <a:solidFill>
                  <a:schemeClr val="bg1"/>
                </a:solidFill>
              </a:rPr>
              <a:t>北京大学</a:t>
            </a:r>
          </a:p>
        </p:txBody>
      </p:sp>
      <p:pic>
        <p:nvPicPr>
          <p:cNvPr id="31" name="Picture 2">
            <a:extLst>
              <a:ext uri="{FF2B5EF4-FFF2-40B4-BE49-F238E27FC236}">
                <a16:creationId xmlns:a16="http://schemas.microsoft.com/office/drawing/2014/main" id="{DFCD26BA-892D-4409-A84F-3437580536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1026">
            <a:extLst>
              <a:ext uri="{FF2B5EF4-FFF2-40B4-BE49-F238E27FC236}">
                <a16:creationId xmlns:a16="http://schemas.microsoft.com/office/drawing/2014/main" id="{44F8D9AC-421B-4D04-88CE-5ABA4B104BA2}"/>
              </a:ext>
            </a:extLst>
          </p:cNvPr>
          <p:cNvGrpSpPr>
            <a:grpSpLocks/>
          </p:cNvGrpSpPr>
          <p:nvPr/>
        </p:nvGrpSpPr>
        <p:grpSpPr bwMode="auto">
          <a:xfrm>
            <a:off x="2095500" y="3898900"/>
            <a:ext cx="315913" cy="317500"/>
            <a:chOff x="2724480" y="3856218"/>
            <a:chExt cx="317004" cy="317004"/>
          </a:xfrm>
        </p:grpSpPr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F64456EA-CC97-4BA6-B846-15CF4BAFBD60}"/>
                </a:ext>
              </a:extLst>
            </p:cNvPr>
            <p:cNvSpPr/>
            <p:nvPr/>
          </p:nvSpPr>
          <p:spPr>
            <a:xfrm>
              <a:off x="2724480" y="3856218"/>
              <a:ext cx="317004" cy="317004"/>
            </a:xfrm>
            <a:prstGeom prst="ellipse">
              <a:avLst/>
            </a:prstGeom>
            <a:solidFill>
              <a:srgbClr val="4B64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34" name="KSO_Shape">
              <a:extLst>
                <a:ext uri="{FF2B5EF4-FFF2-40B4-BE49-F238E27FC236}">
                  <a16:creationId xmlns:a16="http://schemas.microsoft.com/office/drawing/2014/main" id="{0E3B5673-9434-4246-B8D2-97E59D9BE2D1}"/>
                </a:ext>
              </a:extLst>
            </p:cNvPr>
            <p:cNvSpPr/>
            <p:nvPr/>
          </p:nvSpPr>
          <p:spPr bwMode="auto">
            <a:xfrm>
              <a:off x="2799351" y="3908524"/>
              <a:ext cx="167263" cy="212393"/>
            </a:xfrm>
            <a:custGeom>
              <a:avLst/>
              <a:gdLst>
                <a:gd name="T0" fmla="*/ 646796 w 5367"/>
                <a:gd name="T1" fmla="*/ 843536 h 6897"/>
                <a:gd name="T2" fmla="*/ 520861 w 5367"/>
                <a:gd name="T3" fmla="*/ 880824 h 6897"/>
                <a:gd name="T4" fmla="*/ 403764 w 5367"/>
                <a:gd name="T5" fmla="*/ 946285 h 6897"/>
                <a:gd name="T6" fmla="*/ 297714 w 5367"/>
                <a:gd name="T7" fmla="*/ 1036605 h 6897"/>
                <a:gd name="T8" fmla="*/ 204644 w 5367"/>
                <a:gd name="T9" fmla="*/ 1149850 h 6897"/>
                <a:gd name="T10" fmla="*/ 126487 w 5367"/>
                <a:gd name="T11" fmla="*/ 1282429 h 6897"/>
                <a:gd name="T12" fmla="*/ 65729 w 5367"/>
                <a:gd name="T13" fmla="*/ 1432134 h 6897"/>
                <a:gd name="T14" fmla="*/ 23475 w 5367"/>
                <a:gd name="T15" fmla="*/ 1595648 h 6897"/>
                <a:gd name="T16" fmla="*/ 2209 w 5367"/>
                <a:gd name="T17" fmla="*/ 1771316 h 6897"/>
                <a:gd name="T18" fmla="*/ 1481389 w 5367"/>
                <a:gd name="T19" fmla="*/ 1905000 h 6897"/>
                <a:gd name="T20" fmla="*/ 1480009 w 5367"/>
                <a:gd name="T21" fmla="*/ 1771316 h 6897"/>
                <a:gd name="T22" fmla="*/ 1459020 w 5367"/>
                <a:gd name="T23" fmla="*/ 1595648 h 6897"/>
                <a:gd name="T24" fmla="*/ 1417041 w 5367"/>
                <a:gd name="T25" fmla="*/ 1432134 h 6897"/>
                <a:gd name="T26" fmla="*/ 1355731 w 5367"/>
                <a:gd name="T27" fmla="*/ 1282429 h 6897"/>
                <a:gd name="T28" fmla="*/ 1277850 w 5367"/>
                <a:gd name="T29" fmla="*/ 1149850 h 6897"/>
                <a:gd name="T30" fmla="*/ 1184780 w 5367"/>
                <a:gd name="T31" fmla="*/ 1036605 h 6897"/>
                <a:gd name="T32" fmla="*/ 1078730 w 5367"/>
                <a:gd name="T33" fmla="*/ 946285 h 6897"/>
                <a:gd name="T34" fmla="*/ 961633 w 5367"/>
                <a:gd name="T35" fmla="*/ 880824 h 6897"/>
                <a:gd name="T36" fmla="*/ 835422 w 5367"/>
                <a:gd name="T37" fmla="*/ 843536 h 6897"/>
                <a:gd name="T38" fmla="*/ 747875 w 5367"/>
                <a:gd name="T39" fmla="*/ 731120 h 6897"/>
                <a:gd name="T40" fmla="*/ 805043 w 5367"/>
                <a:gd name="T41" fmla="*/ 726701 h 6897"/>
                <a:gd name="T42" fmla="*/ 868286 w 5367"/>
                <a:gd name="T43" fmla="*/ 711786 h 6897"/>
                <a:gd name="T44" fmla="*/ 926559 w 5367"/>
                <a:gd name="T45" fmla="*/ 686927 h 6897"/>
                <a:gd name="T46" fmla="*/ 979032 w 5367"/>
                <a:gd name="T47" fmla="*/ 653230 h 6897"/>
                <a:gd name="T48" fmla="*/ 1024876 w 5367"/>
                <a:gd name="T49" fmla="*/ 611246 h 6897"/>
                <a:gd name="T50" fmla="*/ 1063264 w 5367"/>
                <a:gd name="T51" fmla="*/ 562358 h 6897"/>
                <a:gd name="T52" fmla="*/ 1092815 w 5367"/>
                <a:gd name="T53" fmla="*/ 507945 h 6897"/>
                <a:gd name="T54" fmla="*/ 1112699 w 5367"/>
                <a:gd name="T55" fmla="*/ 448008 h 6897"/>
                <a:gd name="T56" fmla="*/ 1121813 w 5367"/>
                <a:gd name="T57" fmla="*/ 384204 h 6897"/>
                <a:gd name="T58" fmla="*/ 1120432 w 5367"/>
                <a:gd name="T59" fmla="*/ 328134 h 6897"/>
                <a:gd name="T60" fmla="*/ 1108004 w 5367"/>
                <a:gd name="T61" fmla="*/ 265711 h 6897"/>
                <a:gd name="T62" fmla="*/ 1085358 w 5367"/>
                <a:gd name="T63" fmla="*/ 207155 h 6897"/>
                <a:gd name="T64" fmla="*/ 1053322 w 5367"/>
                <a:gd name="T65" fmla="*/ 153847 h 6897"/>
                <a:gd name="T66" fmla="*/ 1012725 w 5367"/>
                <a:gd name="T67" fmla="*/ 107168 h 6897"/>
                <a:gd name="T68" fmla="*/ 964671 w 5367"/>
                <a:gd name="T69" fmla="*/ 67395 h 6897"/>
                <a:gd name="T70" fmla="*/ 910541 w 5367"/>
                <a:gd name="T71" fmla="*/ 36183 h 6897"/>
                <a:gd name="T72" fmla="*/ 850335 w 5367"/>
                <a:gd name="T73" fmla="*/ 14087 h 6897"/>
                <a:gd name="T74" fmla="*/ 786263 w 5367"/>
                <a:gd name="T75" fmla="*/ 1933 h 6897"/>
                <a:gd name="T76" fmla="*/ 728819 w 5367"/>
                <a:gd name="T77" fmla="*/ 276 h 6897"/>
                <a:gd name="T78" fmla="*/ 663366 w 5367"/>
                <a:gd name="T79" fmla="*/ 9391 h 6897"/>
                <a:gd name="T80" fmla="*/ 602332 w 5367"/>
                <a:gd name="T81" fmla="*/ 28726 h 6897"/>
                <a:gd name="T82" fmla="*/ 546545 w 5367"/>
                <a:gd name="T83" fmla="*/ 57451 h 6897"/>
                <a:gd name="T84" fmla="*/ 496282 w 5367"/>
                <a:gd name="T85" fmla="*/ 95015 h 6897"/>
                <a:gd name="T86" fmla="*/ 453751 w 5367"/>
                <a:gd name="T87" fmla="*/ 139761 h 6897"/>
                <a:gd name="T88" fmla="*/ 418954 w 5367"/>
                <a:gd name="T89" fmla="*/ 191411 h 6897"/>
                <a:gd name="T90" fmla="*/ 393546 w 5367"/>
                <a:gd name="T91" fmla="*/ 248310 h 6897"/>
                <a:gd name="T92" fmla="*/ 378356 w 5367"/>
                <a:gd name="T93" fmla="*/ 309628 h 6897"/>
                <a:gd name="T94" fmla="*/ 373938 w 5367"/>
                <a:gd name="T95" fmla="*/ 365698 h 6897"/>
                <a:gd name="T96" fmla="*/ 380013 w 5367"/>
                <a:gd name="T97" fmla="*/ 430054 h 6897"/>
                <a:gd name="T98" fmla="*/ 396584 w 5367"/>
                <a:gd name="T99" fmla="*/ 491096 h 6897"/>
                <a:gd name="T100" fmla="*/ 423372 w 5367"/>
                <a:gd name="T101" fmla="*/ 547719 h 6897"/>
                <a:gd name="T102" fmla="*/ 459551 w 5367"/>
                <a:gd name="T103" fmla="*/ 597988 h 6897"/>
                <a:gd name="T104" fmla="*/ 503186 w 5367"/>
                <a:gd name="T105" fmla="*/ 641905 h 6897"/>
                <a:gd name="T106" fmla="*/ 554278 w 5367"/>
                <a:gd name="T107" fmla="*/ 678088 h 6897"/>
                <a:gd name="T108" fmla="*/ 610894 w 5367"/>
                <a:gd name="T109" fmla="*/ 705709 h 6897"/>
                <a:gd name="T110" fmla="*/ 672756 w 5367"/>
                <a:gd name="T111" fmla="*/ 723662 h 6897"/>
                <a:gd name="T112" fmla="*/ 738209 w 5367"/>
                <a:gd name="T113" fmla="*/ 730844 h 689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5367" h="6897">
                  <a:moveTo>
                    <a:pt x="2684" y="3025"/>
                  </a:moveTo>
                  <a:lnTo>
                    <a:pt x="2684" y="3025"/>
                  </a:lnTo>
                  <a:lnTo>
                    <a:pt x="2615" y="3026"/>
                  </a:lnTo>
                  <a:lnTo>
                    <a:pt x="2545" y="3029"/>
                  </a:lnTo>
                  <a:lnTo>
                    <a:pt x="2478" y="3035"/>
                  </a:lnTo>
                  <a:lnTo>
                    <a:pt x="2409" y="3043"/>
                  </a:lnTo>
                  <a:lnTo>
                    <a:pt x="2342" y="3054"/>
                  </a:lnTo>
                  <a:lnTo>
                    <a:pt x="2275" y="3066"/>
                  </a:lnTo>
                  <a:lnTo>
                    <a:pt x="2209" y="3081"/>
                  </a:lnTo>
                  <a:lnTo>
                    <a:pt x="2143" y="3099"/>
                  </a:lnTo>
                  <a:lnTo>
                    <a:pt x="2077" y="3118"/>
                  </a:lnTo>
                  <a:lnTo>
                    <a:pt x="2013" y="3140"/>
                  </a:lnTo>
                  <a:lnTo>
                    <a:pt x="1949" y="3163"/>
                  </a:lnTo>
                  <a:lnTo>
                    <a:pt x="1886" y="3189"/>
                  </a:lnTo>
                  <a:lnTo>
                    <a:pt x="1823" y="3217"/>
                  </a:lnTo>
                  <a:lnTo>
                    <a:pt x="1761" y="3247"/>
                  </a:lnTo>
                  <a:lnTo>
                    <a:pt x="1700" y="3279"/>
                  </a:lnTo>
                  <a:lnTo>
                    <a:pt x="1639" y="3313"/>
                  </a:lnTo>
                  <a:lnTo>
                    <a:pt x="1579" y="3349"/>
                  </a:lnTo>
                  <a:lnTo>
                    <a:pt x="1521" y="3386"/>
                  </a:lnTo>
                  <a:lnTo>
                    <a:pt x="1462" y="3426"/>
                  </a:lnTo>
                  <a:lnTo>
                    <a:pt x="1405" y="3468"/>
                  </a:lnTo>
                  <a:lnTo>
                    <a:pt x="1348" y="3511"/>
                  </a:lnTo>
                  <a:lnTo>
                    <a:pt x="1293" y="3556"/>
                  </a:lnTo>
                  <a:lnTo>
                    <a:pt x="1237" y="3603"/>
                  </a:lnTo>
                  <a:lnTo>
                    <a:pt x="1183" y="3651"/>
                  </a:lnTo>
                  <a:lnTo>
                    <a:pt x="1131" y="3702"/>
                  </a:lnTo>
                  <a:lnTo>
                    <a:pt x="1078" y="3753"/>
                  </a:lnTo>
                  <a:lnTo>
                    <a:pt x="1027" y="3807"/>
                  </a:lnTo>
                  <a:lnTo>
                    <a:pt x="976" y="3863"/>
                  </a:lnTo>
                  <a:lnTo>
                    <a:pt x="927" y="3920"/>
                  </a:lnTo>
                  <a:lnTo>
                    <a:pt x="880" y="3978"/>
                  </a:lnTo>
                  <a:lnTo>
                    <a:pt x="833" y="4038"/>
                  </a:lnTo>
                  <a:lnTo>
                    <a:pt x="786" y="4100"/>
                  </a:lnTo>
                  <a:lnTo>
                    <a:pt x="741" y="4163"/>
                  </a:lnTo>
                  <a:lnTo>
                    <a:pt x="698" y="4227"/>
                  </a:lnTo>
                  <a:lnTo>
                    <a:pt x="655" y="4293"/>
                  </a:lnTo>
                  <a:lnTo>
                    <a:pt x="613" y="4361"/>
                  </a:lnTo>
                  <a:lnTo>
                    <a:pt x="573" y="4429"/>
                  </a:lnTo>
                  <a:lnTo>
                    <a:pt x="533" y="4499"/>
                  </a:lnTo>
                  <a:lnTo>
                    <a:pt x="495" y="4570"/>
                  </a:lnTo>
                  <a:lnTo>
                    <a:pt x="458" y="4643"/>
                  </a:lnTo>
                  <a:lnTo>
                    <a:pt x="423" y="4717"/>
                  </a:lnTo>
                  <a:lnTo>
                    <a:pt x="388" y="4791"/>
                  </a:lnTo>
                  <a:lnTo>
                    <a:pt x="356" y="4868"/>
                  </a:lnTo>
                  <a:lnTo>
                    <a:pt x="324" y="4945"/>
                  </a:lnTo>
                  <a:lnTo>
                    <a:pt x="294" y="5024"/>
                  </a:lnTo>
                  <a:lnTo>
                    <a:pt x="265" y="5104"/>
                  </a:lnTo>
                  <a:lnTo>
                    <a:pt x="238" y="5185"/>
                  </a:lnTo>
                  <a:lnTo>
                    <a:pt x="211" y="5266"/>
                  </a:lnTo>
                  <a:lnTo>
                    <a:pt x="186" y="5349"/>
                  </a:lnTo>
                  <a:lnTo>
                    <a:pt x="163" y="5433"/>
                  </a:lnTo>
                  <a:lnTo>
                    <a:pt x="141" y="5518"/>
                  </a:lnTo>
                  <a:lnTo>
                    <a:pt x="121" y="5603"/>
                  </a:lnTo>
                  <a:lnTo>
                    <a:pt x="102" y="5690"/>
                  </a:lnTo>
                  <a:lnTo>
                    <a:pt x="85" y="5777"/>
                  </a:lnTo>
                  <a:lnTo>
                    <a:pt x="69" y="5866"/>
                  </a:lnTo>
                  <a:lnTo>
                    <a:pt x="54" y="5955"/>
                  </a:lnTo>
                  <a:lnTo>
                    <a:pt x="42" y="6045"/>
                  </a:lnTo>
                  <a:lnTo>
                    <a:pt x="31" y="6136"/>
                  </a:lnTo>
                  <a:lnTo>
                    <a:pt x="22" y="6227"/>
                  </a:lnTo>
                  <a:lnTo>
                    <a:pt x="14" y="6319"/>
                  </a:lnTo>
                  <a:lnTo>
                    <a:pt x="8" y="6413"/>
                  </a:lnTo>
                  <a:lnTo>
                    <a:pt x="4" y="6506"/>
                  </a:lnTo>
                  <a:lnTo>
                    <a:pt x="1" y="6600"/>
                  </a:lnTo>
                  <a:lnTo>
                    <a:pt x="0" y="6695"/>
                  </a:lnTo>
                  <a:lnTo>
                    <a:pt x="1" y="6796"/>
                  </a:lnTo>
                  <a:lnTo>
                    <a:pt x="5" y="6897"/>
                  </a:lnTo>
                  <a:lnTo>
                    <a:pt x="5364" y="6897"/>
                  </a:lnTo>
                  <a:lnTo>
                    <a:pt x="5366" y="6796"/>
                  </a:lnTo>
                  <a:lnTo>
                    <a:pt x="5367" y="6695"/>
                  </a:lnTo>
                  <a:lnTo>
                    <a:pt x="5367" y="6600"/>
                  </a:lnTo>
                  <a:lnTo>
                    <a:pt x="5364" y="6506"/>
                  </a:lnTo>
                  <a:lnTo>
                    <a:pt x="5359" y="6413"/>
                  </a:lnTo>
                  <a:lnTo>
                    <a:pt x="5353" y="6319"/>
                  </a:lnTo>
                  <a:lnTo>
                    <a:pt x="5346" y="6227"/>
                  </a:lnTo>
                  <a:lnTo>
                    <a:pt x="5337" y="6136"/>
                  </a:lnTo>
                  <a:lnTo>
                    <a:pt x="5325" y="6045"/>
                  </a:lnTo>
                  <a:lnTo>
                    <a:pt x="5313" y="5955"/>
                  </a:lnTo>
                  <a:lnTo>
                    <a:pt x="5298" y="5866"/>
                  </a:lnTo>
                  <a:lnTo>
                    <a:pt x="5283" y="5777"/>
                  </a:lnTo>
                  <a:lnTo>
                    <a:pt x="5266" y="5690"/>
                  </a:lnTo>
                  <a:lnTo>
                    <a:pt x="5247" y="5603"/>
                  </a:lnTo>
                  <a:lnTo>
                    <a:pt x="5226" y="5518"/>
                  </a:lnTo>
                  <a:lnTo>
                    <a:pt x="5205" y="5433"/>
                  </a:lnTo>
                  <a:lnTo>
                    <a:pt x="5181" y="5349"/>
                  </a:lnTo>
                  <a:lnTo>
                    <a:pt x="5157" y="5266"/>
                  </a:lnTo>
                  <a:lnTo>
                    <a:pt x="5131" y="5185"/>
                  </a:lnTo>
                  <a:lnTo>
                    <a:pt x="5103" y="5104"/>
                  </a:lnTo>
                  <a:lnTo>
                    <a:pt x="5073" y="5024"/>
                  </a:lnTo>
                  <a:lnTo>
                    <a:pt x="5043" y="4945"/>
                  </a:lnTo>
                  <a:lnTo>
                    <a:pt x="5012" y="4868"/>
                  </a:lnTo>
                  <a:lnTo>
                    <a:pt x="4979" y="4791"/>
                  </a:lnTo>
                  <a:lnTo>
                    <a:pt x="4945" y="4717"/>
                  </a:lnTo>
                  <a:lnTo>
                    <a:pt x="4909" y="4643"/>
                  </a:lnTo>
                  <a:lnTo>
                    <a:pt x="4872" y="4570"/>
                  </a:lnTo>
                  <a:lnTo>
                    <a:pt x="4834" y="4499"/>
                  </a:lnTo>
                  <a:lnTo>
                    <a:pt x="4796" y="4429"/>
                  </a:lnTo>
                  <a:lnTo>
                    <a:pt x="4755" y="4361"/>
                  </a:lnTo>
                  <a:lnTo>
                    <a:pt x="4713" y="4293"/>
                  </a:lnTo>
                  <a:lnTo>
                    <a:pt x="4671" y="4227"/>
                  </a:lnTo>
                  <a:lnTo>
                    <a:pt x="4627" y="4163"/>
                  </a:lnTo>
                  <a:lnTo>
                    <a:pt x="4582" y="4100"/>
                  </a:lnTo>
                  <a:lnTo>
                    <a:pt x="4536" y="4038"/>
                  </a:lnTo>
                  <a:lnTo>
                    <a:pt x="4489" y="3978"/>
                  </a:lnTo>
                  <a:lnTo>
                    <a:pt x="4440" y="3920"/>
                  </a:lnTo>
                  <a:lnTo>
                    <a:pt x="4391" y="3863"/>
                  </a:lnTo>
                  <a:lnTo>
                    <a:pt x="4340" y="3807"/>
                  </a:lnTo>
                  <a:lnTo>
                    <a:pt x="4290" y="3753"/>
                  </a:lnTo>
                  <a:lnTo>
                    <a:pt x="4238" y="3702"/>
                  </a:lnTo>
                  <a:lnTo>
                    <a:pt x="4184" y="3651"/>
                  </a:lnTo>
                  <a:lnTo>
                    <a:pt x="4130" y="3603"/>
                  </a:lnTo>
                  <a:lnTo>
                    <a:pt x="4076" y="3556"/>
                  </a:lnTo>
                  <a:lnTo>
                    <a:pt x="4020" y="3511"/>
                  </a:lnTo>
                  <a:lnTo>
                    <a:pt x="3963" y="3468"/>
                  </a:lnTo>
                  <a:lnTo>
                    <a:pt x="3906" y="3426"/>
                  </a:lnTo>
                  <a:lnTo>
                    <a:pt x="3848" y="3386"/>
                  </a:lnTo>
                  <a:lnTo>
                    <a:pt x="3788" y="3349"/>
                  </a:lnTo>
                  <a:lnTo>
                    <a:pt x="3728" y="3313"/>
                  </a:lnTo>
                  <a:lnTo>
                    <a:pt x="3668" y="3279"/>
                  </a:lnTo>
                  <a:lnTo>
                    <a:pt x="3607" y="3247"/>
                  </a:lnTo>
                  <a:lnTo>
                    <a:pt x="3545" y="3217"/>
                  </a:lnTo>
                  <a:lnTo>
                    <a:pt x="3482" y="3189"/>
                  </a:lnTo>
                  <a:lnTo>
                    <a:pt x="3419" y="3163"/>
                  </a:lnTo>
                  <a:lnTo>
                    <a:pt x="3355" y="3140"/>
                  </a:lnTo>
                  <a:lnTo>
                    <a:pt x="3290" y="3118"/>
                  </a:lnTo>
                  <a:lnTo>
                    <a:pt x="3225" y="3099"/>
                  </a:lnTo>
                  <a:lnTo>
                    <a:pt x="3159" y="3081"/>
                  </a:lnTo>
                  <a:lnTo>
                    <a:pt x="3093" y="3066"/>
                  </a:lnTo>
                  <a:lnTo>
                    <a:pt x="3025" y="3054"/>
                  </a:lnTo>
                  <a:lnTo>
                    <a:pt x="2958" y="3043"/>
                  </a:lnTo>
                  <a:lnTo>
                    <a:pt x="2891" y="3035"/>
                  </a:lnTo>
                  <a:lnTo>
                    <a:pt x="2822" y="3029"/>
                  </a:lnTo>
                  <a:lnTo>
                    <a:pt x="2753" y="3026"/>
                  </a:lnTo>
                  <a:lnTo>
                    <a:pt x="2684" y="3025"/>
                  </a:lnTo>
                  <a:close/>
                  <a:moveTo>
                    <a:pt x="2708" y="2647"/>
                  </a:moveTo>
                  <a:lnTo>
                    <a:pt x="2708" y="2647"/>
                  </a:lnTo>
                  <a:lnTo>
                    <a:pt x="2743" y="2646"/>
                  </a:lnTo>
                  <a:lnTo>
                    <a:pt x="2778" y="2645"/>
                  </a:lnTo>
                  <a:lnTo>
                    <a:pt x="2813" y="2643"/>
                  </a:lnTo>
                  <a:lnTo>
                    <a:pt x="2847" y="2640"/>
                  </a:lnTo>
                  <a:lnTo>
                    <a:pt x="2882" y="2636"/>
                  </a:lnTo>
                  <a:lnTo>
                    <a:pt x="2915" y="2631"/>
                  </a:lnTo>
                  <a:lnTo>
                    <a:pt x="2949" y="2626"/>
                  </a:lnTo>
                  <a:lnTo>
                    <a:pt x="2982" y="2620"/>
                  </a:lnTo>
                  <a:lnTo>
                    <a:pt x="3014" y="2613"/>
                  </a:lnTo>
                  <a:lnTo>
                    <a:pt x="3047" y="2605"/>
                  </a:lnTo>
                  <a:lnTo>
                    <a:pt x="3079" y="2596"/>
                  </a:lnTo>
                  <a:lnTo>
                    <a:pt x="3112" y="2587"/>
                  </a:lnTo>
                  <a:lnTo>
                    <a:pt x="3144" y="2577"/>
                  </a:lnTo>
                  <a:lnTo>
                    <a:pt x="3175" y="2566"/>
                  </a:lnTo>
                  <a:lnTo>
                    <a:pt x="3205" y="2555"/>
                  </a:lnTo>
                  <a:lnTo>
                    <a:pt x="3236" y="2542"/>
                  </a:lnTo>
                  <a:lnTo>
                    <a:pt x="3266" y="2530"/>
                  </a:lnTo>
                  <a:lnTo>
                    <a:pt x="3297" y="2517"/>
                  </a:lnTo>
                  <a:lnTo>
                    <a:pt x="3326" y="2502"/>
                  </a:lnTo>
                  <a:lnTo>
                    <a:pt x="3355" y="2487"/>
                  </a:lnTo>
                  <a:lnTo>
                    <a:pt x="3383" y="2472"/>
                  </a:lnTo>
                  <a:lnTo>
                    <a:pt x="3411" y="2455"/>
                  </a:lnTo>
                  <a:lnTo>
                    <a:pt x="3439" y="2438"/>
                  </a:lnTo>
                  <a:lnTo>
                    <a:pt x="3466" y="2421"/>
                  </a:lnTo>
                  <a:lnTo>
                    <a:pt x="3493" y="2403"/>
                  </a:lnTo>
                  <a:lnTo>
                    <a:pt x="3519" y="2384"/>
                  </a:lnTo>
                  <a:lnTo>
                    <a:pt x="3545" y="2365"/>
                  </a:lnTo>
                  <a:lnTo>
                    <a:pt x="3571" y="2345"/>
                  </a:lnTo>
                  <a:lnTo>
                    <a:pt x="3596" y="2324"/>
                  </a:lnTo>
                  <a:lnTo>
                    <a:pt x="3619" y="2303"/>
                  </a:lnTo>
                  <a:lnTo>
                    <a:pt x="3643" y="2282"/>
                  </a:lnTo>
                  <a:lnTo>
                    <a:pt x="3667" y="2259"/>
                  </a:lnTo>
                  <a:lnTo>
                    <a:pt x="3689" y="2237"/>
                  </a:lnTo>
                  <a:lnTo>
                    <a:pt x="3711" y="2213"/>
                  </a:lnTo>
                  <a:lnTo>
                    <a:pt x="3733" y="2189"/>
                  </a:lnTo>
                  <a:lnTo>
                    <a:pt x="3754" y="2165"/>
                  </a:lnTo>
                  <a:lnTo>
                    <a:pt x="3774" y="2140"/>
                  </a:lnTo>
                  <a:lnTo>
                    <a:pt x="3795" y="2115"/>
                  </a:lnTo>
                  <a:lnTo>
                    <a:pt x="3814" y="2089"/>
                  </a:lnTo>
                  <a:lnTo>
                    <a:pt x="3832" y="2063"/>
                  </a:lnTo>
                  <a:lnTo>
                    <a:pt x="3850" y="2036"/>
                  </a:lnTo>
                  <a:lnTo>
                    <a:pt x="3868" y="2010"/>
                  </a:lnTo>
                  <a:lnTo>
                    <a:pt x="3884" y="1983"/>
                  </a:lnTo>
                  <a:lnTo>
                    <a:pt x="3900" y="1954"/>
                  </a:lnTo>
                  <a:lnTo>
                    <a:pt x="3915" y="1925"/>
                  </a:lnTo>
                  <a:lnTo>
                    <a:pt x="3930" y="1897"/>
                  </a:lnTo>
                  <a:lnTo>
                    <a:pt x="3944" y="1868"/>
                  </a:lnTo>
                  <a:lnTo>
                    <a:pt x="3957" y="1839"/>
                  </a:lnTo>
                  <a:lnTo>
                    <a:pt x="3970" y="1808"/>
                  </a:lnTo>
                  <a:lnTo>
                    <a:pt x="3981" y="1778"/>
                  </a:lnTo>
                  <a:lnTo>
                    <a:pt x="3993" y="1748"/>
                  </a:lnTo>
                  <a:lnTo>
                    <a:pt x="4003" y="1717"/>
                  </a:lnTo>
                  <a:lnTo>
                    <a:pt x="4012" y="1686"/>
                  </a:lnTo>
                  <a:lnTo>
                    <a:pt x="4021" y="1654"/>
                  </a:lnTo>
                  <a:lnTo>
                    <a:pt x="4029" y="1622"/>
                  </a:lnTo>
                  <a:lnTo>
                    <a:pt x="4036" y="1590"/>
                  </a:lnTo>
                  <a:lnTo>
                    <a:pt x="4042" y="1557"/>
                  </a:lnTo>
                  <a:lnTo>
                    <a:pt x="4048" y="1525"/>
                  </a:lnTo>
                  <a:lnTo>
                    <a:pt x="4052" y="1492"/>
                  </a:lnTo>
                  <a:lnTo>
                    <a:pt x="4057" y="1459"/>
                  </a:lnTo>
                  <a:lnTo>
                    <a:pt x="4060" y="1425"/>
                  </a:lnTo>
                  <a:lnTo>
                    <a:pt x="4062" y="1391"/>
                  </a:lnTo>
                  <a:lnTo>
                    <a:pt x="4063" y="1357"/>
                  </a:lnTo>
                  <a:lnTo>
                    <a:pt x="4063" y="1324"/>
                  </a:lnTo>
                  <a:lnTo>
                    <a:pt x="4063" y="1289"/>
                  </a:lnTo>
                  <a:lnTo>
                    <a:pt x="4062" y="1255"/>
                  </a:lnTo>
                  <a:lnTo>
                    <a:pt x="4060" y="1221"/>
                  </a:lnTo>
                  <a:lnTo>
                    <a:pt x="4057" y="1188"/>
                  </a:lnTo>
                  <a:lnTo>
                    <a:pt x="4052" y="1155"/>
                  </a:lnTo>
                  <a:lnTo>
                    <a:pt x="4048" y="1121"/>
                  </a:lnTo>
                  <a:lnTo>
                    <a:pt x="4042" y="1089"/>
                  </a:lnTo>
                  <a:lnTo>
                    <a:pt x="4036" y="1057"/>
                  </a:lnTo>
                  <a:lnTo>
                    <a:pt x="4029" y="1025"/>
                  </a:lnTo>
                  <a:lnTo>
                    <a:pt x="4021" y="993"/>
                  </a:lnTo>
                  <a:lnTo>
                    <a:pt x="4012" y="962"/>
                  </a:lnTo>
                  <a:lnTo>
                    <a:pt x="4003" y="930"/>
                  </a:lnTo>
                  <a:lnTo>
                    <a:pt x="3993" y="899"/>
                  </a:lnTo>
                  <a:lnTo>
                    <a:pt x="3981" y="868"/>
                  </a:lnTo>
                  <a:lnTo>
                    <a:pt x="3970" y="838"/>
                  </a:lnTo>
                  <a:lnTo>
                    <a:pt x="3957" y="809"/>
                  </a:lnTo>
                  <a:lnTo>
                    <a:pt x="3944" y="778"/>
                  </a:lnTo>
                  <a:lnTo>
                    <a:pt x="3930" y="750"/>
                  </a:lnTo>
                  <a:lnTo>
                    <a:pt x="3915" y="721"/>
                  </a:lnTo>
                  <a:lnTo>
                    <a:pt x="3900" y="693"/>
                  </a:lnTo>
                  <a:lnTo>
                    <a:pt x="3884" y="665"/>
                  </a:lnTo>
                  <a:lnTo>
                    <a:pt x="3868" y="638"/>
                  </a:lnTo>
                  <a:lnTo>
                    <a:pt x="3850" y="610"/>
                  </a:lnTo>
                  <a:lnTo>
                    <a:pt x="3832" y="584"/>
                  </a:lnTo>
                  <a:lnTo>
                    <a:pt x="3814" y="557"/>
                  </a:lnTo>
                  <a:lnTo>
                    <a:pt x="3795" y="532"/>
                  </a:lnTo>
                  <a:lnTo>
                    <a:pt x="3774" y="506"/>
                  </a:lnTo>
                  <a:lnTo>
                    <a:pt x="3754" y="481"/>
                  </a:lnTo>
                  <a:lnTo>
                    <a:pt x="3733" y="458"/>
                  </a:lnTo>
                  <a:lnTo>
                    <a:pt x="3711" y="433"/>
                  </a:lnTo>
                  <a:lnTo>
                    <a:pt x="3689" y="411"/>
                  </a:lnTo>
                  <a:lnTo>
                    <a:pt x="3667" y="388"/>
                  </a:lnTo>
                  <a:lnTo>
                    <a:pt x="3643" y="366"/>
                  </a:lnTo>
                  <a:lnTo>
                    <a:pt x="3619" y="344"/>
                  </a:lnTo>
                  <a:lnTo>
                    <a:pt x="3596" y="323"/>
                  </a:lnTo>
                  <a:lnTo>
                    <a:pt x="3571" y="303"/>
                  </a:lnTo>
                  <a:lnTo>
                    <a:pt x="3545" y="282"/>
                  </a:lnTo>
                  <a:lnTo>
                    <a:pt x="3519" y="263"/>
                  </a:lnTo>
                  <a:lnTo>
                    <a:pt x="3493" y="244"/>
                  </a:lnTo>
                  <a:lnTo>
                    <a:pt x="3466" y="226"/>
                  </a:lnTo>
                  <a:lnTo>
                    <a:pt x="3439" y="208"/>
                  </a:lnTo>
                  <a:lnTo>
                    <a:pt x="3411" y="191"/>
                  </a:lnTo>
                  <a:lnTo>
                    <a:pt x="3383" y="176"/>
                  </a:lnTo>
                  <a:lnTo>
                    <a:pt x="3355" y="160"/>
                  </a:lnTo>
                  <a:lnTo>
                    <a:pt x="3326" y="145"/>
                  </a:lnTo>
                  <a:lnTo>
                    <a:pt x="3297" y="131"/>
                  </a:lnTo>
                  <a:lnTo>
                    <a:pt x="3266" y="117"/>
                  </a:lnTo>
                  <a:lnTo>
                    <a:pt x="3236" y="104"/>
                  </a:lnTo>
                  <a:lnTo>
                    <a:pt x="3205" y="92"/>
                  </a:lnTo>
                  <a:lnTo>
                    <a:pt x="3175" y="80"/>
                  </a:lnTo>
                  <a:lnTo>
                    <a:pt x="3144" y="70"/>
                  </a:lnTo>
                  <a:lnTo>
                    <a:pt x="3112" y="60"/>
                  </a:lnTo>
                  <a:lnTo>
                    <a:pt x="3079" y="51"/>
                  </a:lnTo>
                  <a:lnTo>
                    <a:pt x="3047" y="42"/>
                  </a:lnTo>
                  <a:lnTo>
                    <a:pt x="3014" y="34"/>
                  </a:lnTo>
                  <a:lnTo>
                    <a:pt x="2982" y="27"/>
                  </a:lnTo>
                  <a:lnTo>
                    <a:pt x="2949" y="20"/>
                  </a:lnTo>
                  <a:lnTo>
                    <a:pt x="2915" y="15"/>
                  </a:lnTo>
                  <a:lnTo>
                    <a:pt x="2882" y="10"/>
                  </a:lnTo>
                  <a:lnTo>
                    <a:pt x="2847" y="7"/>
                  </a:lnTo>
                  <a:lnTo>
                    <a:pt x="2813" y="4"/>
                  </a:lnTo>
                  <a:lnTo>
                    <a:pt x="2778" y="1"/>
                  </a:lnTo>
                  <a:lnTo>
                    <a:pt x="2743" y="0"/>
                  </a:lnTo>
                  <a:lnTo>
                    <a:pt x="2708" y="0"/>
                  </a:lnTo>
                  <a:lnTo>
                    <a:pt x="2673" y="0"/>
                  </a:lnTo>
                  <a:lnTo>
                    <a:pt x="2639" y="1"/>
                  </a:lnTo>
                  <a:lnTo>
                    <a:pt x="2605" y="4"/>
                  </a:lnTo>
                  <a:lnTo>
                    <a:pt x="2570" y="7"/>
                  </a:lnTo>
                  <a:lnTo>
                    <a:pt x="2536" y="10"/>
                  </a:lnTo>
                  <a:lnTo>
                    <a:pt x="2503" y="15"/>
                  </a:lnTo>
                  <a:lnTo>
                    <a:pt x="2469" y="20"/>
                  </a:lnTo>
                  <a:lnTo>
                    <a:pt x="2436" y="27"/>
                  </a:lnTo>
                  <a:lnTo>
                    <a:pt x="2402" y="34"/>
                  </a:lnTo>
                  <a:lnTo>
                    <a:pt x="2370" y="42"/>
                  </a:lnTo>
                  <a:lnTo>
                    <a:pt x="2338" y="51"/>
                  </a:lnTo>
                  <a:lnTo>
                    <a:pt x="2306" y="60"/>
                  </a:lnTo>
                  <a:lnTo>
                    <a:pt x="2274" y="70"/>
                  </a:lnTo>
                  <a:lnTo>
                    <a:pt x="2243" y="80"/>
                  </a:lnTo>
                  <a:lnTo>
                    <a:pt x="2212" y="92"/>
                  </a:lnTo>
                  <a:lnTo>
                    <a:pt x="2181" y="104"/>
                  </a:lnTo>
                  <a:lnTo>
                    <a:pt x="2152" y="117"/>
                  </a:lnTo>
                  <a:lnTo>
                    <a:pt x="2121" y="131"/>
                  </a:lnTo>
                  <a:lnTo>
                    <a:pt x="2092" y="145"/>
                  </a:lnTo>
                  <a:lnTo>
                    <a:pt x="2063" y="160"/>
                  </a:lnTo>
                  <a:lnTo>
                    <a:pt x="2035" y="176"/>
                  </a:lnTo>
                  <a:lnTo>
                    <a:pt x="2007" y="191"/>
                  </a:lnTo>
                  <a:lnTo>
                    <a:pt x="1979" y="208"/>
                  </a:lnTo>
                  <a:lnTo>
                    <a:pt x="1952" y="226"/>
                  </a:lnTo>
                  <a:lnTo>
                    <a:pt x="1925" y="244"/>
                  </a:lnTo>
                  <a:lnTo>
                    <a:pt x="1899" y="263"/>
                  </a:lnTo>
                  <a:lnTo>
                    <a:pt x="1873" y="282"/>
                  </a:lnTo>
                  <a:lnTo>
                    <a:pt x="1847" y="303"/>
                  </a:lnTo>
                  <a:lnTo>
                    <a:pt x="1822" y="323"/>
                  </a:lnTo>
                  <a:lnTo>
                    <a:pt x="1797" y="344"/>
                  </a:lnTo>
                  <a:lnTo>
                    <a:pt x="1774" y="366"/>
                  </a:lnTo>
                  <a:lnTo>
                    <a:pt x="1751" y="388"/>
                  </a:lnTo>
                  <a:lnTo>
                    <a:pt x="1728" y="411"/>
                  </a:lnTo>
                  <a:lnTo>
                    <a:pt x="1706" y="433"/>
                  </a:lnTo>
                  <a:lnTo>
                    <a:pt x="1685" y="458"/>
                  </a:lnTo>
                  <a:lnTo>
                    <a:pt x="1664" y="481"/>
                  </a:lnTo>
                  <a:lnTo>
                    <a:pt x="1643" y="506"/>
                  </a:lnTo>
                  <a:lnTo>
                    <a:pt x="1623" y="532"/>
                  </a:lnTo>
                  <a:lnTo>
                    <a:pt x="1604" y="557"/>
                  </a:lnTo>
                  <a:lnTo>
                    <a:pt x="1586" y="584"/>
                  </a:lnTo>
                  <a:lnTo>
                    <a:pt x="1568" y="610"/>
                  </a:lnTo>
                  <a:lnTo>
                    <a:pt x="1550" y="638"/>
                  </a:lnTo>
                  <a:lnTo>
                    <a:pt x="1533" y="665"/>
                  </a:lnTo>
                  <a:lnTo>
                    <a:pt x="1517" y="693"/>
                  </a:lnTo>
                  <a:lnTo>
                    <a:pt x="1503" y="721"/>
                  </a:lnTo>
                  <a:lnTo>
                    <a:pt x="1488" y="750"/>
                  </a:lnTo>
                  <a:lnTo>
                    <a:pt x="1474" y="778"/>
                  </a:lnTo>
                  <a:lnTo>
                    <a:pt x="1461" y="809"/>
                  </a:lnTo>
                  <a:lnTo>
                    <a:pt x="1448" y="838"/>
                  </a:lnTo>
                  <a:lnTo>
                    <a:pt x="1436" y="868"/>
                  </a:lnTo>
                  <a:lnTo>
                    <a:pt x="1425" y="899"/>
                  </a:lnTo>
                  <a:lnTo>
                    <a:pt x="1415" y="930"/>
                  </a:lnTo>
                  <a:lnTo>
                    <a:pt x="1406" y="962"/>
                  </a:lnTo>
                  <a:lnTo>
                    <a:pt x="1397" y="993"/>
                  </a:lnTo>
                  <a:lnTo>
                    <a:pt x="1389" y="1025"/>
                  </a:lnTo>
                  <a:lnTo>
                    <a:pt x="1381" y="1057"/>
                  </a:lnTo>
                  <a:lnTo>
                    <a:pt x="1376" y="1089"/>
                  </a:lnTo>
                  <a:lnTo>
                    <a:pt x="1370" y="1121"/>
                  </a:lnTo>
                  <a:lnTo>
                    <a:pt x="1366" y="1155"/>
                  </a:lnTo>
                  <a:lnTo>
                    <a:pt x="1361" y="1188"/>
                  </a:lnTo>
                  <a:lnTo>
                    <a:pt x="1358" y="1221"/>
                  </a:lnTo>
                  <a:lnTo>
                    <a:pt x="1355" y="1255"/>
                  </a:lnTo>
                  <a:lnTo>
                    <a:pt x="1354" y="1289"/>
                  </a:lnTo>
                  <a:lnTo>
                    <a:pt x="1354" y="1324"/>
                  </a:lnTo>
                  <a:lnTo>
                    <a:pt x="1354" y="1357"/>
                  </a:lnTo>
                  <a:lnTo>
                    <a:pt x="1355" y="1391"/>
                  </a:lnTo>
                  <a:lnTo>
                    <a:pt x="1358" y="1425"/>
                  </a:lnTo>
                  <a:lnTo>
                    <a:pt x="1361" y="1459"/>
                  </a:lnTo>
                  <a:lnTo>
                    <a:pt x="1366" y="1492"/>
                  </a:lnTo>
                  <a:lnTo>
                    <a:pt x="1370" y="1525"/>
                  </a:lnTo>
                  <a:lnTo>
                    <a:pt x="1376" y="1557"/>
                  </a:lnTo>
                  <a:lnTo>
                    <a:pt x="1381" y="1590"/>
                  </a:lnTo>
                  <a:lnTo>
                    <a:pt x="1389" y="1622"/>
                  </a:lnTo>
                  <a:lnTo>
                    <a:pt x="1397" y="1654"/>
                  </a:lnTo>
                  <a:lnTo>
                    <a:pt x="1406" y="1686"/>
                  </a:lnTo>
                  <a:lnTo>
                    <a:pt x="1415" y="1717"/>
                  </a:lnTo>
                  <a:lnTo>
                    <a:pt x="1425" y="1748"/>
                  </a:lnTo>
                  <a:lnTo>
                    <a:pt x="1436" y="1778"/>
                  </a:lnTo>
                  <a:lnTo>
                    <a:pt x="1448" y="1808"/>
                  </a:lnTo>
                  <a:lnTo>
                    <a:pt x="1461" y="1839"/>
                  </a:lnTo>
                  <a:lnTo>
                    <a:pt x="1474" y="1868"/>
                  </a:lnTo>
                  <a:lnTo>
                    <a:pt x="1488" y="1897"/>
                  </a:lnTo>
                  <a:lnTo>
                    <a:pt x="1503" y="1925"/>
                  </a:lnTo>
                  <a:lnTo>
                    <a:pt x="1517" y="1954"/>
                  </a:lnTo>
                  <a:lnTo>
                    <a:pt x="1533" y="1983"/>
                  </a:lnTo>
                  <a:lnTo>
                    <a:pt x="1550" y="2010"/>
                  </a:lnTo>
                  <a:lnTo>
                    <a:pt x="1568" y="2036"/>
                  </a:lnTo>
                  <a:lnTo>
                    <a:pt x="1586" y="2063"/>
                  </a:lnTo>
                  <a:lnTo>
                    <a:pt x="1604" y="2089"/>
                  </a:lnTo>
                  <a:lnTo>
                    <a:pt x="1623" y="2115"/>
                  </a:lnTo>
                  <a:lnTo>
                    <a:pt x="1643" y="2140"/>
                  </a:lnTo>
                  <a:lnTo>
                    <a:pt x="1664" y="2165"/>
                  </a:lnTo>
                  <a:lnTo>
                    <a:pt x="1685" y="2189"/>
                  </a:lnTo>
                  <a:lnTo>
                    <a:pt x="1706" y="2213"/>
                  </a:lnTo>
                  <a:lnTo>
                    <a:pt x="1728" y="2237"/>
                  </a:lnTo>
                  <a:lnTo>
                    <a:pt x="1751" y="2259"/>
                  </a:lnTo>
                  <a:lnTo>
                    <a:pt x="1774" y="2282"/>
                  </a:lnTo>
                  <a:lnTo>
                    <a:pt x="1797" y="2303"/>
                  </a:lnTo>
                  <a:lnTo>
                    <a:pt x="1822" y="2324"/>
                  </a:lnTo>
                  <a:lnTo>
                    <a:pt x="1847" y="2345"/>
                  </a:lnTo>
                  <a:lnTo>
                    <a:pt x="1873" y="2365"/>
                  </a:lnTo>
                  <a:lnTo>
                    <a:pt x="1899" y="2384"/>
                  </a:lnTo>
                  <a:lnTo>
                    <a:pt x="1925" y="2403"/>
                  </a:lnTo>
                  <a:lnTo>
                    <a:pt x="1952" y="2421"/>
                  </a:lnTo>
                  <a:lnTo>
                    <a:pt x="1979" y="2438"/>
                  </a:lnTo>
                  <a:lnTo>
                    <a:pt x="2007" y="2455"/>
                  </a:lnTo>
                  <a:lnTo>
                    <a:pt x="2035" y="2472"/>
                  </a:lnTo>
                  <a:lnTo>
                    <a:pt x="2063" y="2487"/>
                  </a:lnTo>
                  <a:lnTo>
                    <a:pt x="2092" y="2502"/>
                  </a:lnTo>
                  <a:lnTo>
                    <a:pt x="2121" y="2517"/>
                  </a:lnTo>
                  <a:lnTo>
                    <a:pt x="2152" y="2530"/>
                  </a:lnTo>
                  <a:lnTo>
                    <a:pt x="2181" y="2542"/>
                  </a:lnTo>
                  <a:lnTo>
                    <a:pt x="2212" y="2555"/>
                  </a:lnTo>
                  <a:lnTo>
                    <a:pt x="2243" y="2566"/>
                  </a:lnTo>
                  <a:lnTo>
                    <a:pt x="2274" y="2577"/>
                  </a:lnTo>
                  <a:lnTo>
                    <a:pt x="2306" y="2587"/>
                  </a:lnTo>
                  <a:lnTo>
                    <a:pt x="2338" y="2596"/>
                  </a:lnTo>
                  <a:lnTo>
                    <a:pt x="2370" y="2605"/>
                  </a:lnTo>
                  <a:lnTo>
                    <a:pt x="2402" y="2613"/>
                  </a:lnTo>
                  <a:lnTo>
                    <a:pt x="2436" y="2620"/>
                  </a:lnTo>
                  <a:lnTo>
                    <a:pt x="2469" y="2626"/>
                  </a:lnTo>
                  <a:lnTo>
                    <a:pt x="2503" y="2631"/>
                  </a:lnTo>
                  <a:lnTo>
                    <a:pt x="2536" y="2636"/>
                  </a:lnTo>
                  <a:lnTo>
                    <a:pt x="2570" y="2640"/>
                  </a:lnTo>
                  <a:lnTo>
                    <a:pt x="2605" y="2643"/>
                  </a:lnTo>
                  <a:lnTo>
                    <a:pt x="2639" y="2645"/>
                  </a:lnTo>
                  <a:lnTo>
                    <a:pt x="2673" y="2646"/>
                  </a:lnTo>
                  <a:lnTo>
                    <a:pt x="2708" y="264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</p:grpSp>
      <p:grpSp>
        <p:nvGrpSpPr>
          <p:cNvPr id="35" name="组合 1025">
            <a:extLst>
              <a:ext uri="{FF2B5EF4-FFF2-40B4-BE49-F238E27FC236}">
                <a16:creationId xmlns:a16="http://schemas.microsoft.com/office/drawing/2014/main" id="{A9850A20-FBC6-4471-B607-80E63AC87785}"/>
              </a:ext>
            </a:extLst>
          </p:cNvPr>
          <p:cNvGrpSpPr>
            <a:grpSpLocks/>
          </p:cNvGrpSpPr>
          <p:nvPr/>
        </p:nvGrpSpPr>
        <p:grpSpPr bwMode="auto">
          <a:xfrm>
            <a:off x="4624388" y="3898900"/>
            <a:ext cx="315912" cy="317500"/>
            <a:chOff x="5253802" y="3856218"/>
            <a:chExt cx="317004" cy="317004"/>
          </a:xfrm>
        </p:grpSpPr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E2121680-5B49-41C7-B4E4-75D4FD78B3D1}"/>
                </a:ext>
              </a:extLst>
            </p:cNvPr>
            <p:cNvSpPr/>
            <p:nvPr/>
          </p:nvSpPr>
          <p:spPr>
            <a:xfrm>
              <a:off x="5253802" y="3856218"/>
              <a:ext cx="317004" cy="317004"/>
            </a:xfrm>
            <a:prstGeom prst="ellipse">
              <a:avLst/>
            </a:prstGeom>
            <a:solidFill>
              <a:srgbClr val="4B64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37" name="KSO_Shape">
              <a:extLst>
                <a:ext uri="{FF2B5EF4-FFF2-40B4-BE49-F238E27FC236}">
                  <a16:creationId xmlns:a16="http://schemas.microsoft.com/office/drawing/2014/main" id="{F74D7B9C-2E7C-4B2D-8EF6-BBE23546AC0D}"/>
                </a:ext>
              </a:extLst>
            </p:cNvPr>
            <p:cNvSpPr/>
            <p:nvPr/>
          </p:nvSpPr>
          <p:spPr bwMode="auto">
            <a:xfrm>
              <a:off x="5309556" y="3908524"/>
              <a:ext cx="205496" cy="193372"/>
            </a:xfrm>
            <a:custGeom>
              <a:avLst/>
              <a:gdLst/>
              <a:ahLst/>
              <a:cxnLst/>
              <a:rect l="0" t="0" r="r" b="b"/>
              <a:pathLst>
                <a:path w="1917701" h="1819275">
                  <a:moveTo>
                    <a:pt x="711992" y="795933"/>
                  </a:moveTo>
                  <a:lnTo>
                    <a:pt x="722042" y="796197"/>
                  </a:lnTo>
                  <a:lnTo>
                    <a:pt x="731828" y="796462"/>
                  </a:lnTo>
                  <a:lnTo>
                    <a:pt x="742143" y="796991"/>
                  </a:lnTo>
                  <a:lnTo>
                    <a:pt x="751929" y="797784"/>
                  </a:lnTo>
                  <a:lnTo>
                    <a:pt x="761979" y="798577"/>
                  </a:lnTo>
                  <a:lnTo>
                    <a:pt x="771765" y="799635"/>
                  </a:lnTo>
                  <a:lnTo>
                    <a:pt x="781551" y="800957"/>
                  </a:lnTo>
                  <a:lnTo>
                    <a:pt x="791337" y="802544"/>
                  </a:lnTo>
                  <a:lnTo>
                    <a:pt x="800858" y="804130"/>
                  </a:lnTo>
                  <a:lnTo>
                    <a:pt x="810644" y="805981"/>
                  </a:lnTo>
                  <a:lnTo>
                    <a:pt x="820166" y="807832"/>
                  </a:lnTo>
                  <a:lnTo>
                    <a:pt x="829687" y="810212"/>
                  </a:lnTo>
                  <a:lnTo>
                    <a:pt x="839473" y="812592"/>
                  </a:lnTo>
                  <a:lnTo>
                    <a:pt x="848994" y="814972"/>
                  </a:lnTo>
                  <a:lnTo>
                    <a:pt x="858252" y="817616"/>
                  </a:lnTo>
                  <a:lnTo>
                    <a:pt x="867773" y="820525"/>
                  </a:lnTo>
                  <a:lnTo>
                    <a:pt x="886551" y="826871"/>
                  </a:lnTo>
                  <a:lnTo>
                    <a:pt x="905065" y="833746"/>
                  </a:lnTo>
                  <a:lnTo>
                    <a:pt x="923315" y="841415"/>
                  </a:lnTo>
                  <a:lnTo>
                    <a:pt x="941300" y="849612"/>
                  </a:lnTo>
                  <a:lnTo>
                    <a:pt x="959284" y="858603"/>
                  </a:lnTo>
                  <a:lnTo>
                    <a:pt x="976740" y="868122"/>
                  </a:lnTo>
                  <a:lnTo>
                    <a:pt x="993932" y="878170"/>
                  </a:lnTo>
                  <a:lnTo>
                    <a:pt x="1011123" y="889012"/>
                  </a:lnTo>
                  <a:lnTo>
                    <a:pt x="1003189" y="891392"/>
                  </a:lnTo>
                  <a:lnTo>
                    <a:pt x="995254" y="893772"/>
                  </a:lnTo>
                  <a:lnTo>
                    <a:pt x="987055" y="896416"/>
                  </a:lnTo>
                  <a:lnTo>
                    <a:pt x="979121" y="899325"/>
                  </a:lnTo>
                  <a:lnTo>
                    <a:pt x="971186" y="902762"/>
                  </a:lnTo>
                  <a:lnTo>
                    <a:pt x="962987" y="905936"/>
                  </a:lnTo>
                  <a:lnTo>
                    <a:pt x="955053" y="909638"/>
                  </a:lnTo>
                  <a:lnTo>
                    <a:pt x="947383" y="913604"/>
                  </a:lnTo>
                  <a:lnTo>
                    <a:pt x="939448" y="917835"/>
                  </a:lnTo>
                  <a:lnTo>
                    <a:pt x="932043" y="922066"/>
                  </a:lnTo>
                  <a:lnTo>
                    <a:pt x="924637" y="926826"/>
                  </a:lnTo>
                  <a:lnTo>
                    <a:pt x="917231" y="931850"/>
                  </a:lnTo>
                  <a:lnTo>
                    <a:pt x="910090" y="936874"/>
                  </a:lnTo>
                  <a:lnTo>
                    <a:pt x="902949" y="942427"/>
                  </a:lnTo>
                  <a:lnTo>
                    <a:pt x="896073" y="948509"/>
                  </a:lnTo>
                  <a:lnTo>
                    <a:pt x="889461" y="954326"/>
                  </a:lnTo>
                  <a:lnTo>
                    <a:pt x="883113" y="960937"/>
                  </a:lnTo>
                  <a:lnTo>
                    <a:pt x="877030" y="967812"/>
                  </a:lnTo>
                  <a:lnTo>
                    <a:pt x="871211" y="974952"/>
                  </a:lnTo>
                  <a:lnTo>
                    <a:pt x="865393" y="982356"/>
                  </a:lnTo>
                  <a:lnTo>
                    <a:pt x="859838" y="990024"/>
                  </a:lnTo>
                  <a:lnTo>
                    <a:pt x="854813" y="998486"/>
                  </a:lnTo>
                  <a:lnTo>
                    <a:pt x="850052" y="1006683"/>
                  </a:lnTo>
                  <a:lnTo>
                    <a:pt x="845556" y="1015674"/>
                  </a:lnTo>
                  <a:lnTo>
                    <a:pt x="841324" y="1025193"/>
                  </a:lnTo>
                  <a:lnTo>
                    <a:pt x="837886" y="1034713"/>
                  </a:lnTo>
                  <a:lnTo>
                    <a:pt x="834183" y="1044761"/>
                  </a:lnTo>
                  <a:lnTo>
                    <a:pt x="831274" y="1055074"/>
                  </a:lnTo>
                  <a:lnTo>
                    <a:pt x="828629" y="1066180"/>
                  </a:lnTo>
                  <a:lnTo>
                    <a:pt x="826249" y="1077550"/>
                  </a:lnTo>
                  <a:lnTo>
                    <a:pt x="824398" y="1089185"/>
                  </a:lnTo>
                  <a:lnTo>
                    <a:pt x="823340" y="1101349"/>
                  </a:lnTo>
                  <a:lnTo>
                    <a:pt x="822017" y="1115893"/>
                  </a:lnTo>
                  <a:lnTo>
                    <a:pt x="821488" y="1129907"/>
                  </a:lnTo>
                  <a:lnTo>
                    <a:pt x="821488" y="1143129"/>
                  </a:lnTo>
                  <a:lnTo>
                    <a:pt x="821753" y="1156086"/>
                  </a:lnTo>
                  <a:lnTo>
                    <a:pt x="822546" y="1168514"/>
                  </a:lnTo>
                  <a:lnTo>
                    <a:pt x="824133" y="1180413"/>
                  </a:lnTo>
                  <a:lnTo>
                    <a:pt x="825984" y="1192048"/>
                  </a:lnTo>
                  <a:lnTo>
                    <a:pt x="828100" y="1203154"/>
                  </a:lnTo>
                  <a:lnTo>
                    <a:pt x="830745" y="1213731"/>
                  </a:lnTo>
                  <a:lnTo>
                    <a:pt x="833654" y="1224044"/>
                  </a:lnTo>
                  <a:lnTo>
                    <a:pt x="836828" y="1233828"/>
                  </a:lnTo>
                  <a:lnTo>
                    <a:pt x="840531" y="1243348"/>
                  </a:lnTo>
                  <a:lnTo>
                    <a:pt x="844763" y="1252338"/>
                  </a:lnTo>
                  <a:lnTo>
                    <a:pt x="848994" y="1260800"/>
                  </a:lnTo>
                  <a:lnTo>
                    <a:pt x="853491" y="1269262"/>
                  </a:lnTo>
                  <a:lnTo>
                    <a:pt x="858516" y="1276930"/>
                  </a:lnTo>
                  <a:lnTo>
                    <a:pt x="863806" y="1284334"/>
                  </a:lnTo>
                  <a:lnTo>
                    <a:pt x="869360" y="1291474"/>
                  </a:lnTo>
                  <a:lnTo>
                    <a:pt x="874914" y="1298349"/>
                  </a:lnTo>
                  <a:lnTo>
                    <a:pt x="880997" y="1304960"/>
                  </a:lnTo>
                  <a:lnTo>
                    <a:pt x="887080" y="1311042"/>
                  </a:lnTo>
                  <a:lnTo>
                    <a:pt x="893428" y="1316859"/>
                  </a:lnTo>
                  <a:lnTo>
                    <a:pt x="900040" y="1322412"/>
                  </a:lnTo>
                  <a:lnTo>
                    <a:pt x="906652" y="1327436"/>
                  </a:lnTo>
                  <a:lnTo>
                    <a:pt x="913264" y="1332196"/>
                  </a:lnTo>
                  <a:lnTo>
                    <a:pt x="920405" y="1336956"/>
                  </a:lnTo>
                  <a:lnTo>
                    <a:pt x="927546" y="1341187"/>
                  </a:lnTo>
                  <a:lnTo>
                    <a:pt x="934687" y="1345417"/>
                  </a:lnTo>
                  <a:lnTo>
                    <a:pt x="941828" y="1349119"/>
                  </a:lnTo>
                  <a:lnTo>
                    <a:pt x="949234" y="1352821"/>
                  </a:lnTo>
                  <a:lnTo>
                    <a:pt x="956904" y="1355995"/>
                  </a:lnTo>
                  <a:lnTo>
                    <a:pt x="964310" y="1358903"/>
                  </a:lnTo>
                  <a:lnTo>
                    <a:pt x="971715" y="1361812"/>
                  </a:lnTo>
                  <a:lnTo>
                    <a:pt x="979121" y="1364456"/>
                  </a:lnTo>
                  <a:lnTo>
                    <a:pt x="986526" y="1366836"/>
                  </a:lnTo>
                  <a:lnTo>
                    <a:pt x="993932" y="1368952"/>
                  </a:lnTo>
                  <a:lnTo>
                    <a:pt x="1008479" y="1372654"/>
                  </a:lnTo>
                  <a:lnTo>
                    <a:pt x="1023025" y="1375562"/>
                  </a:lnTo>
                  <a:lnTo>
                    <a:pt x="1037043" y="1378471"/>
                  </a:lnTo>
                  <a:lnTo>
                    <a:pt x="1050532" y="1380058"/>
                  </a:lnTo>
                  <a:lnTo>
                    <a:pt x="1063227" y="1381380"/>
                  </a:lnTo>
                  <a:lnTo>
                    <a:pt x="1075129" y="1382438"/>
                  </a:lnTo>
                  <a:lnTo>
                    <a:pt x="1086237" y="1382702"/>
                  </a:lnTo>
                  <a:lnTo>
                    <a:pt x="1096287" y="1383231"/>
                  </a:lnTo>
                  <a:lnTo>
                    <a:pt x="1105015" y="1383495"/>
                  </a:lnTo>
                  <a:lnTo>
                    <a:pt x="1112421" y="1383231"/>
                  </a:lnTo>
                  <a:lnTo>
                    <a:pt x="1122736" y="1382702"/>
                  </a:lnTo>
                  <a:lnTo>
                    <a:pt x="1126703" y="1382438"/>
                  </a:lnTo>
                  <a:lnTo>
                    <a:pt x="1126703" y="1394337"/>
                  </a:lnTo>
                  <a:lnTo>
                    <a:pt x="1126968" y="1406236"/>
                  </a:lnTo>
                  <a:lnTo>
                    <a:pt x="1127232" y="1417607"/>
                  </a:lnTo>
                  <a:lnTo>
                    <a:pt x="1128025" y="1428977"/>
                  </a:lnTo>
                  <a:lnTo>
                    <a:pt x="1129083" y="1439554"/>
                  </a:lnTo>
                  <a:lnTo>
                    <a:pt x="1130141" y="1450131"/>
                  </a:lnTo>
                  <a:lnTo>
                    <a:pt x="1131728" y="1460444"/>
                  </a:lnTo>
                  <a:lnTo>
                    <a:pt x="1133580" y="1470228"/>
                  </a:lnTo>
                  <a:lnTo>
                    <a:pt x="1135431" y="1480012"/>
                  </a:lnTo>
                  <a:lnTo>
                    <a:pt x="1137547" y="1489267"/>
                  </a:lnTo>
                  <a:lnTo>
                    <a:pt x="1139927" y="1498522"/>
                  </a:lnTo>
                  <a:lnTo>
                    <a:pt x="1142572" y="1507513"/>
                  </a:lnTo>
                  <a:lnTo>
                    <a:pt x="1145481" y="1515710"/>
                  </a:lnTo>
                  <a:lnTo>
                    <a:pt x="1148391" y="1524172"/>
                  </a:lnTo>
                  <a:lnTo>
                    <a:pt x="1151564" y="1532105"/>
                  </a:lnTo>
                  <a:lnTo>
                    <a:pt x="1155003" y="1539773"/>
                  </a:lnTo>
                  <a:lnTo>
                    <a:pt x="1158441" y="1547442"/>
                  </a:lnTo>
                  <a:lnTo>
                    <a:pt x="1162408" y="1554581"/>
                  </a:lnTo>
                  <a:lnTo>
                    <a:pt x="1166111" y="1561721"/>
                  </a:lnTo>
                  <a:lnTo>
                    <a:pt x="1170078" y="1568596"/>
                  </a:lnTo>
                  <a:lnTo>
                    <a:pt x="1174575" y="1575207"/>
                  </a:lnTo>
                  <a:lnTo>
                    <a:pt x="1178806" y="1581553"/>
                  </a:lnTo>
                  <a:lnTo>
                    <a:pt x="1183038" y="1587370"/>
                  </a:lnTo>
                  <a:lnTo>
                    <a:pt x="1187799" y="1593452"/>
                  </a:lnTo>
                  <a:lnTo>
                    <a:pt x="1192560" y="1599005"/>
                  </a:lnTo>
                  <a:lnTo>
                    <a:pt x="1197320" y="1604558"/>
                  </a:lnTo>
                  <a:lnTo>
                    <a:pt x="1202346" y="1609582"/>
                  </a:lnTo>
                  <a:lnTo>
                    <a:pt x="1207635" y="1614607"/>
                  </a:lnTo>
                  <a:lnTo>
                    <a:pt x="1212660" y="1619366"/>
                  </a:lnTo>
                  <a:lnTo>
                    <a:pt x="1217950" y="1624126"/>
                  </a:lnTo>
                  <a:lnTo>
                    <a:pt x="1223240" y="1628357"/>
                  </a:lnTo>
                  <a:lnTo>
                    <a:pt x="1229058" y="1632852"/>
                  </a:lnTo>
                  <a:lnTo>
                    <a:pt x="1234348" y="1636819"/>
                  </a:lnTo>
                  <a:lnTo>
                    <a:pt x="1239902" y="1640521"/>
                  </a:lnTo>
                  <a:lnTo>
                    <a:pt x="1245721" y="1644487"/>
                  </a:lnTo>
                  <a:lnTo>
                    <a:pt x="1251540" y="1647660"/>
                  </a:lnTo>
                  <a:lnTo>
                    <a:pt x="1263177" y="1654271"/>
                  </a:lnTo>
                  <a:lnTo>
                    <a:pt x="1274814" y="1660353"/>
                  </a:lnTo>
                  <a:lnTo>
                    <a:pt x="1286716" y="1665377"/>
                  </a:lnTo>
                  <a:lnTo>
                    <a:pt x="1298882" y="1670137"/>
                  </a:lnTo>
                  <a:lnTo>
                    <a:pt x="1310784" y="1673839"/>
                  </a:lnTo>
                  <a:lnTo>
                    <a:pt x="1322686" y="1677541"/>
                  </a:lnTo>
                  <a:lnTo>
                    <a:pt x="1334588" y="1680714"/>
                  </a:lnTo>
                  <a:lnTo>
                    <a:pt x="1346225" y="1683094"/>
                  </a:lnTo>
                  <a:lnTo>
                    <a:pt x="1357862" y="1685474"/>
                  </a:lnTo>
                  <a:lnTo>
                    <a:pt x="1368971" y="1687325"/>
                  </a:lnTo>
                  <a:lnTo>
                    <a:pt x="1380079" y="1688382"/>
                  </a:lnTo>
                  <a:lnTo>
                    <a:pt x="1390658" y="1689705"/>
                  </a:lnTo>
                  <a:lnTo>
                    <a:pt x="1401238" y="1690498"/>
                  </a:lnTo>
                  <a:lnTo>
                    <a:pt x="1411024" y="1690762"/>
                  </a:lnTo>
                  <a:lnTo>
                    <a:pt x="1411817" y="1709537"/>
                  </a:lnTo>
                  <a:lnTo>
                    <a:pt x="1412346" y="1728311"/>
                  </a:lnTo>
                  <a:lnTo>
                    <a:pt x="1412875" y="1747086"/>
                  </a:lnTo>
                  <a:lnTo>
                    <a:pt x="1412875" y="1766125"/>
                  </a:lnTo>
                  <a:lnTo>
                    <a:pt x="1412346" y="1792832"/>
                  </a:lnTo>
                  <a:lnTo>
                    <a:pt x="1411553" y="1819275"/>
                  </a:lnTo>
                  <a:lnTo>
                    <a:pt x="793" y="1811078"/>
                  </a:lnTo>
                  <a:lnTo>
                    <a:pt x="264" y="1784635"/>
                  </a:lnTo>
                  <a:lnTo>
                    <a:pt x="0" y="1757928"/>
                  </a:lnTo>
                  <a:lnTo>
                    <a:pt x="529" y="1733071"/>
                  </a:lnTo>
                  <a:lnTo>
                    <a:pt x="1058" y="1708215"/>
                  </a:lnTo>
                  <a:lnTo>
                    <a:pt x="2645" y="1683623"/>
                  </a:lnTo>
                  <a:lnTo>
                    <a:pt x="4232" y="1659031"/>
                  </a:lnTo>
                  <a:lnTo>
                    <a:pt x="6612" y="1634968"/>
                  </a:lnTo>
                  <a:lnTo>
                    <a:pt x="8992" y="1610905"/>
                  </a:lnTo>
                  <a:lnTo>
                    <a:pt x="12166" y="1587106"/>
                  </a:lnTo>
                  <a:lnTo>
                    <a:pt x="15340" y="1563307"/>
                  </a:lnTo>
                  <a:lnTo>
                    <a:pt x="19307" y="1539773"/>
                  </a:lnTo>
                  <a:lnTo>
                    <a:pt x="23804" y="1516503"/>
                  </a:lnTo>
                  <a:lnTo>
                    <a:pt x="28300" y="1493762"/>
                  </a:lnTo>
                  <a:lnTo>
                    <a:pt x="33590" y="1470757"/>
                  </a:lnTo>
                  <a:lnTo>
                    <a:pt x="38879" y="1448280"/>
                  </a:lnTo>
                  <a:lnTo>
                    <a:pt x="44962" y="1425804"/>
                  </a:lnTo>
                  <a:lnTo>
                    <a:pt x="51045" y="1403856"/>
                  </a:lnTo>
                  <a:lnTo>
                    <a:pt x="57658" y="1382173"/>
                  </a:lnTo>
                  <a:lnTo>
                    <a:pt x="64799" y="1360754"/>
                  </a:lnTo>
                  <a:lnTo>
                    <a:pt x="72204" y="1339336"/>
                  </a:lnTo>
                  <a:lnTo>
                    <a:pt x="79874" y="1318710"/>
                  </a:lnTo>
                  <a:lnTo>
                    <a:pt x="88073" y="1298085"/>
                  </a:lnTo>
                  <a:lnTo>
                    <a:pt x="96272" y="1277459"/>
                  </a:lnTo>
                  <a:lnTo>
                    <a:pt x="105265" y="1257627"/>
                  </a:lnTo>
                  <a:lnTo>
                    <a:pt x="114522" y="1238059"/>
                  </a:lnTo>
                  <a:lnTo>
                    <a:pt x="123779" y="1218491"/>
                  </a:lnTo>
                  <a:lnTo>
                    <a:pt x="133565" y="1199452"/>
                  </a:lnTo>
                  <a:lnTo>
                    <a:pt x="143615" y="1180678"/>
                  </a:lnTo>
                  <a:lnTo>
                    <a:pt x="153930" y="1162432"/>
                  </a:lnTo>
                  <a:lnTo>
                    <a:pt x="165038" y="1144451"/>
                  </a:lnTo>
                  <a:lnTo>
                    <a:pt x="176147" y="1126734"/>
                  </a:lnTo>
                  <a:lnTo>
                    <a:pt x="187255" y="1109546"/>
                  </a:lnTo>
                  <a:lnTo>
                    <a:pt x="198892" y="1092623"/>
                  </a:lnTo>
                  <a:lnTo>
                    <a:pt x="210794" y="1075964"/>
                  </a:lnTo>
                  <a:lnTo>
                    <a:pt x="222960" y="1059834"/>
                  </a:lnTo>
                  <a:lnTo>
                    <a:pt x="235391" y="1044232"/>
                  </a:lnTo>
                  <a:lnTo>
                    <a:pt x="248351" y="1028895"/>
                  </a:lnTo>
                  <a:lnTo>
                    <a:pt x="261310" y="1013823"/>
                  </a:lnTo>
                  <a:lnTo>
                    <a:pt x="274799" y="999544"/>
                  </a:lnTo>
                  <a:lnTo>
                    <a:pt x="288288" y="985529"/>
                  </a:lnTo>
                  <a:lnTo>
                    <a:pt x="302041" y="971779"/>
                  </a:lnTo>
                  <a:lnTo>
                    <a:pt x="316059" y="958557"/>
                  </a:lnTo>
                  <a:lnTo>
                    <a:pt x="330341" y="946129"/>
                  </a:lnTo>
                  <a:lnTo>
                    <a:pt x="344888" y="933965"/>
                  </a:lnTo>
                  <a:lnTo>
                    <a:pt x="359963" y="922066"/>
                  </a:lnTo>
                  <a:lnTo>
                    <a:pt x="374774" y="910695"/>
                  </a:lnTo>
                  <a:lnTo>
                    <a:pt x="389850" y="899589"/>
                  </a:lnTo>
                  <a:lnTo>
                    <a:pt x="405454" y="889541"/>
                  </a:lnTo>
                  <a:lnTo>
                    <a:pt x="420794" y="879757"/>
                  </a:lnTo>
                  <a:lnTo>
                    <a:pt x="436664" y="870238"/>
                  </a:lnTo>
                  <a:lnTo>
                    <a:pt x="452533" y="861511"/>
                  </a:lnTo>
                  <a:lnTo>
                    <a:pt x="468666" y="853314"/>
                  </a:lnTo>
                  <a:lnTo>
                    <a:pt x="485064" y="845646"/>
                  </a:lnTo>
                  <a:lnTo>
                    <a:pt x="501727" y="838242"/>
                  </a:lnTo>
                  <a:lnTo>
                    <a:pt x="518389" y="831631"/>
                  </a:lnTo>
                  <a:lnTo>
                    <a:pt x="535316" y="825285"/>
                  </a:lnTo>
                  <a:lnTo>
                    <a:pt x="552243" y="819732"/>
                  </a:lnTo>
                  <a:lnTo>
                    <a:pt x="569435" y="814972"/>
                  </a:lnTo>
                  <a:lnTo>
                    <a:pt x="586891" y="810477"/>
                  </a:lnTo>
                  <a:lnTo>
                    <a:pt x="604347" y="806510"/>
                  </a:lnTo>
                  <a:lnTo>
                    <a:pt x="622067" y="803337"/>
                  </a:lnTo>
                  <a:lnTo>
                    <a:pt x="639787" y="800693"/>
                  </a:lnTo>
                  <a:lnTo>
                    <a:pt x="657508" y="798577"/>
                  </a:lnTo>
                  <a:lnTo>
                    <a:pt x="675757" y="796991"/>
                  </a:lnTo>
                  <a:lnTo>
                    <a:pt x="693742" y="796197"/>
                  </a:lnTo>
                  <a:lnTo>
                    <a:pt x="711992" y="795933"/>
                  </a:lnTo>
                  <a:close/>
                  <a:moveTo>
                    <a:pt x="1463280" y="660400"/>
                  </a:moveTo>
                  <a:lnTo>
                    <a:pt x="1469893" y="660400"/>
                  </a:lnTo>
                  <a:lnTo>
                    <a:pt x="1477034" y="660665"/>
                  </a:lnTo>
                  <a:lnTo>
                    <a:pt x="1483912" y="660929"/>
                  </a:lnTo>
                  <a:lnTo>
                    <a:pt x="1490789" y="661988"/>
                  </a:lnTo>
                  <a:lnTo>
                    <a:pt x="1497666" y="663046"/>
                  </a:lnTo>
                  <a:lnTo>
                    <a:pt x="1504279" y="664898"/>
                  </a:lnTo>
                  <a:lnTo>
                    <a:pt x="1510891" y="666750"/>
                  </a:lnTo>
                  <a:lnTo>
                    <a:pt x="1516975" y="668867"/>
                  </a:lnTo>
                  <a:lnTo>
                    <a:pt x="1523323" y="671248"/>
                  </a:lnTo>
                  <a:lnTo>
                    <a:pt x="1529142" y="673894"/>
                  </a:lnTo>
                  <a:lnTo>
                    <a:pt x="1535226" y="676804"/>
                  </a:lnTo>
                  <a:lnTo>
                    <a:pt x="1540780" y="679979"/>
                  </a:lnTo>
                  <a:lnTo>
                    <a:pt x="1546599" y="683683"/>
                  </a:lnTo>
                  <a:lnTo>
                    <a:pt x="1551625" y="687123"/>
                  </a:lnTo>
                  <a:lnTo>
                    <a:pt x="1556915" y="691356"/>
                  </a:lnTo>
                  <a:lnTo>
                    <a:pt x="1561676" y="695590"/>
                  </a:lnTo>
                  <a:lnTo>
                    <a:pt x="1566437" y="700088"/>
                  </a:lnTo>
                  <a:lnTo>
                    <a:pt x="1570934" y="704850"/>
                  </a:lnTo>
                  <a:lnTo>
                    <a:pt x="1575431" y="709613"/>
                  </a:lnTo>
                  <a:lnTo>
                    <a:pt x="1579134" y="714640"/>
                  </a:lnTo>
                  <a:lnTo>
                    <a:pt x="1583101" y="719931"/>
                  </a:lnTo>
                  <a:lnTo>
                    <a:pt x="1586540" y="725223"/>
                  </a:lnTo>
                  <a:lnTo>
                    <a:pt x="1589978" y="731044"/>
                  </a:lnTo>
                  <a:lnTo>
                    <a:pt x="1592888" y="736600"/>
                  </a:lnTo>
                  <a:lnTo>
                    <a:pt x="1595533" y="742685"/>
                  </a:lnTo>
                  <a:lnTo>
                    <a:pt x="1597914" y="748771"/>
                  </a:lnTo>
                  <a:lnTo>
                    <a:pt x="1600030" y="754856"/>
                  </a:lnTo>
                  <a:lnTo>
                    <a:pt x="1601881" y="761206"/>
                  </a:lnTo>
                  <a:lnTo>
                    <a:pt x="1603204" y="767556"/>
                  </a:lnTo>
                  <a:lnTo>
                    <a:pt x="1604526" y="774435"/>
                  </a:lnTo>
                  <a:lnTo>
                    <a:pt x="1605320" y="781050"/>
                  </a:lnTo>
                  <a:lnTo>
                    <a:pt x="1605584" y="787665"/>
                  </a:lnTo>
                  <a:lnTo>
                    <a:pt x="1605849" y="794544"/>
                  </a:lnTo>
                  <a:lnTo>
                    <a:pt x="1604791" y="967581"/>
                  </a:lnTo>
                  <a:lnTo>
                    <a:pt x="1781745" y="968375"/>
                  </a:lnTo>
                  <a:lnTo>
                    <a:pt x="1788887" y="968640"/>
                  </a:lnTo>
                  <a:lnTo>
                    <a:pt x="1795764" y="969169"/>
                  </a:lnTo>
                  <a:lnTo>
                    <a:pt x="1802641" y="970227"/>
                  </a:lnTo>
                  <a:lnTo>
                    <a:pt x="1809518" y="971285"/>
                  </a:lnTo>
                  <a:lnTo>
                    <a:pt x="1815866" y="972873"/>
                  </a:lnTo>
                  <a:lnTo>
                    <a:pt x="1822479" y="974725"/>
                  </a:lnTo>
                  <a:lnTo>
                    <a:pt x="1828827" y="977106"/>
                  </a:lnTo>
                  <a:lnTo>
                    <a:pt x="1834911" y="979488"/>
                  </a:lnTo>
                  <a:lnTo>
                    <a:pt x="1840994" y="982133"/>
                  </a:lnTo>
                  <a:lnTo>
                    <a:pt x="1846813" y="985044"/>
                  </a:lnTo>
                  <a:lnTo>
                    <a:pt x="1852633" y="988219"/>
                  </a:lnTo>
                  <a:lnTo>
                    <a:pt x="1857923" y="991923"/>
                  </a:lnTo>
                  <a:lnTo>
                    <a:pt x="1863213" y="995363"/>
                  </a:lnTo>
                  <a:lnTo>
                    <a:pt x="1868503" y="999596"/>
                  </a:lnTo>
                  <a:lnTo>
                    <a:pt x="1873264" y="1003829"/>
                  </a:lnTo>
                  <a:lnTo>
                    <a:pt x="1878025" y="1008327"/>
                  </a:lnTo>
                  <a:lnTo>
                    <a:pt x="1882522" y="1012825"/>
                  </a:lnTo>
                  <a:lnTo>
                    <a:pt x="1886754" y="1017852"/>
                  </a:lnTo>
                  <a:lnTo>
                    <a:pt x="1890986" y="1022879"/>
                  </a:lnTo>
                  <a:lnTo>
                    <a:pt x="1894689" y="1027906"/>
                  </a:lnTo>
                  <a:lnTo>
                    <a:pt x="1898128" y="1033463"/>
                  </a:lnTo>
                  <a:lnTo>
                    <a:pt x="1901302" y="1039283"/>
                  </a:lnTo>
                  <a:lnTo>
                    <a:pt x="1904211" y="1044840"/>
                  </a:lnTo>
                  <a:lnTo>
                    <a:pt x="1907385" y="1050660"/>
                  </a:lnTo>
                  <a:lnTo>
                    <a:pt x="1909766" y="1056746"/>
                  </a:lnTo>
                  <a:lnTo>
                    <a:pt x="1911882" y="1063096"/>
                  </a:lnTo>
                  <a:lnTo>
                    <a:pt x="1913469" y="1069181"/>
                  </a:lnTo>
                  <a:lnTo>
                    <a:pt x="1915056" y="1075796"/>
                  </a:lnTo>
                  <a:lnTo>
                    <a:pt x="1916114" y="1082410"/>
                  </a:lnTo>
                  <a:lnTo>
                    <a:pt x="1916908" y="1089290"/>
                  </a:lnTo>
                  <a:lnTo>
                    <a:pt x="1917436" y="1095640"/>
                  </a:lnTo>
                  <a:lnTo>
                    <a:pt x="1917701" y="1102783"/>
                  </a:lnTo>
                  <a:lnTo>
                    <a:pt x="1917436" y="1109663"/>
                  </a:lnTo>
                  <a:lnTo>
                    <a:pt x="1916908" y="1116277"/>
                  </a:lnTo>
                  <a:lnTo>
                    <a:pt x="1915849" y="1123156"/>
                  </a:lnTo>
                  <a:lnTo>
                    <a:pt x="1914791" y="1129506"/>
                  </a:lnTo>
                  <a:lnTo>
                    <a:pt x="1913204" y="1136121"/>
                  </a:lnTo>
                  <a:lnTo>
                    <a:pt x="1911088" y="1142471"/>
                  </a:lnTo>
                  <a:lnTo>
                    <a:pt x="1908972" y="1148556"/>
                  </a:lnTo>
                  <a:lnTo>
                    <a:pt x="1906592" y="1154642"/>
                  </a:lnTo>
                  <a:lnTo>
                    <a:pt x="1903682" y="1160463"/>
                  </a:lnTo>
                  <a:lnTo>
                    <a:pt x="1900773" y="1166283"/>
                  </a:lnTo>
                  <a:lnTo>
                    <a:pt x="1897599" y="1171840"/>
                  </a:lnTo>
                  <a:lnTo>
                    <a:pt x="1893896" y="1177131"/>
                  </a:lnTo>
                  <a:lnTo>
                    <a:pt x="1889928" y="1182158"/>
                  </a:lnTo>
                  <a:lnTo>
                    <a:pt x="1885960" y="1187450"/>
                  </a:lnTo>
                  <a:lnTo>
                    <a:pt x="1881728" y="1192213"/>
                  </a:lnTo>
                  <a:lnTo>
                    <a:pt x="1876967" y="1196975"/>
                  </a:lnTo>
                  <a:lnTo>
                    <a:pt x="1872206" y="1201208"/>
                  </a:lnTo>
                  <a:lnTo>
                    <a:pt x="1867445" y="1205442"/>
                  </a:lnTo>
                  <a:lnTo>
                    <a:pt x="1862155" y="1209411"/>
                  </a:lnTo>
                  <a:lnTo>
                    <a:pt x="1856600" y="1212850"/>
                  </a:lnTo>
                  <a:lnTo>
                    <a:pt x="1851046" y="1216554"/>
                  </a:lnTo>
                  <a:lnTo>
                    <a:pt x="1845491" y="1219465"/>
                  </a:lnTo>
                  <a:lnTo>
                    <a:pt x="1839407" y="1222375"/>
                  </a:lnTo>
                  <a:lnTo>
                    <a:pt x="1833588" y="1225021"/>
                  </a:lnTo>
                  <a:lnTo>
                    <a:pt x="1827240" y="1227402"/>
                  </a:lnTo>
                  <a:lnTo>
                    <a:pt x="1821156" y="1229519"/>
                  </a:lnTo>
                  <a:lnTo>
                    <a:pt x="1814544" y="1231371"/>
                  </a:lnTo>
                  <a:lnTo>
                    <a:pt x="1807931" y="1232958"/>
                  </a:lnTo>
                  <a:lnTo>
                    <a:pt x="1801054" y="1234017"/>
                  </a:lnTo>
                  <a:lnTo>
                    <a:pt x="1794177" y="1234546"/>
                  </a:lnTo>
                  <a:lnTo>
                    <a:pt x="1787300" y="1235340"/>
                  </a:lnTo>
                  <a:lnTo>
                    <a:pt x="1780158" y="1235340"/>
                  </a:lnTo>
                  <a:lnTo>
                    <a:pt x="1603204" y="1234281"/>
                  </a:lnTo>
                  <a:lnTo>
                    <a:pt x="1602410" y="1407319"/>
                  </a:lnTo>
                  <a:lnTo>
                    <a:pt x="1602146" y="1413933"/>
                  </a:lnTo>
                  <a:lnTo>
                    <a:pt x="1601617" y="1420813"/>
                  </a:lnTo>
                  <a:lnTo>
                    <a:pt x="1600559" y="1427692"/>
                  </a:lnTo>
                  <a:lnTo>
                    <a:pt x="1599501" y="1434306"/>
                  </a:lnTo>
                  <a:lnTo>
                    <a:pt x="1597914" y="1440392"/>
                  </a:lnTo>
                  <a:lnTo>
                    <a:pt x="1595798" y="1446742"/>
                  </a:lnTo>
                  <a:lnTo>
                    <a:pt x="1593682" y="1453092"/>
                  </a:lnTo>
                  <a:lnTo>
                    <a:pt x="1591301" y="1459177"/>
                  </a:lnTo>
                  <a:lnTo>
                    <a:pt x="1588656" y="1464998"/>
                  </a:lnTo>
                  <a:lnTo>
                    <a:pt x="1585482" y="1470819"/>
                  </a:lnTo>
                  <a:lnTo>
                    <a:pt x="1582043" y="1476111"/>
                  </a:lnTo>
                  <a:lnTo>
                    <a:pt x="1578605" y="1481931"/>
                  </a:lnTo>
                  <a:lnTo>
                    <a:pt x="1574637" y="1486958"/>
                  </a:lnTo>
                  <a:lnTo>
                    <a:pt x="1570670" y="1491986"/>
                  </a:lnTo>
                  <a:lnTo>
                    <a:pt x="1566437" y="1496748"/>
                  </a:lnTo>
                  <a:lnTo>
                    <a:pt x="1561941" y="1501511"/>
                  </a:lnTo>
                  <a:lnTo>
                    <a:pt x="1557180" y="1505744"/>
                  </a:lnTo>
                  <a:lnTo>
                    <a:pt x="1552154" y="1509713"/>
                  </a:lnTo>
                  <a:lnTo>
                    <a:pt x="1546864" y="1513946"/>
                  </a:lnTo>
                  <a:lnTo>
                    <a:pt x="1541309" y="1517650"/>
                  </a:lnTo>
                  <a:lnTo>
                    <a:pt x="1536019" y="1521090"/>
                  </a:lnTo>
                  <a:lnTo>
                    <a:pt x="1530200" y="1524000"/>
                  </a:lnTo>
                  <a:lnTo>
                    <a:pt x="1524381" y="1527175"/>
                  </a:lnTo>
                  <a:lnTo>
                    <a:pt x="1518297" y="1529821"/>
                  </a:lnTo>
                  <a:lnTo>
                    <a:pt x="1511949" y="1532202"/>
                  </a:lnTo>
                  <a:lnTo>
                    <a:pt x="1505601" y="1534319"/>
                  </a:lnTo>
                  <a:lnTo>
                    <a:pt x="1499253" y="1535906"/>
                  </a:lnTo>
                  <a:lnTo>
                    <a:pt x="1492640" y="1537494"/>
                  </a:lnTo>
                  <a:lnTo>
                    <a:pt x="1485763" y="1538288"/>
                  </a:lnTo>
                  <a:lnTo>
                    <a:pt x="1478886" y="1539346"/>
                  </a:lnTo>
                  <a:lnTo>
                    <a:pt x="1472009" y="1539875"/>
                  </a:lnTo>
                  <a:lnTo>
                    <a:pt x="1464867" y="1539875"/>
                  </a:lnTo>
                  <a:lnTo>
                    <a:pt x="1458255" y="1539611"/>
                  </a:lnTo>
                  <a:lnTo>
                    <a:pt x="1451113" y="1539346"/>
                  </a:lnTo>
                  <a:lnTo>
                    <a:pt x="1444236" y="1538288"/>
                  </a:lnTo>
                  <a:lnTo>
                    <a:pt x="1437623" y="1536965"/>
                  </a:lnTo>
                  <a:lnTo>
                    <a:pt x="1431010" y="1535377"/>
                  </a:lnTo>
                  <a:lnTo>
                    <a:pt x="1424398" y="1533525"/>
                  </a:lnTo>
                  <a:lnTo>
                    <a:pt x="1418314" y="1531673"/>
                  </a:lnTo>
                  <a:lnTo>
                    <a:pt x="1411966" y="1529292"/>
                  </a:lnTo>
                  <a:lnTo>
                    <a:pt x="1406147" y="1526381"/>
                  </a:lnTo>
                  <a:lnTo>
                    <a:pt x="1400063" y="1523471"/>
                  </a:lnTo>
                  <a:lnTo>
                    <a:pt x="1394509" y="1520296"/>
                  </a:lnTo>
                  <a:lnTo>
                    <a:pt x="1388690" y="1516592"/>
                  </a:lnTo>
                  <a:lnTo>
                    <a:pt x="1383399" y="1512888"/>
                  </a:lnTo>
                  <a:lnTo>
                    <a:pt x="1378374" y="1508919"/>
                  </a:lnTo>
                  <a:lnTo>
                    <a:pt x="1373348" y="1504686"/>
                  </a:lnTo>
                  <a:lnTo>
                    <a:pt x="1368852" y="1500188"/>
                  </a:lnTo>
                  <a:lnTo>
                    <a:pt x="1364355" y="1495425"/>
                  </a:lnTo>
                  <a:lnTo>
                    <a:pt x="1359858" y="1490663"/>
                  </a:lnTo>
                  <a:lnTo>
                    <a:pt x="1356155" y="1485636"/>
                  </a:lnTo>
                  <a:lnTo>
                    <a:pt x="1352188" y="1480344"/>
                  </a:lnTo>
                  <a:lnTo>
                    <a:pt x="1348749" y="1475052"/>
                  </a:lnTo>
                  <a:lnTo>
                    <a:pt x="1345311" y="1469496"/>
                  </a:lnTo>
                  <a:lnTo>
                    <a:pt x="1342401" y="1463675"/>
                  </a:lnTo>
                  <a:lnTo>
                    <a:pt x="1339756" y="1457854"/>
                  </a:lnTo>
                  <a:lnTo>
                    <a:pt x="1337375" y="1451504"/>
                  </a:lnTo>
                  <a:lnTo>
                    <a:pt x="1335259" y="1445154"/>
                  </a:lnTo>
                  <a:lnTo>
                    <a:pt x="1333408" y="1439069"/>
                  </a:lnTo>
                  <a:lnTo>
                    <a:pt x="1332085" y="1432454"/>
                  </a:lnTo>
                  <a:lnTo>
                    <a:pt x="1330763" y="1425840"/>
                  </a:lnTo>
                  <a:lnTo>
                    <a:pt x="1329969" y="1419490"/>
                  </a:lnTo>
                  <a:lnTo>
                    <a:pt x="1329440" y="1412611"/>
                  </a:lnTo>
                  <a:lnTo>
                    <a:pt x="1329440" y="1405731"/>
                  </a:lnTo>
                  <a:lnTo>
                    <a:pt x="1330234" y="1232958"/>
                  </a:lnTo>
                  <a:lnTo>
                    <a:pt x="1153279" y="1231636"/>
                  </a:lnTo>
                  <a:lnTo>
                    <a:pt x="1146402" y="1231371"/>
                  </a:lnTo>
                  <a:lnTo>
                    <a:pt x="1139525" y="1231106"/>
                  </a:lnTo>
                  <a:lnTo>
                    <a:pt x="1132648" y="1230048"/>
                  </a:lnTo>
                  <a:lnTo>
                    <a:pt x="1125771" y="1228990"/>
                  </a:lnTo>
                  <a:lnTo>
                    <a:pt x="1119423" y="1227138"/>
                  </a:lnTo>
                  <a:lnTo>
                    <a:pt x="1112810" y="1225286"/>
                  </a:lnTo>
                  <a:lnTo>
                    <a:pt x="1106462" y="1223433"/>
                  </a:lnTo>
                  <a:lnTo>
                    <a:pt x="1100378" y="1221052"/>
                  </a:lnTo>
                  <a:lnTo>
                    <a:pt x="1094295" y="1218406"/>
                  </a:lnTo>
                  <a:lnTo>
                    <a:pt x="1088476" y="1215231"/>
                  </a:lnTo>
                  <a:lnTo>
                    <a:pt x="1082656" y="1212056"/>
                  </a:lnTo>
                  <a:lnTo>
                    <a:pt x="1077102" y="1208352"/>
                  </a:lnTo>
                  <a:lnTo>
                    <a:pt x="1071812" y="1204648"/>
                  </a:lnTo>
                  <a:lnTo>
                    <a:pt x="1066786" y="1200679"/>
                  </a:lnTo>
                  <a:lnTo>
                    <a:pt x="1062025" y="1196446"/>
                  </a:lnTo>
                  <a:lnTo>
                    <a:pt x="1057264" y="1192213"/>
                  </a:lnTo>
                  <a:lnTo>
                    <a:pt x="1052767" y="1187450"/>
                  </a:lnTo>
                  <a:lnTo>
                    <a:pt x="1048271" y="1182688"/>
                  </a:lnTo>
                  <a:lnTo>
                    <a:pt x="1044303" y="1177396"/>
                  </a:lnTo>
                  <a:lnTo>
                    <a:pt x="1040600" y="1172104"/>
                  </a:lnTo>
                  <a:lnTo>
                    <a:pt x="1036897" y="1166813"/>
                  </a:lnTo>
                  <a:lnTo>
                    <a:pt x="1033723" y="1161256"/>
                  </a:lnTo>
                  <a:lnTo>
                    <a:pt x="1030549" y="1155435"/>
                  </a:lnTo>
                  <a:lnTo>
                    <a:pt x="1027904" y="1149615"/>
                  </a:lnTo>
                  <a:lnTo>
                    <a:pt x="1025523" y="1143265"/>
                  </a:lnTo>
                  <a:lnTo>
                    <a:pt x="1023407" y="1137444"/>
                  </a:lnTo>
                  <a:lnTo>
                    <a:pt x="1021820" y="1130829"/>
                  </a:lnTo>
                  <a:lnTo>
                    <a:pt x="1020233" y="1124215"/>
                  </a:lnTo>
                  <a:lnTo>
                    <a:pt x="1019175" y="1117600"/>
                  </a:lnTo>
                  <a:lnTo>
                    <a:pt x="1018117" y="1111250"/>
                  </a:lnTo>
                  <a:lnTo>
                    <a:pt x="1017853" y="1104371"/>
                  </a:lnTo>
                  <a:lnTo>
                    <a:pt x="1017588" y="1097492"/>
                  </a:lnTo>
                  <a:lnTo>
                    <a:pt x="1017853" y="1090613"/>
                  </a:lnTo>
                  <a:lnTo>
                    <a:pt x="1018382" y="1083733"/>
                  </a:lnTo>
                  <a:lnTo>
                    <a:pt x="1019440" y="1077383"/>
                  </a:lnTo>
                  <a:lnTo>
                    <a:pt x="1020498" y="1070769"/>
                  </a:lnTo>
                  <a:lnTo>
                    <a:pt x="1022085" y="1064154"/>
                  </a:lnTo>
                  <a:lnTo>
                    <a:pt x="1024201" y="1057804"/>
                  </a:lnTo>
                  <a:lnTo>
                    <a:pt x="1026317" y="1051719"/>
                  </a:lnTo>
                  <a:lnTo>
                    <a:pt x="1028697" y="1045633"/>
                  </a:lnTo>
                  <a:lnTo>
                    <a:pt x="1031607" y="1039813"/>
                  </a:lnTo>
                  <a:lnTo>
                    <a:pt x="1034516" y="1033992"/>
                  </a:lnTo>
                  <a:lnTo>
                    <a:pt x="1037690" y="1028435"/>
                  </a:lnTo>
                  <a:lnTo>
                    <a:pt x="1041394" y="1023144"/>
                  </a:lnTo>
                  <a:lnTo>
                    <a:pt x="1045361" y="1017852"/>
                  </a:lnTo>
                  <a:lnTo>
                    <a:pt x="1049329" y="1012825"/>
                  </a:lnTo>
                  <a:lnTo>
                    <a:pt x="1053561" y="1008063"/>
                  </a:lnTo>
                  <a:lnTo>
                    <a:pt x="1058057" y="1003565"/>
                  </a:lnTo>
                  <a:lnTo>
                    <a:pt x="1062818" y="999067"/>
                  </a:lnTo>
                  <a:lnTo>
                    <a:pt x="1067844" y="994833"/>
                  </a:lnTo>
                  <a:lnTo>
                    <a:pt x="1073134" y="990865"/>
                  </a:lnTo>
                  <a:lnTo>
                    <a:pt x="1078689" y="987160"/>
                  </a:lnTo>
                  <a:lnTo>
                    <a:pt x="1083979" y="983721"/>
                  </a:lnTo>
                  <a:lnTo>
                    <a:pt x="1089798" y="980546"/>
                  </a:lnTo>
                  <a:lnTo>
                    <a:pt x="1095617" y="977635"/>
                  </a:lnTo>
                  <a:lnTo>
                    <a:pt x="1101701" y="975254"/>
                  </a:lnTo>
                  <a:lnTo>
                    <a:pt x="1108049" y="972873"/>
                  </a:lnTo>
                  <a:lnTo>
                    <a:pt x="1114133" y="970756"/>
                  </a:lnTo>
                  <a:lnTo>
                    <a:pt x="1120745" y="968904"/>
                  </a:lnTo>
                  <a:lnTo>
                    <a:pt x="1127358" y="967581"/>
                  </a:lnTo>
                  <a:lnTo>
                    <a:pt x="1134235" y="966258"/>
                  </a:lnTo>
                  <a:lnTo>
                    <a:pt x="1141112" y="965465"/>
                  </a:lnTo>
                  <a:lnTo>
                    <a:pt x="1147989" y="965200"/>
                  </a:lnTo>
                  <a:lnTo>
                    <a:pt x="1155131" y="964935"/>
                  </a:lnTo>
                  <a:lnTo>
                    <a:pt x="1332085" y="965994"/>
                  </a:lnTo>
                  <a:lnTo>
                    <a:pt x="1332879" y="793221"/>
                  </a:lnTo>
                  <a:lnTo>
                    <a:pt x="1333143" y="786342"/>
                  </a:lnTo>
                  <a:lnTo>
                    <a:pt x="1333672" y="779463"/>
                  </a:lnTo>
                  <a:lnTo>
                    <a:pt x="1334730" y="772583"/>
                  </a:lnTo>
                  <a:lnTo>
                    <a:pt x="1335788" y="765969"/>
                  </a:lnTo>
                  <a:lnTo>
                    <a:pt x="1337375" y="759883"/>
                  </a:lnTo>
                  <a:lnTo>
                    <a:pt x="1339227" y="753269"/>
                  </a:lnTo>
                  <a:lnTo>
                    <a:pt x="1341608" y="747448"/>
                  </a:lnTo>
                  <a:lnTo>
                    <a:pt x="1343988" y="741098"/>
                  </a:lnTo>
                  <a:lnTo>
                    <a:pt x="1346633" y="735013"/>
                  </a:lnTo>
                  <a:lnTo>
                    <a:pt x="1349807" y="729456"/>
                  </a:lnTo>
                  <a:lnTo>
                    <a:pt x="1353246" y="723900"/>
                  </a:lnTo>
                  <a:lnTo>
                    <a:pt x="1356684" y="718344"/>
                  </a:lnTo>
                  <a:lnTo>
                    <a:pt x="1360652" y="713317"/>
                  </a:lnTo>
                  <a:lnTo>
                    <a:pt x="1364355" y="708290"/>
                  </a:lnTo>
                  <a:lnTo>
                    <a:pt x="1368852" y="703527"/>
                  </a:lnTo>
                  <a:lnTo>
                    <a:pt x="1373348" y="698765"/>
                  </a:lnTo>
                  <a:lnTo>
                    <a:pt x="1378109" y="694267"/>
                  </a:lnTo>
                  <a:lnTo>
                    <a:pt x="1383135" y="690298"/>
                  </a:lnTo>
                  <a:lnTo>
                    <a:pt x="1388161" y="686329"/>
                  </a:lnTo>
                  <a:lnTo>
                    <a:pt x="1393451" y="682890"/>
                  </a:lnTo>
                  <a:lnTo>
                    <a:pt x="1399270" y="679186"/>
                  </a:lnTo>
                  <a:lnTo>
                    <a:pt x="1404824" y="676275"/>
                  </a:lnTo>
                  <a:lnTo>
                    <a:pt x="1410908" y="673365"/>
                  </a:lnTo>
                  <a:lnTo>
                    <a:pt x="1416992" y="670454"/>
                  </a:lnTo>
                  <a:lnTo>
                    <a:pt x="1423075" y="668073"/>
                  </a:lnTo>
                  <a:lnTo>
                    <a:pt x="1429688" y="666221"/>
                  </a:lnTo>
                  <a:lnTo>
                    <a:pt x="1436036" y="664369"/>
                  </a:lnTo>
                  <a:lnTo>
                    <a:pt x="1442649" y="662781"/>
                  </a:lnTo>
                  <a:lnTo>
                    <a:pt x="1449261" y="661988"/>
                  </a:lnTo>
                  <a:lnTo>
                    <a:pt x="1456138" y="660929"/>
                  </a:lnTo>
                  <a:lnTo>
                    <a:pt x="1463280" y="660400"/>
                  </a:lnTo>
                  <a:close/>
                  <a:moveTo>
                    <a:pt x="714108" y="0"/>
                  </a:moveTo>
                  <a:lnTo>
                    <a:pt x="723364" y="0"/>
                  </a:lnTo>
                  <a:lnTo>
                    <a:pt x="732621" y="264"/>
                  </a:lnTo>
                  <a:lnTo>
                    <a:pt x="741349" y="529"/>
                  </a:lnTo>
                  <a:lnTo>
                    <a:pt x="750606" y="1058"/>
                  </a:lnTo>
                  <a:lnTo>
                    <a:pt x="759599" y="2115"/>
                  </a:lnTo>
                  <a:lnTo>
                    <a:pt x="768591" y="3173"/>
                  </a:lnTo>
                  <a:lnTo>
                    <a:pt x="777319" y="4495"/>
                  </a:lnTo>
                  <a:lnTo>
                    <a:pt x="786312" y="5817"/>
                  </a:lnTo>
                  <a:lnTo>
                    <a:pt x="795040" y="7404"/>
                  </a:lnTo>
                  <a:lnTo>
                    <a:pt x="803503" y="9520"/>
                  </a:lnTo>
                  <a:lnTo>
                    <a:pt x="812231" y="11635"/>
                  </a:lnTo>
                  <a:lnTo>
                    <a:pt x="820959" y="14015"/>
                  </a:lnTo>
                  <a:lnTo>
                    <a:pt x="829158" y="16395"/>
                  </a:lnTo>
                  <a:lnTo>
                    <a:pt x="837622" y="19039"/>
                  </a:lnTo>
                  <a:lnTo>
                    <a:pt x="845821" y="21948"/>
                  </a:lnTo>
                  <a:lnTo>
                    <a:pt x="853755" y="24856"/>
                  </a:lnTo>
                  <a:lnTo>
                    <a:pt x="861954" y="28294"/>
                  </a:lnTo>
                  <a:lnTo>
                    <a:pt x="869889" y="31732"/>
                  </a:lnTo>
                  <a:lnTo>
                    <a:pt x="877559" y="35434"/>
                  </a:lnTo>
                  <a:lnTo>
                    <a:pt x="885493" y="39136"/>
                  </a:lnTo>
                  <a:lnTo>
                    <a:pt x="892899" y="43102"/>
                  </a:lnTo>
                  <a:lnTo>
                    <a:pt x="900569" y="47333"/>
                  </a:lnTo>
                  <a:lnTo>
                    <a:pt x="907710" y="51299"/>
                  </a:lnTo>
                  <a:lnTo>
                    <a:pt x="915116" y="56059"/>
                  </a:lnTo>
                  <a:lnTo>
                    <a:pt x="922257" y="60554"/>
                  </a:lnTo>
                  <a:lnTo>
                    <a:pt x="929398" y="65314"/>
                  </a:lnTo>
                  <a:lnTo>
                    <a:pt x="936274" y="70338"/>
                  </a:lnTo>
                  <a:lnTo>
                    <a:pt x="943151" y="75362"/>
                  </a:lnTo>
                  <a:lnTo>
                    <a:pt x="949763" y="80915"/>
                  </a:lnTo>
                  <a:lnTo>
                    <a:pt x="956111" y="86204"/>
                  </a:lnTo>
                  <a:lnTo>
                    <a:pt x="962458" y="91757"/>
                  </a:lnTo>
                  <a:lnTo>
                    <a:pt x="968806" y="97575"/>
                  </a:lnTo>
                  <a:lnTo>
                    <a:pt x="974889" y="103392"/>
                  </a:lnTo>
                  <a:lnTo>
                    <a:pt x="980972" y="109474"/>
                  </a:lnTo>
                  <a:lnTo>
                    <a:pt x="986526" y="115556"/>
                  </a:lnTo>
                  <a:lnTo>
                    <a:pt x="992080" y="121902"/>
                  </a:lnTo>
                  <a:lnTo>
                    <a:pt x="997635" y="128513"/>
                  </a:lnTo>
                  <a:lnTo>
                    <a:pt x="1002924" y="134859"/>
                  </a:lnTo>
                  <a:lnTo>
                    <a:pt x="1008214" y="141470"/>
                  </a:lnTo>
                  <a:lnTo>
                    <a:pt x="1013239" y="148345"/>
                  </a:lnTo>
                  <a:lnTo>
                    <a:pt x="1018000" y="155220"/>
                  </a:lnTo>
                  <a:lnTo>
                    <a:pt x="1022761" y="162360"/>
                  </a:lnTo>
                  <a:lnTo>
                    <a:pt x="1027257" y="169499"/>
                  </a:lnTo>
                  <a:lnTo>
                    <a:pt x="1031489" y="176903"/>
                  </a:lnTo>
                  <a:lnTo>
                    <a:pt x="1035720" y="184043"/>
                  </a:lnTo>
                  <a:lnTo>
                    <a:pt x="1039688" y="191711"/>
                  </a:lnTo>
                  <a:lnTo>
                    <a:pt x="1043655" y="199115"/>
                  </a:lnTo>
                  <a:lnTo>
                    <a:pt x="1047093" y="206784"/>
                  </a:lnTo>
                  <a:lnTo>
                    <a:pt x="1050532" y="214717"/>
                  </a:lnTo>
                  <a:lnTo>
                    <a:pt x="1053705" y="222650"/>
                  </a:lnTo>
                  <a:lnTo>
                    <a:pt x="1057144" y="230318"/>
                  </a:lnTo>
                  <a:lnTo>
                    <a:pt x="1059788" y="238780"/>
                  </a:lnTo>
                  <a:lnTo>
                    <a:pt x="1062433" y="246713"/>
                  </a:lnTo>
                  <a:lnTo>
                    <a:pt x="1064814" y="255175"/>
                  </a:lnTo>
                  <a:lnTo>
                    <a:pt x="1067194" y="263372"/>
                  </a:lnTo>
                  <a:lnTo>
                    <a:pt x="1069310" y="271834"/>
                  </a:lnTo>
                  <a:lnTo>
                    <a:pt x="1070897" y="280031"/>
                  </a:lnTo>
                  <a:lnTo>
                    <a:pt x="1072484" y="288757"/>
                  </a:lnTo>
                  <a:lnTo>
                    <a:pt x="1074071" y="297219"/>
                  </a:lnTo>
                  <a:lnTo>
                    <a:pt x="1075129" y="305945"/>
                  </a:lnTo>
                  <a:lnTo>
                    <a:pt x="1076186" y="314936"/>
                  </a:lnTo>
                  <a:lnTo>
                    <a:pt x="1076980" y="323397"/>
                  </a:lnTo>
                  <a:lnTo>
                    <a:pt x="1077509" y="332388"/>
                  </a:lnTo>
                  <a:lnTo>
                    <a:pt x="1077773" y="341379"/>
                  </a:lnTo>
                  <a:lnTo>
                    <a:pt x="1077773" y="350369"/>
                  </a:lnTo>
                  <a:lnTo>
                    <a:pt x="1077509" y="359360"/>
                  </a:lnTo>
                  <a:lnTo>
                    <a:pt x="1077244" y="368350"/>
                  </a:lnTo>
                  <a:lnTo>
                    <a:pt x="1076716" y="377341"/>
                  </a:lnTo>
                  <a:lnTo>
                    <a:pt x="1075658" y="385803"/>
                  </a:lnTo>
                  <a:lnTo>
                    <a:pt x="1074600" y="394793"/>
                  </a:lnTo>
                  <a:lnTo>
                    <a:pt x="1073277" y="403519"/>
                  </a:lnTo>
                  <a:lnTo>
                    <a:pt x="1071955" y="411981"/>
                  </a:lnTo>
                  <a:lnTo>
                    <a:pt x="1070103" y="420707"/>
                  </a:lnTo>
                  <a:lnTo>
                    <a:pt x="1068252" y="428905"/>
                  </a:lnTo>
                  <a:lnTo>
                    <a:pt x="1065872" y="437366"/>
                  </a:lnTo>
                  <a:lnTo>
                    <a:pt x="1063756" y="445564"/>
                  </a:lnTo>
                  <a:lnTo>
                    <a:pt x="1061111" y="454026"/>
                  </a:lnTo>
                  <a:lnTo>
                    <a:pt x="1058466" y="461958"/>
                  </a:lnTo>
                  <a:lnTo>
                    <a:pt x="1055557" y="469891"/>
                  </a:lnTo>
                  <a:lnTo>
                    <a:pt x="1052383" y="478089"/>
                  </a:lnTo>
                  <a:lnTo>
                    <a:pt x="1048945" y="485757"/>
                  </a:lnTo>
                  <a:lnTo>
                    <a:pt x="1045506" y="493426"/>
                  </a:lnTo>
                  <a:lnTo>
                    <a:pt x="1041804" y="501358"/>
                  </a:lnTo>
                  <a:lnTo>
                    <a:pt x="1038101" y="508762"/>
                  </a:lnTo>
                  <a:lnTo>
                    <a:pt x="1033869" y="516166"/>
                  </a:lnTo>
                  <a:lnTo>
                    <a:pt x="1029637" y="523570"/>
                  </a:lnTo>
                  <a:lnTo>
                    <a:pt x="1025141" y="530710"/>
                  </a:lnTo>
                  <a:lnTo>
                    <a:pt x="1020380" y="537850"/>
                  </a:lnTo>
                  <a:lnTo>
                    <a:pt x="1015620" y="544725"/>
                  </a:lnTo>
                  <a:lnTo>
                    <a:pt x="1010859" y="551864"/>
                  </a:lnTo>
                  <a:lnTo>
                    <a:pt x="1005834" y="558211"/>
                  </a:lnTo>
                  <a:lnTo>
                    <a:pt x="1000544" y="564821"/>
                  </a:lnTo>
                  <a:lnTo>
                    <a:pt x="995254" y="571432"/>
                  </a:lnTo>
                  <a:lnTo>
                    <a:pt x="989436" y="578043"/>
                  </a:lnTo>
                  <a:lnTo>
                    <a:pt x="983882" y="584125"/>
                  </a:lnTo>
                  <a:lnTo>
                    <a:pt x="977798" y="590207"/>
                  </a:lnTo>
                  <a:lnTo>
                    <a:pt x="971980" y="596024"/>
                  </a:lnTo>
                  <a:lnTo>
                    <a:pt x="965632" y="601842"/>
                  </a:lnTo>
                  <a:lnTo>
                    <a:pt x="959549" y="607659"/>
                  </a:lnTo>
                  <a:lnTo>
                    <a:pt x="953201" y="612948"/>
                  </a:lnTo>
                  <a:lnTo>
                    <a:pt x="946325" y="618501"/>
                  </a:lnTo>
                  <a:lnTo>
                    <a:pt x="939713" y="623789"/>
                  </a:lnTo>
                  <a:lnTo>
                    <a:pt x="933100" y="628813"/>
                  </a:lnTo>
                  <a:lnTo>
                    <a:pt x="926224" y="633573"/>
                  </a:lnTo>
                  <a:lnTo>
                    <a:pt x="919083" y="638333"/>
                  </a:lnTo>
                  <a:lnTo>
                    <a:pt x="911942" y="642828"/>
                  </a:lnTo>
                  <a:lnTo>
                    <a:pt x="904536" y="647323"/>
                  </a:lnTo>
                  <a:lnTo>
                    <a:pt x="897131" y="651290"/>
                  </a:lnTo>
                  <a:lnTo>
                    <a:pt x="889461" y="655521"/>
                  </a:lnTo>
                  <a:lnTo>
                    <a:pt x="881791" y="659487"/>
                  </a:lnTo>
                  <a:lnTo>
                    <a:pt x="874120" y="663189"/>
                  </a:lnTo>
                  <a:lnTo>
                    <a:pt x="866186" y="666627"/>
                  </a:lnTo>
                  <a:lnTo>
                    <a:pt x="857987" y="670064"/>
                  </a:lnTo>
                  <a:lnTo>
                    <a:pt x="850052" y="672973"/>
                  </a:lnTo>
                  <a:lnTo>
                    <a:pt x="841853" y="676146"/>
                  </a:lnTo>
                  <a:lnTo>
                    <a:pt x="833654" y="679055"/>
                  </a:lnTo>
                  <a:lnTo>
                    <a:pt x="825455" y="681699"/>
                  </a:lnTo>
                  <a:lnTo>
                    <a:pt x="816992" y="684079"/>
                  </a:lnTo>
                  <a:lnTo>
                    <a:pt x="808264" y="686195"/>
                  </a:lnTo>
                  <a:lnTo>
                    <a:pt x="799800" y="688310"/>
                  </a:lnTo>
                  <a:lnTo>
                    <a:pt x="791072" y="690161"/>
                  </a:lnTo>
                  <a:lnTo>
                    <a:pt x="782609" y="691483"/>
                  </a:lnTo>
                  <a:lnTo>
                    <a:pt x="773616" y="693070"/>
                  </a:lnTo>
                  <a:lnTo>
                    <a:pt x="764624" y="694128"/>
                  </a:lnTo>
                  <a:lnTo>
                    <a:pt x="755632" y="695185"/>
                  </a:lnTo>
                  <a:lnTo>
                    <a:pt x="746639" y="695714"/>
                  </a:lnTo>
                  <a:lnTo>
                    <a:pt x="737647" y="696243"/>
                  </a:lnTo>
                  <a:lnTo>
                    <a:pt x="728390" y="696507"/>
                  </a:lnTo>
                  <a:lnTo>
                    <a:pt x="719133" y="696507"/>
                  </a:lnTo>
                  <a:lnTo>
                    <a:pt x="709876" y="696507"/>
                  </a:lnTo>
                  <a:lnTo>
                    <a:pt x="700883" y="695979"/>
                  </a:lnTo>
                  <a:lnTo>
                    <a:pt x="691891" y="695450"/>
                  </a:lnTo>
                  <a:lnTo>
                    <a:pt x="682898" y="694392"/>
                  </a:lnTo>
                  <a:lnTo>
                    <a:pt x="673906" y="693599"/>
                  </a:lnTo>
                  <a:lnTo>
                    <a:pt x="664913" y="692541"/>
                  </a:lnTo>
                  <a:lnTo>
                    <a:pt x="656186" y="690954"/>
                  </a:lnTo>
                  <a:lnTo>
                    <a:pt x="647458" y="689103"/>
                  </a:lnTo>
                  <a:lnTo>
                    <a:pt x="638730" y="687252"/>
                  </a:lnTo>
                  <a:lnTo>
                    <a:pt x="630266" y="684872"/>
                  </a:lnTo>
                  <a:lnTo>
                    <a:pt x="621538" y="683021"/>
                  </a:lnTo>
                  <a:lnTo>
                    <a:pt x="613339" y="680113"/>
                  </a:lnTo>
                  <a:lnTo>
                    <a:pt x="604876" y="677468"/>
                  </a:lnTo>
                  <a:lnTo>
                    <a:pt x="596676" y="674824"/>
                  </a:lnTo>
                  <a:lnTo>
                    <a:pt x="588478" y="671651"/>
                  </a:lnTo>
                  <a:lnTo>
                    <a:pt x="580543" y="668213"/>
                  </a:lnTo>
                  <a:lnTo>
                    <a:pt x="572873" y="665040"/>
                  </a:lnTo>
                  <a:lnTo>
                    <a:pt x="564674" y="661603"/>
                  </a:lnTo>
                  <a:lnTo>
                    <a:pt x="557004" y="657636"/>
                  </a:lnTo>
                  <a:lnTo>
                    <a:pt x="549598" y="653405"/>
                  </a:lnTo>
                  <a:lnTo>
                    <a:pt x="541928" y="649439"/>
                  </a:lnTo>
                  <a:lnTo>
                    <a:pt x="534787" y="645208"/>
                  </a:lnTo>
                  <a:lnTo>
                    <a:pt x="527382" y="640713"/>
                  </a:lnTo>
                  <a:lnTo>
                    <a:pt x="520241" y="635953"/>
                  </a:lnTo>
                  <a:lnTo>
                    <a:pt x="513364" y="631193"/>
                  </a:lnTo>
                  <a:lnTo>
                    <a:pt x="506223" y="626169"/>
                  </a:lnTo>
                  <a:lnTo>
                    <a:pt x="499611" y="621145"/>
                  </a:lnTo>
                  <a:lnTo>
                    <a:pt x="492734" y="615592"/>
                  </a:lnTo>
                  <a:lnTo>
                    <a:pt x="486122" y="610303"/>
                  </a:lnTo>
                  <a:lnTo>
                    <a:pt x="480039" y="604750"/>
                  </a:lnTo>
                  <a:lnTo>
                    <a:pt x="473691" y="598933"/>
                  </a:lnTo>
                  <a:lnTo>
                    <a:pt x="467873" y="593115"/>
                  </a:lnTo>
                  <a:lnTo>
                    <a:pt x="461790" y="587298"/>
                  </a:lnTo>
                  <a:lnTo>
                    <a:pt x="455971" y="580952"/>
                  </a:lnTo>
                  <a:lnTo>
                    <a:pt x="450152" y="574605"/>
                  </a:lnTo>
                  <a:lnTo>
                    <a:pt x="444863" y="568523"/>
                  </a:lnTo>
                  <a:lnTo>
                    <a:pt x="439573" y="561913"/>
                  </a:lnTo>
                  <a:lnTo>
                    <a:pt x="434283" y="555038"/>
                  </a:lnTo>
                  <a:lnTo>
                    <a:pt x="429258" y="548162"/>
                  </a:lnTo>
                  <a:lnTo>
                    <a:pt x="424497" y="541287"/>
                  </a:lnTo>
                  <a:lnTo>
                    <a:pt x="419737" y="534148"/>
                  </a:lnTo>
                  <a:lnTo>
                    <a:pt x="415240" y="527008"/>
                  </a:lnTo>
                  <a:lnTo>
                    <a:pt x="411009" y="519868"/>
                  </a:lnTo>
                  <a:lnTo>
                    <a:pt x="406777" y="512464"/>
                  </a:lnTo>
                  <a:lnTo>
                    <a:pt x="402545" y="505060"/>
                  </a:lnTo>
                  <a:lnTo>
                    <a:pt x="398842" y="497392"/>
                  </a:lnTo>
                  <a:lnTo>
                    <a:pt x="395140" y="489988"/>
                  </a:lnTo>
                  <a:lnTo>
                    <a:pt x="391966" y="481791"/>
                  </a:lnTo>
                  <a:lnTo>
                    <a:pt x="388792" y="474122"/>
                  </a:lnTo>
                  <a:lnTo>
                    <a:pt x="385618" y="466189"/>
                  </a:lnTo>
                  <a:lnTo>
                    <a:pt x="382709" y="458256"/>
                  </a:lnTo>
                  <a:lnTo>
                    <a:pt x="380064" y="449795"/>
                  </a:lnTo>
                  <a:lnTo>
                    <a:pt x="377684" y="441862"/>
                  </a:lnTo>
                  <a:lnTo>
                    <a:pt x="375303" y="433400"/>
                  </a:lnTo>
                  <a:lnTo>
                    <a:pt x="373187" y="425203"/>
                  </a:lnTo>
                  <a:lnTo>
                    <a:pt x="371336" y="416477"/>
                  </a:lnTo>
                  <a:lnTo>
                    <a:pt x="370014" y="407750"/>
                  </a:lnTo>
                  <a:lnTo>
                    <a:pt x="368427" y="399289"/>
                  </a:lnTo>
                  <a:lnTo>
                    <a:pt x="367369" y="390562"/>
                  </a:lnTo>
                  <a:lnTo>
                    <a:pt x="366311" y="382101"/>
                  </a:lnTo>
                  <a:lnTo>
                    <a:pt x="365517" y="373110"/>
                  </a:lnTo>
                  <a:lnTo>
                    <a:pt x="364988" y="364120"/>
                  </a:lnTo>
                  <a:lnTo>
                    <a:pt x="364724" y="355129"/>
                  </a:lnTo>
                  <a:lnTo>
                    <a:pt x="364724" y="346403"/>
                  </a:lnTo>
                  <a:lnTo>
                    <a:pt x="364988" y="337412"/>
                  </a:lnTo>
                  <a:lnTo>
                    <a:pt x="365253" y="328422"/>
                  </a:lnTo>
                  <a:lnTo>
                    <a:pt x="365782" y="319695"/>
                  </a:lnTo>
                  <a:lnTo>
                    <a:pt x="366575" y="310705"/>
                  </a:lnTo>
                  <a:lnTo>
                    <a:pt x="367898" y="301979"/>
                  </a:lnTo>
                  <a:lnTo>
                    <a:pt x="368956" y="292988"/>
                  </a:lnTo>
                  <a:lnTo>
                    <a:pt x="370542" y="284791"/>
                  </a:lnTo>
                  <a:lnTo>
                    <a:pt x="372394" y="276064"/>
                  </a:lnTo>
                  <a:lnTo>
                    <a:pt x="374245" y="267603"/>
                  </a:lnTo>
                  <a:lnTo>
                    <a:pt x="376626" y="259141"/>
                  </a:lnTo>
                  <a:lnTo>
                    <a:pt x="378477" y="250944"/>
                  </a:lnTo>
                  <a:lnTo>
                    <a:pt x="381386" y="242746"/>
                  </a:lnTo>
                  <a:lnTo>
                    <a:pt x="384031" y="234549"/>
                  </a:lnTo>
                  <a:lnTo>
                    <a:pt x="386940" y="226616"/>
                  </a:lnTo>
                  <a:lnTo>
                    <a:pt x="390114" y="218683"/>
                  </a:lnTo>
                  <a:lnTo>
                    <a:pt x="393553" y="210750"/>
                  </a:lnTo>
                  <a:lnTo>
                    <a:pt x="396991" y="203082"/>
                  </a:lnTo>
                  <a:lnTo>
                    <a:pt x="400694" y="195678"/>
                  </a:lnTo>
                  <a:lnTo>
                    <a:pt x="404396" y="187745"/>
                  </a:lnTo>
                  <a:lnTo>
                    <a:pt x="408628" y="180341"/>
                  </a:lnTo>
                  <a:lnTo>
                    <a:pt x="412860" y="173201"/>
                  </a:lnTo>
                  <a:lnTo>
                    <a:pt x="417356" y="165797"/>
                  </a:lnTo>
                  <a:lnTo>
                    <a:pt x="422117" y="158658"/>
                  </a:lnTo>
                  <a:lnTo>
                    <a:pt x="426878" y="151783"/>
                  </a:lnTo>
                  <a:lnTo>
                    <a:pt x="431638" y="144907"/>
                  </a:lnTo>
                  <a:lnTo>
                    <a:pt x="436664" y="138297"/>
                  </a:lnTo>
                  <a:lnTo>
                    <a:pt x="441953" y="131686"/>
                  </a:lnTo>
                  <a:lnTo>
                    <a:pt x="447243" y="125075"/>
                  </a:lnTo>
                  <a:lnTo>
                    <a:pt x="453062" y="118993"/>
                  </a:lnTo>
                  <a:lnTo>
                    <a:pt x="458616" y="112647"/>
                  </a:lnTo>
                  <a:lnTo>
                    <a:pt x="464434" y="106301"/>
                  </a:lnTo>
                  <a:lnTo>
                    <a:pt x="470518" y="100483"/>
                  </a:lnTo>
                  <a:lnTo>
                    <a:pt x="476865" y="94666"/>
                  </a:lnTo>
                  <a:lnTo>
                    <a:pt x="482948" y="89113"/>
                  </a:lnTo>
                  <a:lnTo>
                    <a:pt x="489560" y="83560"/>
                  </a:lnTo>
                  <a:lnTo>
                    <a:pt x="496172" y="78271"/>
                  </a:lnTo>
                  <a:lnTo>
                    <a:pt x="502520" y="72983"/>
                  </a:lnTo>
                  <a:lnTo>
                    <a:pt x="509397" y="67958"/>
                  </a:lnTo>
                  <a:lnTo>
                    <a:pt x="516538" y="62934"/>
                  </a:lnTo>
                  <a:lnTo>
                    <a:pt x="523414" y="58175"/>
                  </a:lnTo>
                  <a:lnTo>
                    <a:pt x="530820" y="53679"/>
                  </a:lnTo>
                  <a:lnTo>
                    <a:pt x="537961" y="49184"/>
                  </a:lnTo>
                  <a:lnTo>
                    <a:pt x="545367" y="45217"/>
                  </a:lnTo>
                  <a:lnTo>
                    <a:pt x="553301" y="40987"/>
                  </a:lnTo>
                  <a:lnTo>
                    <a:pt x="560707" y="37020"/>
                  </a:lnTo>
                  <a:lnTo>
                    <a:pt x="568377" y="33583"/>
                  </a:lnTo>
                  <a:lnTo>
                    <a:pt x="576311" y="29881"/>
                  </a:lnTo>
                  <a:lnTo>
                    <a:pt x="584510" y="26707"/>
                  </a:lnTo>
                  <a:lnTo>
                    <a:pt x="592445" y="23534"/>
                  </a:lnTo>
                  <a:lnTo>
                    <a:pt x="600379" y="20361"/>
                  </a:lnTo>
                  <a:lnTo>
                    <a:pt x="608843" y="17717"/>
                  </a:lnTo>
                  <a:lnTo>
                    <a:pt x="617042" y="15073"/>
                  </a:lnTo>
                  <a:lnTo>
                    <a:pt x="625505" y="12693"/>
                  </a:lnTo>
                  <a:lnTo>
                    <a:pt x="633969" y="10313"/>
                  </a:lnTo>
                  <a:lnTo>
                    <a:pt x="642697" y="8462"/>
                  </a:lnTo>
                  <a:lnTo>
                    <a:pt x="651425" y="6875"/>
                  </a:lnTo>
                  <a:lnTo>
                    <a:pt x="659888" y="5024"/>
                  </a:lnTo>
                  <a:lnTo>
                    <a:pt x="668881" y="3702"/>
                  </a:lnTo>
                  <a:lnTo>
                    <a:pt x="677873" y="2644"/>
                  </a:lnTo>
                  <a:lnTo>
                    <a:pt x="686601" y="1851"/>
                  </a:lnTo>
                  <a:lnTo>
                    <a:pt x="695858" y="793"/>
                  </a:lnTo>
                  <a:lnTo>
                    <a:pt x="704851" y="264"/>
                  </a:lnTo>
                  <a:lnTo>
                    <a:pt x="714108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</p:grpSp>
      <p:sp>
        <p:nvSpPr>
          <p:cNvPr id="38" name="文本框 1027">
            <a:extLst>
              <a:ext uri="{FF2B5EF4-FFF2-40B4-BE49-F238E27FC236}">
                <a16:creationId xmlns:a16="http://schemas.microsoft.com/office/drawing/2014/main" id="{3CC5F714-1D01-4CD7-85E5-A56A9419D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3846513"/>
            <a:ext cx="2031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/>
              <a:t>指导教师：张齐勋</a:t>
            </a:r>
          </a:p>
        </p:txBody>
      </p:sp>
      <p:sp>
        <p:nvSpPr>
          <p:cNvPr id="39" name="文本框 112">
            <a:extLst>
              <a:ext uri="{FF2B5EF4-FFF2-40B4-BE49-F238E27FC236}">
                <a16:creationId xmlns:a16="http://schemas.microsoft.com/office/drawing/2014/main" id="{EE86D30D-85B1-4195-9834-6555CEA6B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0300" y="3846513"/>
            <a:ext cx="508344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/>
              <a:t>小组成员：卢意  王景余  高佳皓  岳晓琴  李延铖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>
            <a:extLst>
              <a:ext uri="{FF2B5EF4-FFF2-40B4-BE49-F238E27FC236}">
                <a16:creationId xmlns:a16="http://schemas.microsoft.com/office/drawing/2014/main" id="{F6CDB0B7-3FCF-49A4-9934-5DBB6FBA73BE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FBA3EAA7-798D-4A7F-B2D7-54C051FE7A51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4102" name="文本框 11">
            <a:extLst>
              <a:ext uri="{FF2B5EF4-FFF2-40B4-BE49-F238E27FC236}">
                <a16:creationId xmlns:a16="http://schemas.microsoft.com/office/drawing/2014/main" id="{B8DBFC46-464A-46E2-B23D-0116DFBC5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3" y="552450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chemeClr val="bg1"/>
                </a:solidFill>
              </a:rPr>
              <a:t>项目分工</a:t>
            </a:r>
          </a:p>
        </p:txBody>
      </p:sp>
      <p:pic>
        <p:nvPicPr>
          <p:cNvPr id="4103" name="图片 12">
            <a:extLst>
              <a:ext uri="{FF2B5EF4-FFF2-40B4-BE49-F238E27FC236}">
                <a16:creationId xmlns:a16="http://schemas.microsoft.com/office/drawing/2014/main" id="{12054F0D-1F51-4478-AD7D-1C23066B87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5200650"/>
            <a:ext cx="586581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">
            <a:extLst>
              <a:ext uri="{FF2B5EF4-FFF2-40B4-BE49-F238E27FC236}">
                <a16:creationId xmlns:a16="http://schemas.microsoft.com/office/drawing/2014/main" id="{27FC0E44-ED1B-4F47-B69D-21E41BF8D3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71F4D56E-E0DC-4F4E-B0FC-78E48D2310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9272191"/>
              </p:ext>
            </p:extLst>
          </p:nvPr>
        </p:nvGraphicFramePr>
        <p:xfrm>
          <a:off x="1738313" y="2185373"/>
          <a:ext cx="8887534" cy="21469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3767">
                  <a:extLst>
                    <a:ext uri="{9D8B030D-6E8A-4147-A177-3AD203B41FA5}">
                      <a16:colId xmlns:a16="http://schemas.microsoft.com/office/drawing/2014/main" val="435970467"/>
                    </a:ext>
                  </a:extLst>
                </a:gridCol>
                <a:gridCol w="4443767">
                  <a:extLst>
                    <a:ext uri="{9D8B030D-6E8A-4147-A177-3AD203B41FA5}">
                      <a16:colId xmlns:a16="http://schemas.microsoft.com/office/drawing/2014/main" val="1183849593"/>
                    </a:ext>
                  </a:extLst>
                </a:gridCol>
              </a:tblGrid>
              <a:tr h="536733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工作内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负责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6522809"/>
                  </a:ext>
                </a:extLst>
              </a:tr>
              <a:tr h="536733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分布式平台搭建，系统集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卢意、岳晓琴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9854066"/>
                  </a:ext>
                </a:extLst>
              </a:tr>
              <a:tr h="536733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电影推荐算法</a:t>
                      </a:r>
                      <a:r>
                        <a:rPr lang="en-US" altLang="zh-CN" sz="2000" dirty="0" err="1"/>
                        <a:t>scala</a:t>
                      </a:r>
                      <a:r>
                        <a:rPr lang="zh-CN" altLang="en-US" sz="2000" dirty="0"/>
                        <a:t>程序设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王景余、李延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4295035"/>
                  </a:ext>
                </a:extLst>
              </a:tr>
              <a:tr h="536733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Node.js</a:t>
                      </a:r>
                      <a:r>
                        <a:rPr lang="zh-CN" altLang="en-US" sz="2000" dirty="0"/>
                        <a:t>前端设计与开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高佳皓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58781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053172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>
            <a:extLst>
              <a:ext uri="{FF2B5EF4-FFF2-40B4-BE49-F238E27FC236}">
                <a16:creationId xmlns:a16="http://schemas.microsoft.com/office/drawing/2014/main" id="{E8E111E9-90A2-4390-8319-3CF1A253F5F4}"/>
              </a:ext>
            </a:extLst>
          </p:cNvPr>
          <p:cNvSpPr/>
          <p:nvPr/>
        </p:nvSpPr>
        <p:spPr>
          <a:xfrm rot="5400000">
            <a:off x="2009775" y="-1554847"/>
            <a:ext cx="914400" cy="4933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99C9A955-B872-4915-A732-B86021A5F6A9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5125" name="文本框 11">
            <a:extLst>
              <a:ext uri="{FF2B5EF4-FFF2-40B4-BE49-F238E27FC236}">
                <a16:creationId xmlns:a16="http://schemas.microsoft.com/office/drawing/2014/main" id="{147AC23A-53E1-4557-BA74-C34387F37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3" y="588963"/>
            <a:ext cx="266130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en-US" altLang="zh-CN" sz="4000" b="1" dirty="0">
                <a:solidFill>
                  <a:schemeClr val="bg1"/>
                </a:solidFill>
              </a:rPr>
              <a:t>CONTENT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pic>
        <p:nvPicPr>
          <p:cNvPr id="5126" name="图片 12">
            <a:extLst>
              <a:ext uri="{FF2B5EF4-FFF2-40B4-BE49-F238E27FC236}">
                <a16:creationId xmlns:a16="http://schemas.microsoft.com/office/drawing/2014/main" id="{6F8A134F-0009-434D-AC0F-5B828DB5C3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5200650"/>
            <a:ext cx="586581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">
            <a:extLst>
              <a:ext uri="{FF2B5EF4-FFF2-40B4-BE49-F238E27FC236}">
                <a16:creationId xmlns:a16="http://schemas.microsoft.com/office/drawing/2014/main" id="{95777638-45A9-4CA8-AE18-E69D67F0B0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5" name="PA_组合 27">
            <a:extLst>
              <a:ext uri="{FF2B5EF4-FFF2-40B4-BE49-F238E27FC236}">
                <a16:creationId xmlns:a16="http://schemas.microsoft.com/office/drawing/2014/main" id="{DCD5AAB1-0064-4512-90B8-4F9F5B0AECCB}"/>
              </a:ext>
            </a:extLst>
          </p:cNvPr>
          <p:cNvGrpSpPr/>
          <p:nvPr>
            <p:custDataLst>
              <p:tags r:id="rId1"/>
            </p:custDataLst>
          </p:nvPr>
        </p:nvGrpSpPr>
        <p:grpSpPr>
          <a:xfrm>
            <a:off x="2533295" y="5566864"/>
            <a:ext cx="5168271" cy="722386"/>
            <a:chOff x="6878913" y="1472318"/>
            <a:chExt cx="5011042" cy="722386"/>
          </a:xfrm>
        </p:grpSpPr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81DB9B91-9268-4E8F-A7FD-84E5025B9E2A}"/>
                </a:ext>
              </a:extLst>
            </p:cNvPr>
            <p:cNvSpPr txBox="1"/>
            <p:nvPr/>
          </p:nvSpPr>
          <p:spPr>
            <a:xfrm>
              <a:off x="6878913" y="1472318"/>
              <a:ext cx="10152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 sz="4400" b="1" u="sng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dirty="0"/>
                <a:t>05</a:t>
              </a:r>
              <a:endParaRPr lang="zh-CN" altLang="en-US" dirty="0"/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66AA5CA5-D9C4-4562-BEAB-BF90C17F27E3}"/>
                </a:ext>
              </a:extLst>
            </p:cNvPr>
            <p:cNvSpPr txBox="1"/>
            <p:nvPr/>
          </p:nvSpPr>
          <p:spPr>
            <a:xfrm>
              <a:off x="7845435" y="1609929"/>
              <a:ext cx="404452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3200" b="1"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</a:lstStyle>
            <a:p>
              <a:r>
                <a:rPr lang="zh-CN" altLang="en-US" dirty="0"/>
                <a:t>系统展示</a:t>
              </a:r>
            </a:p>
          </p:txBody>
        </p:sp>
      </p:grpSp>
      <p:grpSp>
        <p:nvGrpSpPr>
          <p:cNvPr id="48" name="PA_组合 11">
            <a:extLst>
              <a:ext uri="{FF2B5EF4-FFF2-40B4-BE49-F238E27FC236}">
                <a16:creationId xmlns:a16="http://schemas.microsoft.com/office/drawing/2014/main" id="{D334FECF-7508-42D0-986F-A2085CFFE712}"/>
              </a:ext>
            </a:extLst>
          </p:cNvPr>
          <p:cNvGrpSpPr/>
          <p:nvPr>
            <p:custDataLst>
              <p:tags r:id="rId2"/>
            </p:custDataLst>
          </p:nvPr>
        </p:nvGrpSpPr>
        <p:grpSpPr>
          <a:xfrm>
            <a:off x="1142129" y="1573087"/>
            <a:ext cx="5765240" cy="769441"/>
            <a:chOff x="6878913" y="1472318"/>
            <a:chExt cx="5011042" cy="769441"/>
          </a:xfrm>
        </p:grpSpPr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1402B05A-FEC7-4810-975D-ECDFE9472D2F}"/>
                </a:ext>
              </a:extLst>
            </p:cNvPr>
            <p:cNvSpPr txBox="1"/>
            <p:nvPr/>
          </p:nvSpPr>
          <p:spPr>
            <a:xfrm>
              <a:off x="6878913" y="1472318"/>
              <a:ext cx="1015288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u="sng" dirty="0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1</a:t>
              </a:r>
              <a:endParaRPr lang="zh-CN" altLang="en-US" sz="4400" b="1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C8A55D7F-B655-4717-B0CB-A228254B89E4}"/>
                </a:ext>
              </a:extLst>
            </p:cNvPr>
            <p:cNvSpPr txBox="1"/>
            <p:nvPr/>
          </p:nvSpPr>
          <p:spPr>
            <a:xfrm>
              <a:off x="7845435" y="1609929"/>
              <a:ext cx="404452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项目简介</a:t>
              </a:r>
            </a:p>
          </p:txBody>
        </p:sp>
      </p:grpSp>
      <p:grpSp>
        <p:nvGrpSpPr>
          <p:cNvPr id="51" name="PA_组合 30">
            <a:extLst>
              <a:ext uri="{FF2B5EF4-FFF2-40B4-BE49-F238E27FC236}">
                <a16:creationId xmlns:a16="http://schemas.microsoft.com/office/drawing/2014/main" id="{528E9FEA-195B-4C6F-AA52-BAB21CB8E07E}"/>
              </a:ext>
            </a:extLst>
          </p:cNvPr>
          <p:cNvGrpSpPr/>
          <p:nvPr>
            <p:custDataLst>
              <p:tags r:id="rId3"/>
            </p:custDataLst>
          </p:nvPr>
        </p:nvGrpSpPr>
        <p:grpSpPr>
          <a:xfrm>
            <a:off x="2170484" y="4568419"/>
            <a:ext cx="5168271" cy="769441"/>
            <a:chOff x="6878913" y="1472318"/>
            <a:chExt cx="5011042" cy="769441"/>
          </a:xfrm>
        </p:grpSpPr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A64AEB8A-EB5E-4E94-9B1D-52556AD4AFA9}"/>
                </a:ext>
              </a:extLst>
            </p:cNvPr>
            <p:cNvSpPr txBox="1"/>
            <p:nvPr/>
          </p:nvSpPr>
          <p:spPr>
            <a:xfrm>
              <a:off x="6878913" y="1472318"/>
              <a:ext cx="10152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 sz="4400" b="1" u="sng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dirty="0"/>
                <a:t>04</a:t>
              </a:r>
              <a:endParaRPr lang="zh-CN" altLang="en-US" dirty="0"/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BFCA19E6-6E3E-4075-A8B1-86BAD395FF23}"/>
                </a:ext>
              </a:extLst>
            </p:cNvPr>
            <p:cNvSpPr txBox="1"/>
            <p:nvPr/>
          </p:nvSpPr>
          <p:spPr>
            <a:xfrm>
              <a:off x="7845435" y="1609929"/>
              <a:ext cx="404452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3200" b="1"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</a:lstStyle>
            <a:p>
              <a:r>
                <a:rPr lang="zh-CN" altLang="en-US" dirty="0"/>
                <a:t>系统开发</a:t>
              </a:r>
            </a:p>
          </p:txBody>
        </p:sp>
      </p:grpSp>
      <p:grpSp>
        <p:nvGrpSpPr>
          <p:cNvPr id="54" name="PA_组合 33">
            <a:extLst>
              <a:ext uri="{FF2B5EF4-FFF2-40B4-BE49-F238E27FC236}">
                <a16:creationId xmlns:a16="http://schemas.microsoft.com/office/drawing/2014/main" id="{92595AE7-3170-436A-AD17-5D1158F2F492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1820862" y="3569975"/>
            <a:ext cx="5168271" cy="722386"/>
            <a:chOff x="6878913" y="1472318"/>
            <a:chExt cx="5011042" cy="722386"/>
          </a:xfrm>
        </p:grpSpPr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AAB5C040-A7D5-4366-8540-9F18F614AF83}"/>
                </a:ext>
              </a:extLst>
            </p:cNvPr>
            <p:cNvSpPr txBox="1"/>
            <p:nvPr/>
          </p:nvSpPr>
          <p:spPr>
            <a:xfrm>
              <a:off x="6878913" y="1472318"/>
              <a:ext cx="10152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 sz="4400" b="1" u="sng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dirty="0"/>
                <a:t>03</a:t>
              </a:r>
              <a:endParaRPr lang="zh-CN" altLang="en-US" dirty="0"/>
            </a:p>
          </p:txBody>
        </p: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66DDC23E-6767-470E-9339-7D6CD010D240}"/>
                </a:ext>
              </a:extLst>
            </p:cNvPr>
            <p:cNvSpPr txBox="1"/>
            <p:nvPr/>
          </p:nvSpPr>
          <p:spPr>
            <a:xfrm>
              <a:off x="7845435" y="1609929"/>
              <a:ext cx="404452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3200" b="1"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</a:lstStyle>
            <a:p>
              <a:r>
                <a:rPr lang="zh-CN" altLang="en-US" dirty="0"/>
                <a:t>数据集简介</a:t>
              </a:r>
            </a:p>
          </p:txBody>
        </p:sp>
      </p:grpSp>
      <p:grpSp>
        <p:nvGrpSpPr>
          <p:cNvPr id="57" name="PA_组合 36">
            <a:extLst>
              <a:ext uri="{FF2B5EF4-FFF2-40B4-BE49-F238E27FC236}">
                <a16:creationId xmlns:a16="http://schemas.microsoft.com/office/drawing/2014/main" id="{C7D4FBCA-95A9-4D0A-8FF4-C3B830B78D63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1483979" y="2571531"/>
            <a:ext cx="5168271" cy="722386"/>
            <a:chOff x="6878913" y="1472318"/>
            <a:chExt cx="5011042" cy="722386"/>
          </a:xfrm>
        </p:grpSpPr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D9B2D38D-65F2-4DB9-A12C-BFDA166F0F31}"/>
                </a:ext>
              </a:extLst>
            </p:cNvPr>
            <p:cNvSpPr txBox="1"/>
            <p:nvPr/>
          </p:nvSpPr>
          <p:spPr>
            <a:xfrm>
              <a:off x="6878913" y="1472318"/>
              <a:ext cx="10152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 sz="4400" b="1" u="sng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dirty="0"/>
                <a:t>02</a:t>
              </a:r>
              <a:endParaRPr lang="zh-CN" altLang="en-US" dirty="0"/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B0CB09CE-DD33-45A5-8FBF-63C4AEB6D143}"/>
                </a:ext>
              </a:extLst>
            </p:cNvPr>
            <p:cNvSpPr txBox="1"/>
            <p:nvPr/>
          </p:nvSpPr>
          <p:spPr>
            <a:xfrm>
              <a:off x="7845435" y="1609929"/>
              <a:ext cx="404452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3200" b="1"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</a:lstStyle>
            <a:p>
              <a:r>
                <a:rPr lang="zh-CN" altLang="en-US" dirty="0"/>
                <a:t>系统架构设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126786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7AB474-BA66-4598-9602-A1F1CA87E565}"/>
              </a:ext>
            </a:extLst>
          </p:cNvPr>
          <p:cNvSpPr/>
          <p:nvPr/>
        </p:nvSpPr>
        <p:spPr>
          <a:xfrm>
            <a:off x="0" y="2540000"/>
            <a:ext cx="5619750" cy="1965325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7171" name="文本框 2">
            <a:extLst>
              <a:ext uri="{FF2B5EF4-FFF2-40B4-BE49-F238E27FC236}">
                <a16:creationId xmlns:a16="http://schemas.microsoft.com/office/drawing/2014/main" id="{9D60ABDD-7267-45F5-B7B3-F3C0E4F93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4700" y="2292350"/>
            <a:ext cx="5708650" cy="820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 b="1" dirty="0">
                <a:solidFill>
                  <a:srgbClr val="4B649F"/>
                </a:solidFill>
              </a:rPr>
              <a:t>01	</a:t>
            </a:r>
            <a:r>
              <a:rPr lang="zh-CN" altLang="en-US" sz="3600" b="1" dirty="0">
                <a:solidFill>
                  <a:srgbClr val="4B649F"/>
                </a:solidFill>
              </a:rPr>
              <a:t>项目简介</a:t>
            </a:r>
          </a:p>
        </p:txBody>
      </p:sp>
      <p:sp>
        <p:nvSpPr>
          <p:cNvPr id="7172" name="文本框 4">
            <a:extLst>
              <a:ext uri="{FF2B5EF4-FFF2-40B4-BE49-F238E27FC236}">
                <a16:creationId xmlns:a16="http://schemas.microsoft.com/office/drawing/2014/main" id="{B4ADE550-D206-4CC7-A651-06719B65D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4699" y="3216275"/>
            <a:ext cx="6161289" cy="1289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808080"/>
                </a:solidFill>
              </a:rPr>
              <a:t>随着经济社会的发展，人们对空闲时间的娱乐活动有了更高的追求，电影成为一种最普遍的娱乐方式。如何为每一位观众找到适合自己的影片成为一个值得关注的问题。</a:t>
            </a:r>
          </a:p>
        </p:txBody>
      </p:sp>
      <p:grpSp>
        <p:nvGrpSpPr>
          <p:cNvPr id="7173" name="组合 5">
            <a:extLst>
              <a:ext uri="{FF2B5EF4-FFF2-40B4-BE49-F238E27FC236}">
                <a16:creationId xmlns:a16="http://schemas.microsoft.com/office/drawing/2014/main" id="{6EEF1B50-E892-457D-AC6E-855282041F70}"/>
              </a:ext>
            </a:extLst>
          </p:cNvPr>
          <p:cNvGrpSpPr>
            <a:grpSpLocks/>
          </p:cNvGrpSpPr>
          <p:nvPr/>
        </p:nvGrpSpPr>
        <p:grpSpPr bwMode="auto">
          <a:xfrm>
            <a:off x="1519238" y="2232025"/>
            <a:ext cx="2581275" cy="2582863"/>
            <a:chOff x="1131485" y="2234042"/>
            <a:chExt cx="1607262" cy="1607262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A6E2F706-2EB4-4FC3-9E17-643DB93779BB}"/>
                </a:ext>
              </a:extLst>
            </p:cNvPr>
            <p:cNvSpPr/>
            <p:nvPr/>
          </p:nvSpPr>
          <p:spPr>
            <a:xfrm>
              <a:off x="1131485" y="2234042"/>
              <a:ext cx="1607262" cy="1607262"/>
            </a:xfrm>
            <a:prstGeom prst="ellipse">
              <a:avLst/>
            </a:prstGeom>
            <a:solidFill>
              <a:srgbClr val="4B649F"/>
            </a:solidFill>
            <a:ln w="19050">
              <a:solidFill>
                <a:srgbClr val="4B64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9F9C4E64-34BE-42AF-AEBD-73E62DB27028}"/>
                </a:ext>
              </a:extLst>
            </p:cNvPr>
            <p:cNvSpPr/>
            <p:nvPr/>
          </p:nvSpPr>
          <p:spPr>
            <a:xfrm>
              <a:off x="1241206" y="2343696"/>
              <a:ext cx="1387820" cy="138795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B64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</p:grpSp>
      <p:pic>
        <p:nvPicPr>
          <p:cNvPr id="7174" name="图片 9">
            <a:extLst>
              <a:ext uri="{FF2B5EF4-FFF2-40B4-BE49-F238E27FC236}">
                <a16:creationId xmlns:a16="http://schemas.microsoft.com/office/drawing/2014/main" id="{2CDD7123-3002-4ECF-9DA5-6F7DFC23D4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5200650"/>
            <a:ext cx="586581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图片 10">
            <a:extLst>
              <a:ext uri="{FF2B5EF4-FFF2-40B4-BE49-F238E27FC236}">
                <a16:creationId xmlns:a16="http://schemas.microsoft.com/office/drawing/2014/main" id="{D5C297C7-4C0E-4A4C-82E9-BF85404227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878763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083BE630-0A96-4895-9063-4F11187DF6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48022" y="2482579"/>
            <a:ext cx="2107053" cy="2089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>
            <a:extLst>
              <a:ext uri="{FF2B5EF4-FFF2-40B4-BE49-F238E27FC236}">
                <a16:creationId xmlns:a16="http://schemas.microsoft.com/office/drawing/2014/main" id="{121EA2AB-A9E4-44E6-AA0A-8B28B7A5EF71}"/>
              </a:ext>
            </a:extLst>
          </p:cNvPr>
          <p:cNvSpPr/>
          <p:nvPr/>
        </p:nvSpPr>
        <p:spPr>
          <a:xfrm>
            <a:off x="468311" y="2171515"/>
            <a:ext cx="5545137" cy="3009900"/>
          </a:xfrm>
          <a:prstGeom prst="rect">
            <a:avLst/>
          </a:prstGeom>
          <a:solidFill>
            <a:srgbClr val="4B649F"/>
          </a:solidFill>
          <a:ln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1" name="任意多边形 10">
            <a:extLst>
              <a:ext uri="{FF2B5EF4-FFF2-40B4-BE49-F238E27FC236}">
                <a16:creationId xmlns:a16="http://schemas.microsoft.com/office/drawing/2014/main" id="{F6CDB0B7-3FCF-49A4-9934-5DBB6FBA73BE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FBA3EAA7-798D-4A7F-B2D7-54C051FE7A51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4102" name="文本框 11">
            <a:extLst>
              <a:ext uri="{FF2B5EF4-FFF2-40B4-BE49-F238E27FC236}">
                <a16:creationId xmlns:a16="http://schemas.microsoft.com/office/drawing/2014/main" id="{B8DBFC46-464A-46E2-B23D-0116DFBC5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3" y="552450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chemeClr val="bg1"/>
                </a:solidFill>
              </a:rPr>
              <a:t>项目简介</a:t>
            </a:r>
          </a:p>
        </p:txBody>
      </p:sp>
      <p:pic>
        <p:nvPicPr>
          <p:cNvPr id="4103" name="图片 12">
            <a:extLst>
              <a:ext uri="{FF2B5EF4-FFF2-40B4-BE49-F238E27FC236}">
                <a16:creationId xmlns:a16="http://schemas.microsoft.com/office/drawing/2014/main" id="{12054F0D-1F51-4478-AD7D-1C23066B87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5200650"/>
            <a:ext cx="586581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4" name="文本框 13">
            <a:extLst>
              <a:ext uri="{FF2B5EF4-FFF2-40B4-BE49-F238E27FC236}">
                <a16:creationId xmlns:a16="http://schemas.microsoft.com/office/drawing/2014/main" id="{E11CE646-6949-43EB-9DD4-B697DF43FD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823" y="2349315"/>
            <a:ext cx="5160963" cy="253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</a:rPr>
              <a:t>电影推荐系统就是根据每一个用户的个人喜好、行为习惯等信息，结合其已有的观影记录，为每一个用户进行个性化的电影推荐。在系统初始阶段，每个用户对十个不同的电影评分，使用协同过滤推荐算法对不同的用户进行推荐，展示与其类型相似用户的高分电影。</a:t>
            </a:r>
          </a:p>
        </p:txBody>
      </p:sp>
      <p:sp>
        <p:nvSpPr>
          <p:cNvPr id="4105" name="矩形 14">
            <a:extLst>
              <a:ext uri="{FF2B5EF4-FFF2-40B4-BE49-F238E27FC236}">
                <a16:creationId xmlns:a16="http://schemas.microsoft.com/office/drawing/2014/main" id="{1AE1CC0F-2689-424C-BB9E-2A78A8290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399" y="2308465"/>
            <a:ext cx="4762500" cy="253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4B649F"/>
                </a:solidFill>
                <a:latin typeface="微软雅黑" panose="020B0503020204020204" pitchFamily="34" charset="-122"/>
              </a:rPr>
              <a:t>本项目基于华为云平台，建立了一个包括多个节点的分布式电影推荐系统，项目设计数据采集与处理，推荐算法开发和前后端开发，涵盖</a:t>
            </a:r>
            <a:r>
              <a:rPr lang="en-US" altLang="zh-CN" dirty="0">
                <a:solidFill>
                  <a:srgbClr val="4B649F"/>
                </a:solidFill>
                <a:latin typeface="微软雅黑" panose="020B0503020204020204" pitchFamily="34" charset="-122"/>
              </a:rPr>
              <a:t>Linux</a:t>
            </a:r>
            <a:r>
              <a:rPr lang="zh-CN" altLang="en-US" dirty="0">
                <a:solidFill>
                  <a:srgbClr val="4B649F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4B649F"/>
                </a:solidFill>
                <a:latin typeface="微软雅黑" panose="020B0503020204020204" pitchFamily="34" charset="-122"/>
              </a:rPr>
              <a:t>MySQL</a:t>
            </a:r>
            <a:r>
              <a:rPr lang="zh-CN" altLang="en-US" dirty="0">
                <a:solidFill>
                  <a:srgbClr val="4B649F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4B649F"/>
                </a:solidFill>
                <a:latin typeface="微软雅黑" panose="020B0503020204020204" pitchFamily="34" charset="-122"/>
              </a:rPr>
              <a:t>Hadoop</a:t>
            </a:r>
            <a:r>
              <a:rPr lang="zh-CN" altLang="en-US" dirty="0">
                <a:solidFill>
                  <a:srgbClr val="4B649F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4B649F"/>
                </a:solidFill>
                <a:latin typeface="微软雅黑" panose="020B0503020204020204" pitchFamily="34" charset="-122"/>
              </a:rPr>
              <a:t>Spark</a:t>
            </a:r>
            <a:r>
              <a:rPr lang="zh-CN" altLang="en-US" dirty="0">
                <a:solidFill>
                  <a:srgbClr val="4B649F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4B649F"/>
                </a:solidFill>
                <a:latin typeface="微软雅黑" panose="020B0503020204020204" pitchFamily="34" charset="-122"/>
              </a:rPr>
              <a:t>IntelliJ IDEA</a:t>
            </a:r>
            <a:r>
              <a:rPr lang="zh-CN" altLang="en-US" dirty="0">
                <a:solidFill>
                  <a:srgbClr val="4B649F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4B649F"/>
                </a:solidFill>
                <a:latin typeface="微软雅黑" panose="020B0503020204020204" pitchFamily="34" charset="-122"/>
              </a:rPr>
              <a:t>Kettle</a:t>
            </a:r>
            <a:r>
              <a:rPr lang="zh-CN" altLang="en-US" dirty="0">
                <a:solidFill>
                  <a:srgbClr val="4B649F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4B649F"/>
                </a:solidFill>
                <a:latin typeface="微软雅黑" panose="020B0503020204020204" pitchFamily="34" charset="-122"/>
              </a:rPr>
              <a:t>Node.js</a:t>
            </a:r>
            <a:r>
              <a:rPr lang="zh-CN" altLang="en-US" dirty="0">
                <a:solidFill>
                  <a:srgbClr val="4B649F"/>
                </a:solidFill>
                <a:latin typeface="微软雅黑" panose="020B0503020204020204" pitchFamily="34" charset="-122"/>
              </a:rPr>
              <a:t>等系统和软件的安装与使用方法，采用</a:t>
            </a:r>
            <a:r>
              <a:rPr lang="en-US" altLang="zh-CN" dirty="0">
                <a:solidFill>
                  <a:srgbClr val="4B649F"/>
                </a:solidFill>
                <a:latin typeface="微软雅黑" panose="020B0503020204020204" pitchFamily="34" charset="-122"/>
              </a:rPr>
              <a:t>Scala</a:t>
            </a:r>
            <a:r>
              <a:rPr lang="zh-CN" altLang="en-US" dirty="0">
                <a:solidFill>
                  <a:srgbClr val="4B649F"/>
                </a:solidFill>
                <a:latin typeface="微软雅黑" panose="020B0503020204020204" pitchFamily="34" charset="-122"/>
              </a:rPr>
              <a:t>语言编写</a:t>
            </a:r>
            <a:r>
              <a:rPr lang="en-US" altLang="zh-CN" dirty="0">
                <a:solidFill>
                  <a:srgbClr val="4B649F"/>
                </a:solidFill>
                <a:latin typeface="微软雅黑" panose="020B0503020204020204" pitchFamily="34" charset="-122"/>
              </a:rPr>
              <a:t>Spark</a:t>
            </a:r>
            <a:r>
              <a:rPr lang="zh-CN" altLang="en-US" dirty="0">
                <a:solidFill>
                  <a:srgbClr val="4B649F"/>
                </a:solidFill>
                <a:latin typeface="微软雅黑" panose="020B0503020204020204" pitchFamily="34" charset="-122"/>
              </a:rPr>
              <a:t>程序。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B196614-2188-45DB-919B-D77BFC652213}"/>
              </a:ext>
            </a:extLst>
          </p:cNvPr>
          <p:cNvSpPr/>
          <p:nvPr/>
        </p:nvSpPr>
        <p:spPr>
          <a:xfrm>
            <a:off x="6096000" y="2155425"/>
            <a:ext cx="5545138" cy="3009900"/>
          </a:xfrm>
          <a:prstGeom prst="rect">
            <a:avLst/>
          </a:prstGeom>
          <a:noFill/>
          <a:ln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A304C82-B97A-4CED-BACE-187BF7DBD0C2}"/>
              </a:ext>
            </a:extLst>
          </p:cNvPr>
          <p:cNvSpPr/>
          <p:nvPr/>
        </p:nvSpPr>
        <p:spPr>
          <a:xfrm>
            <a:off x="11231561" y="2179453"/>
            <a:ext cx="338137" cy="338137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1D8351E-09DC-4547-8432-CB49A4AE18F9}"/>
              </a:ext>
            </a:extLst>
          </p:cNvPr>
          <p:cNvSpPr/>
          <p:nvPr/>
        </p:nvSpPr>
        <p:spPr>
          <a:xfrm>
            <a:off x="11231561" y="4844865"/>
            <a:ext cx="338137" cy="3365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pic>
        <p:nvPicPr>
          <p:cNvPr id="20" name="Picture 2">
            <a:extLst>
              <a:ext uri="{FF2B5EF4-FFF2-40B4-BE49-F238E27FC236}">
                <a16:creationId xmlns:a16="http://schemas.microsoft.com/office/drawing/2014/main" id="{27FC0E44-ED1B-4F47-B69D-21E41BF8D3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7AB474-BA66-4598-9602-A1F1CA87E565}"/>
              </a:ext>
            </a:extLst>
          </p:cNvPr>
          <p:cNvSpPr/>
          <p:nvPr/>
        </p:nvSpPr>
        <p:spPr>
          <a:xfrm>
            <a:off x="0" y="2540000"/>
            <a:ext cx="5619750" cy="1965325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7171" name="文本框 2">
            <a:extLst>
              <a:ext uri="{FF2B5EF4-FFF2-40B4-BE49-F238E27FC236}">
                <a16:creationId xmlns:a16="http://schemas.microsoft.com/office/drawing/2014/main" id="{9D60ABDD-7267-45F5-B7B3-F3C0E4F93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4700" y="2292350"/>
            <a:ext cx="5708650" cy="82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 b="1" dirty="0">
                <a:solidFill>
                  <a:srgbClr val="4B649F"/>
                </a:solidFill>
              </a:rPr>
              <a:t>02	</a:t>
            </a:r>
            <a:r>
              <a:rPr lang="zh-CN" altLang="en-US" sz="3600" b="1" dirty="0">
                <a:solidFill>
                  <a:srgbClr val="4B649F"/>
                </a:solidFill>
              </a:rPr>
              <a:t>系统架构设计</a:t>
            </a:r>
          </a:p>
        </p:txBody>
      </p:sp>
      <p:sp>
        <p:nvSpPr>
          <p:cNvPr id="7172" name="文本框 4">
            <a:extLst>
              <a:ext uri="{FF2B5EF4-FFF2-40B4-BE49-F238E27FC236}">
                <a16:creationId xmlns:a16="http://schemas.microsoft.com/office/drawing/2014/main" id="{B4ADE550-D206-4CC7-A651-06719B65D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4699" y="3216275"/>
            <a:ext cx="6161289" cy="1289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808080"/>
                </a:solidFill>
              </a:rPr>
              <a:t>电影推荐系统采用三层框架设计，分别是表现层，服务层和数据层；本项目基于</a:t>
            </a:r>
            <a:r>
              <a:rPr lang="en-US" altLang="zh-CN" dirty="0">
                <a:solidFill>
                  <a:srgbClr val="808080"/>
                </a:solidFill>
              </a:rPr>
              <a:t>5</a:t>
            </a:r>
            <a:r>
              <a:rPr lang="zh-CN" altLang="en-US" dirty="0">
                <a:solidFill>
                  <a:srgbClr val="808080"/>
                </a:solidFill>
              </a:rPr>
              <a:t>台华为云主机搭建了</a:t>
            </a:r>
            <a:r>
              <a:rPr lang="en-US" altLang="zh-CN" dirty="0">
                <a:solidFill>
                  <a:srgbClr val="808080"/>
                </a:solidFill>
              </a:rPr>
              <a:t>5</a:t>
            </a:r>
            <a:r>
              <a:rPr lang="zh-CN" altLang="en-US" dirty="0">
                <a:solidFill>
                  <a:srgbClr val="808080"/>
                </a:solidFill>
              </a:rPr>
              <a:t>节点的</a:t>
            </a:r>
            <a:r>
              <a:rPr lang="en-US" altLang="zh-CN" dirty="0">
                <a:solidFill>
                  <a:srgbClr val="808080"/>
                </a:solidFill>
              </a:rPr>
              <a:t>Hadoop</a:t>
            </a:r>
            <a:r>
              <a:rPr lang="zh-CN" altLang="en-US" dirty="0">
                <a:solidFill>
                  <a:srgbClr val="808080"/>
                </a:solidFill>
              </a:rPr>
              <a:t>集群和</a:t>
            </a:r>
            <a:r>
              <a:rPr lang="en-US" altLang="zh-CN" dirty="0">
                <a:solidFill>
                  <a:srgbClr val="808080"/>
                </a:solidFill>
              </a:rPr>
              <a:t>Spark</a:t>
            </a:r>
            <a:r>
              <a:rPr lang="zh-CN" altLang="en-US" dirty="0">
                <a:solidFill>
                  <a:srgbClr val="808080"/>
                </a:solidFill>
              </a:rPr>
              <a:t>集群。</a:t>
            </a:r>
          </a:p>
        </p:txBody>
      </p:sp>
      <p:grpSp>
        <p:nvGrpSpPr>
          <p:cNvPr id="7173" name="组合 5">
            <a:extLst>
              <a:ext uri="{FF2B5EF4-FFF2-40B4-BE49-F238E27FC236}">
                <a16:creationId xmlns:a16="http://schemas.microsoft.com/office/drawing/2014/main" id="{6EEF1B50-E892-457D-AC6E-855282041F70}"/>
              </a:ext>
            </a:extLst>
          </p:cNvPr>
          <p:cNvGrpSpPr>
            <a:grpSpLocks/>
          </p:cNvGrpSpPr>
          <p:nvPr/>
        </p:nvGrpSpPr>
        <p:grpSpPr bwMode="auto">
          <a:xfrm>
            <a:off x="1519238" y="2232025"/>
            <a:ext cx="2581275" cy="2582863"/>
            <a:chOff x="1131485" y="2234042"/>
            <a:chExt cx="1607262" cy="1607262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A6E2F706-2EB4-4FC3-9E17-643DB93779BB}"/>
                </a:ext>
              </a:extLst>
            </p:cNvPr>
            <p:cNvSpPr/>
            <p:nvPr/>
          </p:nvSpPr>
          <p:spPr>
            <a:xfrm>
              <a:off x="1131485" y="2234042"/>
              <a:ext cx="1607262" cy="1607262"/>
            </a:xfrm>
            <a:prstGeom prst="ellipse">
              <a:avLst/>
            </a:prstGeom>
            <a:solidFill>
              <a:srgbClr val="4B649F"/>
            </a:solidFill>
            <a:ln w="19050">
              <a:solidFill>
                <a:srgbClr val="4B64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9F9C4E64-34BE-42AF-AEBD-73E62DB27028}"/>
                </a:ext>
              </a:extLst>
            </p:cNvPr>
            <p:cNvSpPr/>
            <p:nvPr/>
          </p:nvSpPr>
          <p:spPr>
            <a:xfrm>
              <a:off x="1241206" y="2343696"/>
              <a:ext cx="1387820" cy="138795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B64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</p:grpSp>
      <p:pic>
        <p:nvPicPr>
          <p:cNvPr id="7174" name="图片 9">
            <a:extLst>
              <a:ext uri="{FF2B5EF4-FFF2-40B4-BE49-F238E27FC236}">
                <a16:creationId xmlns:a16="http://schemas.microsoft.com/office/drawing/2014/main" id="{2CDD7123-3002-4ECF-9DA5-6F7DFC23D4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5200650"/>
            <a:ext cx="5865812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图片 10">
            <a:extLst>
              <a:ext uri="{FF2B5EF4-FFF2-40B4-BE49-F238E27FC236}">
                <a16:creationId xmlns:a16="http://schemas.microsoft.com/office/drawing/2014/main" id="{D5C297C7-4C0E-4A4C-82E9-BF85404227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878763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083BE630-0A96-4895-9063-4F11187DF6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48022" y="2482579"/>
            <a:ext cx="2107053" cy="2089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54389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75EFFA-6B08-4C2C-A4C3-C8380E3F9B5A}"/>
              </a:ext>
            </a:extLst>
          </p:cNvPr>
          <p:cNvSpPr/>
          <p:nvPr/>
        </p:nvSpPr>
        <p:spPr>
          <a:xfrm>
            <a:off x="6267450" y="0"/>
            <a:ext cx="5924550" cy="685800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9220" name="文本框 5">
            <a:extLst>
              <a:ext uri="{FF2B5EF4-FFF2-40B4-BE49-F238E27FC236}">
                <a16:creationId xmlns:a16="http://schemas.microsoft.com/office/drawing/2014/main" id="{3C0982EF-D356-4115-B978-01F50DA2A4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34350" y="1765300"/>
            <a:ext cx="3378200" cy="728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bg1"/>
                </a:solidFill>
              </a:rPr>
              <a:t>使用</a:t>
            </a:r>
            <a:r>
              <a:rPr lang="en-US" altLang="zh-CN" dirty="0">
                <a:solidFill>
                  <a:schemeClr val="bg1"/>
                </a:solidFill>
              </a:rPr>
              <a:t>ETL</a:t>
            </a:r>
            <a:r>
              <a:rPr lang="zh-CN" altLang="en-US" dirty="0">
                <a:solidFill>
                  <a:schemeClr val="bg1"/>
                </a:solidFill>
              </a:rPr>
              <a:t>软件</a:t>
            </a:r>
            <a:r>
              <a:rPr lang="en-US" altLang="zh-CN" dirty="0">
                <a:solidFill>
                  <a:schemeClr val="bg1"/>
                </a:solidFill>
              </a:rPr>
              <a:t>Kettle</a:t>
            </a:r>
            <a:r>
              <a:rPr lang="zh-CN" altLang="en-US" dirty="0">
                <a:solidFill>
                  <a:schemeClr val="bg1"/>
                </a:solidFill>
              </a:rPr>
              <a:t>将数据集中的数据清洗并存放到</a:t>
            </a:r>
            <a:r>
              <a:rPr lang="en-US" altLang="zh-CN" dirty="0">
                <a:solidFill>
                  <a:schemeClr val="bg1"/>
                </a:solidFill>
              </a:rPr>
              <a:t>HDFS</a:t>
            </a:r>
            <a:r>
              <a:rPr lang="zh-CN" altLang="en-US" dirty="0">
                <a:solidFill>
                  <a:schemeClr val="bg1"/>
                </a:solidFill>
              </a:rPr>
              <a:t>中。</a:t>
            </a:r>
          </a:p>
        </p:txBody>
      </p:sp>
      <p:sp>
        <p:nvSpPr>
          <p:cNvPr id="9221" name="文本框 6">
            <a:extLst>
              <a:ext uri="{FF2B5EF4-FFF2-40B4-BE49-F238E27FC236}">
                <a16:creationId xmlns:a16="http://schemas.microsoft.com/office/drawing/2014/main" id="{F75C862B-60B9-4AB4-A293-4F13CE324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1581" y="1303338"/>
            <a:ext cx="145276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1"/>
                </a:solidFill>
              </a:rPr>
              <a:t>数据层</a:t>
            </a:r>
          </a:p>
        </p:txBody>
      </p:sp>
      <p:sp>
        <p:nvSpPr>
          <p:cNvPr id="9222" name="文本框 7">
            <a:extLst>
              <a:ext uri="{FF2B5EF4-FFF2-40B4-BE49-F238E27FC236}">
                <a16:creationId xmlns:a16="http://schemas.microsoft.com/office/drawing/2014/main" id="{E5064D21-44A5-4A4A-BE36-E51E8178E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34350" y="3379788"/>
            <a:ext cx="3752850" cy="106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bg1"/>
                </a:solidFill>
              </a:rPr>
              <a:t>读取数据，用户查询，电影的管理与推荐，主要包括分布式大数据系统后端的</a:t>
            </a:r>
            <a:r>
              <a:rPr lang="en-US" altLang="zh-CN" dirty="0">
                <a:solidFill>
                  <a:schemeClr val="bg1"/>
                </a:solidFill>
              </a:rPr>
              <a:t>Spark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MySQL</a:t>
            </a:r>
            <a:r>
              <a:rPr lang="zh-CN" altLang="en-US" dirty="0">
                <a:solidFill>
                  <a:schemeClr val="bg1"/>
                </a:solidFill>
              </a:rPr>
              <a:t>开发。</a:t>
            </a:r>
          </a:p>
        </p:txBody>
      </p:sp>
      <p:sp>
        <p:nvSpPr>
          <p:cNvPr id="9223" name="文本框 8">
            <a:extLst>
              <a:ext uri="{FF2B5EF4-FFF2-40B4-BE49-F238E27FC236}">
                <a16:creationId xmlns:a16="http://schemas.microsoft.com/office/drawing/2014/main" id="{B2A25588-ECB7-4880-86B7-08CF6C070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1581" y="2917825"/>
            <a:ext cx="145276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1"/>
                </a:solidFill>
              </a:rPr>
              <a:t>服务层</a:t>
            </a:r>
          </a:p>
        </p:txBody>
      </p:sp>
      <p:sp>
        <p:nvSpPr>
          <p:cNvPr id="9224" name="文本框 9">
            <a:extLst>
              <a:ext uri="{FF2B5EF4-FFF2-40B4-BE49-F238E27FC236}">
                <a16:creationId xmlns:a16="http://schemas.microsoft.com/office/drawing/2014/main" id="{944CEF4D-32B6-4CAE-8021-8D502D7F6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34350" y="5059363"/>
            <a:ext cx="3867150" cy="106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bg1"/>
                </a:solidFill>
              </a:rPr>
              <a:t>用户登录、注册、评分和观看推荐电影等功能，通过</a:t>
            </a:r>
            <a:r>
              <a:rPr lang="en-US" altLang="zh-CN" dirty="0">
                <a:solidFill>
                  <a:schemeClr val="bg1"/>
                </a:solidFill>
              </a:rPr>
              <a:t>Node.js</a:t>
            </a:r>
            <a:r>
              <a:rPr lang="zh-CN" altLang="en-US" dirty="0">
                <a:solidFill>
                  <a:schemeClr val="bg1"/>
                </a:solidFill>
              </a:rPr>
              <a:t>实现前端网页的开发。</a:t>
            </a:r>
          </a:p>
        </p:txBody>
      </p:sp>
      <p:sp>
        <p:nvSpPr>
          <p:cNvPr id="9225" name="文本框 10">
            <a:extLst>
              <a:ext uri="{FF2B5EF4-FFF2-40B4-BE49-F238E27FC236}">
                <a16:creationId xmlns:a16="http://schemas.microsoft.com/office/drawing/2014/main" id="{92C19D13-00A7-4359-B7A6-DD87FBE321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1581" y="4598988"/>
            <a:ext cx="145276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1"/>
                </a:solidFill>
              </a:rPr>
              <a:t>表现层</a:t>
            </a:r>
          </a:p>
        </p:txBody>
      </p:sp>
      <p:sp>
        <p:nvSpPr>
          <p:cNvPr id="9226" name="Freeform 19">
            <a:extLst>
              <a:ext uri="{FF2B5EF4-FFF2-40B4-BE49-F238E27FC236}">
                <a16:creationId xmlns:a16="http://schemas.microsoft.com/office/drawing/2014/main" id="{78C87678-EFD5-4126-A6D1-73DC37C08A92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056438" y="3243263"/>
            <a:ext cx="673100" cy="623887"/>
          </a:xfrm>
          <a:custGeom>
            <a:avLst/>
            <a:gdLst>
              <a:gd name="T0" fmla="*/ 504825 w 144"/>
              <a:gd name="T1" fmla="*/ 0 h 132"/>
              <a:gd name="T2" fmla="*/ 168275 w 144"/>
              <a:gd name="T3" fmla="*/ 0 h 132"/>
              <a:gd name="T4" fmla="*/ 0 w 144"/>
              <a:gd name="T5" fmla="*/ 170151 h 132"/>
              <a:gd name="T6" fmla="*/ 0 w 144"/>
              <a:gd name="T7" fmla="*/ 283585 h 132"/>
              <a:gd name="T8" fmla="*/ 168275 w 144"/>
              <a:gd name="T9" fmla="*/ 453736 h 132"/>
              <a:gd name="T10" fmla="*/ 196321 w 144"/>
              <a:gd name="T11" fmla="*/ 453736 h 132"/>
              <a:gd name="T12" fmla="*/ 196321 w 144"/>
              <a:gd name="T13" fmla="*/ 623887 h 132"/>
              <a:gd name="T14" fmla="*/ 387967 w 144"/>
              <a:gd name="T15" fmla="*/ 453736 h 132"/>
              <a:gd name="T16" fmla="*/ 504825 w 144"/>
              <a:gd name="T17" fmla="*/ 453736 h 132"/>
              <a:gd name="T18" fmla="*/ 673100 w 144"/>
              <a:gd name="T19" fmla="*/ 283585 h 132"/>
              <a:gd name="T20" fmla="*/ 673100 w 144"/>
              <a:gd name="T21" fmla="*/ 170151 h 132"/>
              <a:gd name="T22" fmla="*/ 504825 w 144"/>
              <a:gd name="T23" fmla="*/ 0 h 132"/>
              <a:gd name="T24" fmla="*/ 168275 w 144"/>
              <a:gd name="T25" fmla="*/ 283585 h 132"/>
              <a:gd name="T26" fmla="*/ 112183 w 144"/>
              <a:gd name="T27" fmla="*/ 226868 h 132"/>
              <a:gd name="T28" fmla="*/ 168275 w 144"/>
              <a:gd name="T29" fmla="*/ 170151 h 132"/>
              <a:gd name="T30" fmla="*/ 224367 w 144"/>
              <a:gd name="T31" fmla="*/ 226868 h 132"/>
              <a:gd name="T32" fmla="*/ 168275 w 144"/>
              <a:gd name="T33" fmla="*/ 283585 h 132"/>
              <a:gd name="T34" fmla="*/ 336550 w 144"/>
              <a:gd name="T35" fmla="*/ 283585 h 132"/>
              <a:gd name="T36" fmla="*/ 280458 w 144"/>
              <a:gd name="T37" fmla="*/ 226868 h 132"/>
              <a:gd name="T38" fmla="*/ 336550 w 144"/>
              <a:gd name="T39" fmla="*/ 170151 h 132"/>
              <a:gd name="T40" fmla="*/ 392642 w 144"/>
              <a:gd name="T41" fmla="*/ 226868 h 132"/>
              <a:gd name="T42" fmla="*/ 336550 w 144"/>
              <a:gd name="T43" fmla="*/ 283585 h 132"/>
              <a:gd name="T44" fmla="*/ 504825 w 144"/>
              <a:gd name="T45" fmla="*/ 283585 h 132"/>
              <a:gd name="T46" fmla="*/ 448733 w 144"/>
              <a:gd name="T47" fmla="*/ 226868 h 132"/>
              <a:gd name="T48" fmla="*/ 504825 w 144"/>
              <a:gd name="T49" fmla="*/ 170151 h 132"/>
              <a:gd name="T50" fmla="*/ 560917 w 144"/>
              <a:gd name="T51" fmla="*/ 226868 h 132"/>
              <a:gd name="T52" fmla="*/ 504825 w 144"/>
              <a:gd name="T53" fmla="*/ 283585 h 1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144" h="132">
                <a:moveTo>
                  <a:pt x="108" y="0"/>
                </a:moveTo>
                <a:cubicBezTo>
                  <a:pt x="36" y="0"/>
                  <a:pt x="36" y="0"/>
                  <a:pt x="36" y="0"/>
                </a:cubicBezTo>
                <a:cubicBezTo>
                  <a:pt x="16" y="0"/>
                  <a:pt x="0" y="16"/>
                  <a:pt x="0" y="36"/>
                </a:cubicBezTo>
                <a:cubicBezTo>
                  <a:pt x="0" y="60"/>
                  <a:pt x="0" y="60"/>
                  <a:pt x="0" y="60"/>
                </a:cubicBezTo>
                <a:cubicBezTo>
                  <a:pt x="0" y="80"/>
                  <a:pt x="16" y="96"/>
                  <a:pt x="36" y="96"/>
                </a:cubicBezTo>
                <a:cubicBezTo>
                  <a:pt x="42" y="96"/>
                  <a:pt x="42" y="96"/>
                  <a:pt x="42" y="96"/>
                </a:cubicBezTo>
                <a:cubicBezTo>
                  <a:pt x="42" y="132"/>
                  <a:pt x="42" y="132"/>
                  <a:pt x="42" y="132"/>
                </a:cubicBezTo>
                <a:cubicBezTo>
                  <a:pt x="83" y="96"/>
                  <a:pt x="83" y="96"/>
                  <a:pt x="83" y="96"/>
                </a:cubicBezTo>
                <a:cubicBezTo>
                  <a:pt x="108" y="96"/>
                  <a:pt x="108" y="96"/>
                  <a:pt x="108" y="96"/>
                </a:cubicBezTo>
                <a:cubicBezTo>
                  <a:pt x="128" y="96"/>
                  <a:pt x="144" y="80"/>
                  <a:pt x="144" y="60"/>
                </a:cubicBezTo>
                <a:cubicBezTo>
                  <a:pt x="144" y="36"/>
                  <a:pt x="144" y="36"/>
                  <a:pt x="144" y="36"/>
                </a:cubicBezTo>
                <a:cubicBezTo>
                  <a:pt x="144" y="16"/>
                  <a:pt x="128" y="0"/>
                  <a:pt x="108" y="0"/>
                </a:cubicBezTo>
                <a:moveTo>
                  <a:pt x="36" y="60"/>
                </a:moveTo>
                <a:cubicBezTo>
                  <a:pt x="29" y="60"/>
                  <a:pt x="24" y="55"/>
                  <a:pt x="24" y="48"/>
                </a:cubicBezTo>
                <a:cubicBezTo>
                  <a:pt x="24" y="41"/>
                  <a:pt x="29" y="36"/>
                  <a:pt x="36" y="36"/>
                </a:cubicBezTo>
                <a:cubicBezTo>
                  <a:pt x="43" y="36"/>
                  <a:pt x="48" y="41"/>
                  <a:pt x="48" y="48"/>
                </a:cubicBezTo>
                <a:cubicBezTo>
                  <a:pt x="48" y="55"/>
                  <a:pt x="43" y="60"/>
                  <a:pt x="36" y="60"/>
                </a:cubicBezTo>
                <a:moveTo>
                  <a:pt x="72" y="60"/>
                </a:moveTo>
                <a:cubicBezTo>
                  <a:pt x="65" y="60"/>
                  <a:pt x="60" y="55"/>
                  <a:pt x="60" y="48"/>
                </a:cubicBezTo>
                <a:cubicBezTo>
                  <a:pt x="60" y="41"/>
                  <a:pt x="65" y="36"/>
                  <a:pt x="72" y="36"/>
                </a:cubicBezTo>
                <a:cubicBezTo>
                  <a:pt x="79" y="36"/>
                  <a:pt x="84" y="41"/>
                  <a:pt x="84" y="48"/>
                </a:cubicBezTo>
                <a:cubicBezTo>
                  <a:pt x="84" y="55"/>
                  <a:pt x="79" y="60"/>
                  <a:pt x="72" y="60"/>
                </a:cubicBezTo>
                <a:moveTo>
                  <a:pt x="108" y="60"/>
                </a:moveTo>
                <a:cubicBezTo>
                  <a:pt x="101" y="60"/>
                  <a:pt x="96" y="55"/>
                  <a:pt x="96" y="48"/>
                </a:cubicBezTo>
                <a:cubicBezTo>
                  <a:pt x="96" y="41"/>
                  <a:pt x="101" y="36"/>
                  <a:pt x="108" y="36"/>
                </a:cubicBezTo>
                <a:cubicBezTo>
                  <a:pt x="115" y="36"/>
                  <a:pt x="120" y="41"/>
                  <a:pt x="120" y="48"/>
                </a:cubicBezTo>
                <a:cubicBezTo>
                  <a:pt x="120" y="55"/>
                  <a:pt x="115" y="60"/>
                  <a:pt x="108" y="60"/>
                </a:cubicBezTo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7" name="Freeform 28">
            <a:extLst>
              <a:ext uri="{FF2B5EF4-FFF2-40B4-BE49-F238E27FC236}">
                <a16:creationId xmlns:a16="http://schemas.microsoft.com/office/drawing/2014/main" id="{A803301E-10BF-473A-B2B6-19B7D8373285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124700" y="4818063"/>
            <a:ext cx="681038" cy="676275"/>
          </a:xfrm>
          <a:custGeom>
            <a:avLst/>
            <a:gdLst>
              <a:gd name="T0" fmla="*/ 624285 w 144"/>
              <a:gd name="T1" fmla="*/ 286478 h 144"/>
              <a:gd name="T2" fmla="*/ 572261 w 144"/>
              <a:gd name="T3" fmla="*/ 216032 h 144"/>
              <a:gd name="T4" fmla="*/ 600638 w 144"/>
              <a:gd name="T5" fmla="*/ 154980 h 144"/>
              <a:gd name="T6" fmla="*/ 562802 w 144"/>
              <a:gd name="T7" fmla="*/ 79838 h 144"/>
              <a:gd name="T8" fmla="*/ 501320 w 144"/>
              <a:gd name="T9" fmla="*/ 103320 h 144"/>
              <a:gd name="T10" fmla="*/ 416190 w 144"/>
              <a:gd name="T11" fmla="*/ 89231 h 144"/>
              <a:gd name="T12" fmla="*/ 392543 w 144"/>
              <a:gd name="T13" fmla="*/ 28178 h 144"/>
              <a:gd name="T14" fmla="*/ 312142 w 144"/>
              <a:gd name="T15" fmla="*/ 0 h 144"/>
              <a:gd name="T16" fmla="*/ 288495 w 144"/>
              <a:gd name="T17" fmla="*/ 56356 h 144"/>
              <a:gd name="T18" fmla="*/ 217554 w 144"/>
              <a:gd name="T19" fmla="*/ 108016 h 144"/>
              <a:gd name="T20" fmla="*/ 156071 w 144"/>
              <a:gd name="T21" fmla="*/ 79838 h 144"/>
              <a:gd name="T22" fmla="*/ 80400 w 144"/>
              <a:gd name="T23" fmla="*/ 117409 h 144"/>
              <a:gd name="T24" fmla="*/ 104047 w 144"/>
              <a:gd name="T25" fmla="*/ 178461 h 144"/>
              <a:gd name="T26" fmla="*/ 89859 w 144"/>
              <a:gd name="T27" fmla="*/ 262996 h 144"/>
              <a:gd name="T28" fmla="*/ 28377 w 144"/>
              <a:gd name="T29" fmla="*/ 286478 h 144"/>
              <a:gd name="T30" fmla="*/ 0 w 144"/>
              <a:gd name="T31" fmla="*/ 366316 h 144"/>
              <a:gd name="T32" fmla="*/ 56753 w 144"/>
              <a:gd name="T33" fmla="*/ 389797 h 144"/>
              <a:gd name="T34" fmla="*/ 108777 w 144"/>
              <a:gd name="T35" fmla="*/ 460243 h 144"/>
              <a:gd name="T36" fmla="*/ 80400 w 144"/>
              <a:gd name="T37" fmla="*/ 521295 h 144"/>
              <a:gd name="T38" fmla="*/ 118236 w 144"/>
              <a:gd name="T39" fmla="*/ 596437 h 144"/>
              <a:gd name="T40" fmla="*/ 179718 w 144"/>
              <a:gd name="T41" fmla="*/ 572955 h 144"/>
              <a:gd name="T42" fmla="*/ 264848 w 144"/>
              <a:gd name="T43" fmla="*/ 587044 h 144"/>
              <a:gd name="T44" fmla="*/ 288495 w 144"/>
              <a:gd name="T45" fmla="*/ 648097 h 144"/>
              <a:gd name="T46" fmla="*/ 368896 w 144"/>
              <a:gd name="T47" fmla="*/ 676275 h 144"/>
              <a:gd name="T48" fmla="*/ 392543 w 144"/>
              <a:gd name="T49" fmla="*/ 619919 h 144"/>
              <a:gd name="T50" fmla="*/ 463484 w 144"/>
              <a:gd name="T51" fmla="*/ 568259 h 144"/>
              <a:gd name="T52" fmla="*/ 524967 w 144"/>
              <a:gd name="T53" fmla="*/ 596437 h 144"/>
              <a:gd name="T54" fmla="*/ 600638 w 144"/>
              <a:gd name="T55" fmla="*/ 558866 h 144"/>
              <a:gd name="T56" fmla="*/ 576991 w 144"/>
              <a:gd name="T57" fmla="*/ 497814 h 144"/>
              <a:gd name="T58" fmla="*/ 591179 w 144"/>
              <a:gd name="T59" fmla="*/ 413279 h 144"/>
              <a:gd name="T60" fmla="*/ 652661 w 144"/>
              <a:gd name="T61" fmla="*/ 389797 h 144"/>
              <a:gd name="T62" fmla="*/ 681038 w 144"/>
              <a:gd name="T63" fmla="*/ 309959 h 144"/>
              <a:gd name="T64" fmla="*/ 472943 w 144"/>
              <a:gd name="T65" fmla="*/ 338138 h 144"/>
              <a:gd name="T66" fmla="*/ 208095 w 144"/>
              <a:gd name="T67" fmla="*/ 338138 h 144"/>
              <a:gd name="T68" fmla="*/ 472943 w 144"/>
              <a:gd name="T69" fmla="*/ 338138 h 14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44" h="144">
                <a:moveTo>
                  <a:pt x="138" y="61"/>
                </a:moveTo>
                <a:cubicBezTo>
                  <a:pt x="132" y="61"/>
                  <a:pt x="132" y="61"/>
                  <a:pt x="132" y="61"/>
                </a:cubicBezTo>
                <a:cubicBezTo>
                  <a:pt x="129" y="61"/>
                  <a:pt x="126" y="59"/>
                  <a:pt x="125" y="56"/>
                </a:cubicBezTo>
                <a:cubicBezTo>
                  <a:pt x="121" y="46"/>
                  <a:pt x="121" y="46"/>
                  <a:pt x="121" y="46"/>
                </a:cubicBezTo>
                <a:cubicBezTo>
                  <a:pt x="119" y="44"/>
                  <a:pt x="120" y="40"/>
                  <a:pt x="122" y="38"/>
                </a:cubicBezTo>
                <a:cubicBezTo>
                  <a:pt x="127" y="33"/>
                  <a:pt x="127" y="33"/>
                  <a:pt x="127" y="33"/>
                </a:cubicBezTo>
                <a:cubicBezTo>
                  <a:pt x="129" y="31"/>
                  <a:pt x="129" y="27"/>
                  <a:pt x="127" y="25"/>
                </a:cubicBezTo>
                <a:cubicBezTo>
                  <a:pt x="119" y="17"/>
                  <a:pt x="119" y="17"/>
                  <a:pt x="119" y="17"/>
                </a:cubicBezTo>
                <a:cubicBezTo>
                  <a:pt x="117" y="15"/>
                  <a:pt x="113" y="15"/>
                  <a:pt x="111" y="17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4" y="24"/>
                  <a:pt x="100" y="25"/>
                  <a:pt x="98" y="23"/>
                </a:cubicBezTo>
                <a:cubicBezTo>
                  <a:pt x="88" y="19"/>
                  <a:pt x="88" y="19"/>
                  <a:pt x="88" y="19"/>
                </a:cubicBezTo>
                <a:cubicBezTo>
                  <a:pt x="85" y="18"/>
                  <a:pt x="83" y="15"/>
                  <a:pt x="83" y="12"/>
                </a:cubicBezTo>
                <a:cubicBezTo>
                  <a:pt x="83" y="6"/>
                  <a:pt x="83" y="6"/>
                  <a:pt x="83" y="6"/>
                </a:cubicBezTo>
                <a:cubicBezTo>
                  <a:pt x="83" y="2"/>
                  <a:pt x="81" y="0"/>
                  <a:pt x="78" y="0"/>
                </a:cubicBezTo>
                <a:cubicBezTo>
                  <a:pt x="66" y="0"/>
                  <a:pt x="66" y="0"/>
                  <a:pt x="66" y="0"/>
                </a:cubicBezTo>
                <a:cubicBezTo>
                  <a:pt x="63" y="0"/>
                  <a:pt x="61" y="2"/>
                  <a:pt x="61" y="6"/>
                </a:cubicBezTo>
                <a:cubicBezTo>
                  <a:pt x="61" y="12"/>
                  <a:pt x="61" y="12"/>
                  <a:pt x="61" y="12"/>
                </a:cubicBezTo>
                <a:cubicBezTo>
                  <a:pt x="61" y="15"/>
                  <a:pt x="59" y="18"/>
                  <a:pt x="56" y="19"/>
                </a:cubicBezTo>
                <a:cubicBezTo>
                  <a:pt x="46" y="23"/>
                  <a:pt x="46" y="23"/>
                  <a:pt x="46" y="23"/>
                </a:cubicBezTo>
                <a:cubicBezTo>
                  <a:pt x="44" y="25"/>
                  <a:pt x="40" y="24"/>
                  <a:pt x="38" y="22"/>
                </a:cubicBezTo>
                <a:cubicBezTo>
                  <a:pt x="33" y="17"/>
                  <a:pt x="33" y="17"/>
                  <a:pt x="33" y="17"/>
                </a:cubicBezTo>
                <a:cubicBezTo>
                  <a:pt x="31" y="15"/>
                  <a:pt x="27" y="15"/>
                  <a:pt x="25" y="17"/>
                </a:cubicBezTo>
                <a:cubicBezTo>
                  <a:pt x="17" y="25"/>
                  <a:pt x="17" y="25"/>
                  <a:pt x="17" y="25"/>
                </a:cubicBezTo>
                <a:cubicBezTo>
                  <a:pt x="15" y="27"/>
                  <a:pt x="15" y="31"/>
                  <a:pt x="17" y="33"/>
                </a:cubicBezTo>
                <a:cubicBezTo>
                  <a:pt x="22" y="38"/>
                  <a:pt x="22" y="38"/>
                  <a:pt x="22" y="38"/>
                </a:cubicBezTo>
                <a:cubicBezTo>
                  <a:pt x="24" y="40"/>
                  <a:pt x="25" y="44"/>
                  <a:pt x="23" y="46"/>
                </a:cubicBezTo>
                <a:cubicBezTo>
                  <a:pt x="19" y="56"/>
                  <a:pt x="19" y="56"/>
                  <a:pt x="19" y="56"/>
                </a:cubicBezTo>
                <a:cubicBezTo>
                  <a:pt x="18" y="59"/>
                  <a:pt x="15" y="61"/>
                  <a:pt x="12" y="61"/>
                </a:cubicBezTo>
                <a:cubicBezTo>
                  <a:pt x="6" y="61"/>
                  <a:pt x="6" y="61"/>
                  <a:pt x="6" y="61"/>
                </a:cubicBezTo>
                <a:cubicBezTo>
                  <a:pt x="2" y="61"/>
                  <a:pt x="0" y="63"/>
                  <a:pt x="0" y="66"/>
                </a:cubicBezTo>
                <a:cubicBezTo>
                  <a:pt x="0" y="78"/>
                  <a:pt x="0" y="78"/>
                  <a:pt x="0" y="78"/>
                </a:cubicBezTo>
                <a:cubicBezTo>
                  <a:pt x="0" y="81"/>
                  <a:pt x="2" y="83"/>
                  <a:pt x="6" y="83"/>
                </a:cubicBezTo>
                <a:cubicBezTo>
                  <a:pt x="12" y="83"/>
                  <a:pt x="12" y="83"/>
                  <a:pt x="12" y="83"/>
                </a:cubicBezTo>
                <a:cubicBezTo>
                  <a:pt x="15" y="83"/>
                  <a:pt x="18" y="85"/>
                  <a:pt x="19" y="88"/>
                </a:cubicBezTo>
                <a:cubicBezTo>
                  <a:pt x="23" y="98"/>
                  <a:pt x="23" y="98"/>
                  <a:pt x="23" y="98"/>
                </a:cubicBezTo>
                <a:cubicBezTo>
                  <a:pt x="25" y="100"/>
                  <a:pt x="24" y="104"/>
                  <a:pt x="22" y="106"/>
                </a:cubicBezTo>
                <a:cubicBezTo>
                  <a:pt x="17" y="111"/>
                  <a:pt x="17" y="111"/>
                  <a:pt x="17" y="111"/>
                </a:cubicBezTo>
                <a:cubicBezTo>
                  <a:pt x="15" y="113"/>
                  <a:pt x="15" y="117"/>
                  <a:pt x="17" y="119"/>
                </a:cubicBezTo>
                <a:cubicBezTo>
                  <a:pt x="25" y="127"/>
                  <a:pt x="25" y="127"/>
                  <a:pt x="25" y="127"/>
                </a:cubicBezTo>
                <a:cubicBezTo>
                  <a:pt x="27" y="129"/>
                  <a:pt x="31" y="129"/>
                  <a:pt x="33" y="127"/>
                </a:cubicBezTo>
                <a:cubicBezTo>
                  <a:pt x="38" y="122"/>
                  <a:pt x="38" y="122"/>
                  <a:pt x="38" y="122"/>
                </a:cubicBezTo>
                <a:cubicBezTo>
                  <a:pt x="40" y="120"/>
                  <a:pt x="44" y="119"/>
                  <a:pt x="46" y="121"/>
                </a:cubicBezTo>
                <a:cubicBezTo>
                  <a:pt x="56" y="125"/>
                  <a:pt x="56" y="125"/>
                  <a:pt x="56" y="125"/>
                </a:cubicBezTo>
                <a:cubicBezTo>
                  <a:pt x="59" y="126"/>
                  <a:pt x="61" y="129"/>
                  <a:pt x="61" y="132"/>
                </a:cubicBezTo>
                <a:cubicBezTo>
                  <a:pt x="61" y="138"/>
                  <a:pt x="61" y="138"/>
                  <a:pt x="61" y="138"/>
                </a:cubicBezTo>
                <a:cubicBezTo>
                  <a:pt x="61" y="142"/>
                  <a:pt x="63" y="144"/>
                  <a:pt x="66" y="144"/>
                </a:cubicBezTo>
                <a:cubicBezTo>
                  <a:pt x="78" y="144"/>
                  <a:pt x="78" y="144"/>
                  <a:pt x="78" y="144"/>
                </a:cubicBezTo>
                <a:cubicBezTo>
                  <a:pt x="81" y="144"/>
                  <a:pt x="83" y="142"/>
                  <a:pt x="83" y="138"/>
                </a:cubicBezTo>
                <a:cubicBezTo>
                  <a:pt x="83" y="132"/>
                  <a:pt x="83" y="132"/>
                  <a:pt x="83" y="132"/>
                </a:cubicBezTo>
                <a:cubicBezTo>
                  <a:pt x="83" y="129"/>
                  <a:pt x="85" y="126"/>
                  <a:pt x="88" y="125"/>
                </a:cubicBezTo>
                <a:cubicBezTo>
                  <a:pt x="98" y="121"/>
                  <a:pt x="98" y="121"/>
                  <a:pt x="98" y="121"/>
                </a:cubicBezTo>
                <a:cubicBezTo>
                  <a:pt x="100" y="119"/>
                  <a:pt x="104" y="120"/>
                  <a:pt x="106" y="122"/>
                </a:cubicBezTo>
                <a:cubicBezTo>
                  <a:pt x="111" y="127"/>
                  <a:pt x="111" y="127"/>
                  <a:pt x="111" y="127"/>
                </a:cubicBezTo>
                <a:cubicBezTo>
                  <a:pt x="113" y="129"/>
                  <a:pt x="117" y="129"/>
                  <a:pt x="119" y="127"/>
                </a:cubicBezTo>
                <a:cubicBezTo>
                  <a:pt x="127" y="119"/>
                  <a:pt x="127" y="119"/>
                  <a:pt x="127" y="119"/>
                </a:cubicBezTo>
                <a:cubicBezTo>
                  <a:pt x="129" y="117"/>
                  <a:pt x="129" y="113"/>
                  <a:pt x="127" y="111"/>
                </a:cubicBezTo>
                <a:cubicBezTo>
                  <a:pt x="122" y="106"/>
                  <a:pt x="122" y="106"/>
                  <a:pt x="122" y="106"/>
                </a:cubicBezTo>
                <a:cubicBezTo>
                  <a:pt x="120" y="104"/>
                  <a:pt x="119" y="100"/>
                  <a:pt x="121" y="98"/>
                </a:cubicBezTo>
                <a:cubicBezTo>
                  <a:pt x="125" y="88"/>
                  <a:pt x="125" y="88"/>
                  <a:pt x="125" y="88"/>
                </a:cubicBezTo>
                <a:cubicBezTo>
                  <a:pt x="126" y="85"/>
                  <a:pt x="129" y="83"/>
                  <a:pt x="132" y="83"/>
                </a:cubicBezTo>
                <a:cubicBezTo>
                  <a:pt x="138" y="83"/>
                  <a:pt x="138" y="83"/>
                  <a:pt x="138" y="83"/>
                </a:cubicBezTo>
                <a:cubicBezTo>
                  <a:pt x="142" y="83"/>
                  <a:pt x="144" y="81"/>
                  <a:pt x="144" y="78"/>
                </a:cubicBezTo>
                <a:cubicBezTo>
                  <a:pt x="144" y="66"/>
                  <a:pt x="144" y="66"/>
                  <a:pt x="144" y="66"/>
                </a:cubicBezTo>
                <a:cubicBezTo>
                  <a:pt x="144" y="63"/>
                  <a:pt x="142" y="61"/>
                  <a:pt x="138" y="61"/>
                </a:cubicBezTo>
                <a:moveTo>
                  <a:pt x="100" y="72"/>
                </a:moveTo>
                <a:cubicBezTo>
                  <a:pt x="100" y="87"/>
                  <a:pt x="87" y="100"/>
                  <a:pt x="72" y="100"/>
                </a:cubicBezTo>
                <a:cubicBezTo>
                  <a:pt x="57" y="100"/>
                  <a:pt x="44" y="87"/>
                  <a:pt x="44" y="72"/>
                </a:cubicBezTo>
                <a:cubicBezTo>
                  <a:pt x="44" y="57"/>
                  <a:pt x="57" y="44"/>
                  <a:pt x="72" y="44"/>
                </a:cubicBezTo>
                <a:cubicBezTo>
                  <a:pt x="87" y="44"/>
                  <a:pt x="100" y="57"/>
                  <a:pt x="100" y="72"/>
                </a:cubicBezTo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4FD35B5-6500-49F8-8014-8FCE7BA9443B}"/>
              </a:ext>
            </a:extLst>
          </p:cNvPr>
          <p:cNvGrpSpPr/>
          <p:nvPr/>
        </p:nvGrpSpPr>
        <p:grpSpPr>
          <a:xfrm>
            <a:off x="7056438" y="1544458"/>
            <a:ext cx="748697" cy="535254"/>
            <a:chOff x="4122738" y="1968500"/>
            <a:chExt cx="361950" cy="258763"/>
          </a:xfrm>
          <a:solidFill>
            <a:schemeClr val="bg1"/>
          </a:solidFill>
        </p:grpSpPr>
        <p:sp>
          <p:nvSpPr>
            <p:cNvPr id="15" name="Freeform 39">
              <a:extLst>
                <a:ext uri="{FF2B5EF4-FFF2-40B4-BE49-F238E27FC236}">
                  <a16:creationId xmlns:a16="http://schemas.microsoft.com/office/drawing/2014/main" id="{B5616DAF-9A08-432E-98CE-A29F7A291274}"/>
                </a:ext>
              </a:extLst>
            </p:cNvPr>
            <p:cNvSpPr/>
            <p:nvPr/>
          </p:nvSpPr>
          <p:spPr>
            <a:xfrm>
              <a:off x="4281488" y="2109788"/>
              <a:ext cx="203200" cy="117475"/>
            </a:xfrm>
            <a:custGeom>
              <a:avLst/>
              <a:gdLst/>
              <a:ahLst/>
              <a:cxnLst>
                <a:cxn ang="0">
                  <a:pos x="203019" y="63652"/>
                </a:cxn>
                <a:cxn ang="0">
                  <a:pos x="121811" y="9093"/>
                </a:cxn>
                <a:cxn ang="0">
                  <a:pos x="121811" y="43192"/>
                </a:cxn>
                <a:cxn ang="0">
                  <a:pos x="119556" y="43192"/>
                </a:cxn>
                <a:cxn ang="0">
                  <a:pos x="63161" y="43192"/>
                </a:cxn>
                <a:cxn ang="0">
                  <a:pos x="27069" y="0"/>
                </a:cxn>
                <a:cxn ang="0">
                  <a:pos x="0" y="31826"/>
                </a:cxn>
                <a:cxn ang="0">
                  <a:pos x="38348" y="77292"/>
                </a:cxn>
                <a:cxn ang="0">
                  <a:pos x="54138" y="84112"/>
                </a:cxn>
                <a:cxn ang="0">
                  <a:pos x="119556" y="84112"/>
                </a:cxn>
                <a:cxn ang="0">
                  <a:pos x="121811" y="84112"/>
                </a:cxn>
                <a:cxn ang="0">
                  <a:pos x="121811" y="118211"/>
                </a:cxn>
                <a:cxn ang="0">
                  <a:pos x="203019" y="63652"/>
                </a:cxn>
              </a:cxnLst>
              <a:rect l="0" t="0" r="0" b="0"/>
              <a:pathLst>
                <a:path w="90" h="52">
                  <a:moveTo>
                    <a:pt x="90" y="28"/>
                  </a:moveTo>
                  <a:cubicBezTo>
                    <a:pt x="54" y="4"/>
                    <a:pt x="54" y="4"/>
                    <a:pt x="54" y="4"/>
                  </a:cubicBezTo>
                  <a:cubicBezTo>
                    <a:pt x="54" y="19"/>
                    <a:pt x="54" y="19"/>
                    <a:pt x="54" y="19"/>
                  </a:cubicBezTo>
                  <a:cubicBezTo>
                    <a:pt x="53" y="19"/>
                    <a:pt x="53" y="19"/>
                    <a:pt x="53" y="19"/>
                  </a:cubicBezTo>
                  <a:cubicBezTo>
                    <a:pt x="28" y="19"/>
                    <a:pt x="28" y="19"/>
                    <a:pt x="28" y="19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8" y="36"/>
                    <a:pt x="21" y="37"/>
                    <a:pt x="24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4" y="37"/>
                    <a:pt x="54" y="37"/>
                    <a:pt x="54" y="37"/>
                  </a:cubicBezTo>
                  <a:cubicBezTo>
                    <a:pt x="54" y="52"/>
                    <a:pt x="54" y="52"/>
                    <a:pt x="54" y="52"/>
                  </a:cubicBezTo>
                  <a:lnTo>
                    <a:pt x="90" y="28"/>
                  </a:lnTo>
                  <a:close/>
                </a:path>
              </a:pathLst>
            </a:custGeom>
            <a:grpFill/>
            <a:ln w="9525">
              <a:noFill/>
            </a:ln>
          </p:spPr>
          <p:txBody>
            <a:bodyPr/>
            <a:lstStyle/>
            <a:p>
              <a:pPr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16" name="Freeform 40">
              <a:extLst>
                <a:ext uri="{FF2B5EF4-FFF2-40B4-BE49-F238E27FC236}">
                  <a16:creationId xmlns:a16="http://schemas.microsoft.com/office/drawing/2014/main" id="{57D7168C-EBAC-4F9A-88CB-629805E69C16}"/>
                </a:ext>
              </a:extLst>
            </p:cNvPr>
            <p:cNvSpPr/>
            <p:nvPr/>
          </p:nvSpPr>
          <p:spPr>
            <a:xfrm>
              <a:off x="4124325" y="2001838"/>
              <a:ext cx="139700" cy="84137"/>
            </a:xfrm>
            <a:custGeom>
              <a:avLst/>
              <a:gdLst/>
              <a:ahLst/>
              <a:cxnLst>
                <a:cxn ang="0">
                  <a:pos x="87293" y="0"/>
                </a:cxn>
                <a:cxn ang="0">
                  <a:pos x="20144" y="0"/>
                </a:cxn>
                <a:cxn ang="0">
                  <a:pos x="0" y="20628"/>
                </a:cxn>
                <a:cxn ang="0">
                  <a:pos x="20144" y="41256"/>
                </a:cxn>
                <a:cxn ang="0">
                  <a:pos x="76101" y="41256"/>
                </a:cxn>
                <a:cxn ang="0">
                  <a:pos x="111914" y="84804"/>
                </a:cxn>
                <a:cxn ang="0">
                  <a:pos x="138773" y="52716"/>
                </a:cxn>
                <a:cxn ang="0">
                  <a:pos x="100722" y="6876"/>
                </a:cxn>
                <a:cxn ang="0">
                  <a:pos x="87293" y="0"/>
                </a:cxn>
              </a:cxnLst>
              <a:rect l="0" t="0" r="0" b="0"/>
              <a:pathLst>
                <a:path w="62" h="37">
                  <a:moveTo>
                    <a:pt x="39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50" y="37"/>
                    <a:pt x="50" y="37"/>
                    <a:pt x="50" y="37"/>
                  </a:cubicBezTo>
                  <a:cubicBezTo>
                    <a:pt x="62" y="23"/>
                    <a:pt x="62" y="23"/>
                    <a:pt x="62" y="23"/>
                  </a:cubicBezTo>
                  <a:cubicBezTo>
                    <a:pt x="45" y="3"/>
                    <a:pt x="45" y="3"/>
                    <a:pt x="45" y="3"/>
                  </a:cubicBezTo>
                  <a:cubicBezTo>
                    <a:pt x="44" y="1"/>
                    <a:pt x="41" y="0"/>
                    <a:pt x="39" y="0"/>
                  </a:cubicBezTo>
                </a:path>
              </a:pathLst>
            </a:custGeom>
            <a:grpFill/>
            <a:ln w="9525">
              <a:noFill/>
            </a:ln>
          </p:spPr>
          <p:txBody>
            <a:bodyPr/>
            <a:lstStyle/>
            <a:p>
              <a:pPr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17" name="Freeform 41">
              <a:extLst>
                <a:ext uri="{FF2B5EF4-FFF2-40B4-BE49-F238E27FC236}">
                  <a16:creationId xmlns:a16="http://schemas.microsoft.com/office/drawing/2014/main" id="{FCAE8197-9464-4DA4-9B7C-75D2D5F15386}"/>
                </a:ext>
              </a:extLst>
            </p:cNvPr>
            <p:cNvSpPr/>
            <p:nvPr/>
          </p:nvSpPr>
          <p:spPr>
            <a:xfrm>
              <a:off x="4122738" y="1968500"/>
              <a:ext cx="361950" cy="225425"/>
            </a:xfrm>
            <a:custGeom>
              <a:avLst/>
              <a:gdLst/>
              <a:ahLst/>
              <a:cxnLst>
                <a:cxn ang="0">
                  <a:pos x="362350" y="54823"/>
                </a:cxn>
                <a:cxn ang="0">
                  <a:pos x="280821" y="0"/>
                </a:cxn>
                <a:cxn ang="0">
                  <a:pos x="280821" y="34264"/>
                </a:cxn>
                <a:cxn ang="0">
                  <a:pos x="278557" y="34264"/>
                </a:cxn>
                <a:cxn ang="0">
                  <a:pos x="212881" y="34264"/>
                </a:cxn>
                <a:cxn ang="0">
                  <a:pos x="197028" y="41117"/>
                </a:cxn>
                <a:cxn ang="0">
                  <a:pos x="79264" y="185026"/>
                </a:cxn>
                <a:cxn ang="0">
                  <a:pos x="20382" y="185026"/>
                </a:cxn>
                <a:cxn ang="0">
                  <a:pos x="0" y="205585"/>
                </a:cxn>
                <a:cxn ang="0">
                  <a:pos x="20382" y="226143"/>
                </a:cxn>
                <a:cxn ang="0">
                  <a:pos x="90588" y="226143"/>
                </a:cxn>
                <a:cxn ang="0">
                  <a:pos x="104176" y="219290"/>
                </a:cxn>
                <a:cxn ang="0">
                  <a:pos x="221939" y="75381"/>
                </a:cxn>
                <a:cxn ang="0">
                  <a:pos x="278557" y="75381"/>
                </a:cxn>
                <a:cxn ang="0">
                  <a:pos x="280821" y="75381"/>
                </a:cxn>
                <a:cxn ang="0">
                  <a:pos x="280821" y="109645"/>
                </a:cxn>
                <a:cxn ang="0">
                  <a:pos x="362350" y="54823"/>
                </a:cxn>
              </a:cxnLst>
              <a:rect l="0" t="0" r="0" b="0"/>
              <a:pathLst>
                <a:path w="160" h="99">
                  <a:moveTo>
                    <a:pt x="160" y="24"/>
                  </a:moveTo>
                  <a:cubicBezTo>
                    <a:pt x="124" y="0"/>
                    <a:pt x="124" y="0"/>
                    <a:pt x="124" y="0"/>
                  </a:cubicBezTo>
                  <a:cubicBezTo>
                    <a:pt x="124" y="15"/>
                    <a:pt x="124" y="15"/>
                    <a:pt x="124" y="15"/>
                  </a:cubicBezTo>
                  <a:cubicBezTo>
                    <a:pt x="123" y="15"/>
                    <a:pt x="123" y="15"/>
                    <a:pt x="123" y="15"/>
                  </a:cubicBezTo>
                  <a:cubicBezTo>
                    <a:pt x="94" y="15"/>
                    <a:pt x="94" y="15"/>
                    <a:pt x="94" y="15"/>
                  </a:cubicBezTo>
                  <a:cubicBezTo>
                    <a:pt x="91" y="15"/>
                    <a:pt x="88" y="16"/>
                    <a:pt x="87" y="18"/>
                  </a:cubicBezTo>
                  <a:cubicBezTo>
                    <a:pt x="35" y="81"/>
                    <a:pt x="35" y="81"/>
                    <a:pt x="35" y="81"/>
                  </a:cubicBezTo>
                  <a:cubicBezTo>
                    <a:pt x="9" y="81"/>
                    <a:pt x="9" y="81"/>
                    <a:pt x="9" y="81"/>
                  </a:cubicBezTo>
                  <a:cubicBezTo>
                    <a:pt x="5" y="81"/>
                    <a:pt x="0" y="85"/>
                    <a:pt x="0" y="90"/>
                  </a:cubicBezTo>
                  <a:cubicBezTo>
                    <a:pt x="0" y="95"/>
                    <a:pt x="5" y="99"/>
                    <a:pt x="9" y="99"/>
                  </a:cubicBezTo>
                  <a:cubicBezTo>
                    <a:pt x="40" y="99"/>
                    <a:pt x="40" y="99"/>
                    <a:pt x="40" y="99"/>
                  </a:cubicBezTo>
                  <a:cubicBezTo>
                    <a:pt x="42" y="99"/>
                    <a:pt x="45" y="98"/>
                    <a:pt x="46" y="96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123" y="33"/>
                    <a:pt x="123" y="33"/>
                    <a:pt x="123" y="33"/>
                  </a:cubicBezTo>
                  <a:cubicBezTo>
                    <a:pt x="124" y="33"/>
                    <a:pt x="124" y="33"/>
                    <a:pt x="124" y="33"/>
                  </a:cubicBezTo>
                  <a:cubicBezTo>
                    <a:pt x="124" y="48"/>
                    <a:pt x="124" y="48"/>
                    <a:pt x="124" y="48"/>
                  </a:cubicBezTo>
                  <a:lnTo>
                    <a:pt x="160" y="24"/>
                  </a:lnTo>
                  <a:close/>
                </a:path>
              </a:pathLst>
            </a:custGeom>
            <a:grpFill/>
            <a:ln w="9525">
              <a:noFill/>
            </a:ln>
          </p:spPr>
          <p:txBody>
            <a:bodyPr/>
            <a:lstStyle/>
            <a:p>
              <a:pPr eaLnBrk="1" fontAlgn="auto" hangingPunct="1">
                <a:defRPr/>
              </a:pPr>
              <a:endParaRPr lang="zh-CN" altLang="en-US" noProof="1"/>
            </a:p>
          </p:txBody>
        </p:sp>
      </p:grpSp>
      <p:sp>
        <p:nvSpPr>
          <p:cNvPr id="18" name="任意多边形 10">
            <a:extLst>
              <a:ext uri="{FF2B5EF4-FFF2-40B4-BE49-F238E27FC236}">
                <a16:creationId xmlns:a16="http://schemas.microsoft.com/office/drawing/2014/main" id="{4DF7BE03-0AE4-44C4-99D0-DA57165A9845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D81A157D-81C8-4DC9-857F-54713BD28313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0" name="文本框 11">
            <a:extLst>
              <a:ext uri="{FF2B5EF4-FFF2-40B4-BE49-F238E27FC236}">
                <a16:creationId xmlns:a16="http://schemas.microsoft.com/office/drawing/2014/main" id="{BA358361-9E47-40FA-9A27-D6B29CD7A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3" y="552450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chemeClr val="bg1"/>
                </a:solidFill>
              </a:rPr>
              <a:t>架构设计</a:t>
            </a:r>
          </a:p>
        </p:txBody>
      </p:sp>
      <p:pic>
        <p:nvPicPr>
          <p:cNvPr id="21" name="Picture 2">
            <a:extLst>
              <a:ext uri="{FF2B5EF4-FFF2-40B4-BE49-F238E27FC236}">
                <a16:creationId xmlns:a16="http://schemas.microsoft.com/office/drawing/2014/main" id="{86A012C3-D4C1-425E-9608-41BB77F774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B1D0159-1EF3-45F7-9D4B-1C96410737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999" y="1889540"/>
            <a:ext cx="6165451" cy="3850139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44AE321D-3C28-40E5-A584-E6568DB7653C}"/>
              </a:ext>
            </a:extLst>
          </p:cNvPr>
          <p:cNvSpPr/>
          <p:nvPr/>
        </p:nvSpPr>
        <p:spPr>
          <a:xfrm>
            <a:off x="2303230" y="5936218"/>
            <a:ext cx="19848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系统架构设计</a:t>
            </a:r>
          </a:p>
        </p:txBody>
      </p:sp>
    </p:spTree>
    <p:extLst>
      <p:ext uri="{BB962C8B-B14F-4D97-AF65-F5344CB8AC3E}">
        <p14:creationId xmlns:p14="http://schemas.microsoft.com/office/powerpoint/2010/main" val="115813601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图片 1">
            <a:extLst>
              <a:ext uri="{FF2B5EF4-FFF2-40B4-BE49-F238E27FC236}">
                <a16:creationId xmlns:a16="http://schemas.microsoft.com/office/drawing/2014/main" id="{4FB09339-09E1-4309-B221-D36F7AB8DF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0"/>
            <a:ext cx="35814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69941C7E-DA74-4D88-8E38-97BA2689DD8A}"/>
              </a:ext>
            </a:extLst>
          </p:cNvPr>
          <p:cNvCxnSpPr/>
          <p:nvPr/>
        </p:nvCxnSpPr>
        <p:spPr>
          <a:xfrm>
            <a:off x="0" y="810419"/>
            <a:ext cx="11176000" cy="0"/>
          </a:xfrm>
          <a:prstGeom prst="line">
            <a:avLst/>
          </a:prstGeom>
          <a:ln w="2540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>
            <a:extLst>
              <a:ext uri="{FF2B5EF4-FFF2-40B4-BE49-F238E27FC236}">
                <a16:creationId xmlns:a16="http://schemas.microsoft.com/office/drawing/2014/main" id="{5A7AE82F-7B48-4AFE-A12E-2155287A1E07}"/>
              </a:ext>
            </a:extLst>
          </p:cNvPr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8" name="任意多边形 10">
            <a:extLst>
              <a:ext uri="{FF2B5EF4-FFF2-40B4-BE49-F238E27FC236}">
                <a16:creationId xmlns:a16="http://schemas.microsoft.com/office/drawing/2014/main" id="{58DEDFB9-52A4-453F-92CC-859ED3C983A8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03C6C3FE-6702-4D42-9EE0-5AEFC2086A69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30" name="文本框 11">
            <a:extLst>
              <a:ext uri="{FF2B5EF4-FFF2-40B4-BE49-F238E27FC236}">
                <a16:creationId xmlns:a16="http://schemas.microsoft.com/office/drawing/2014/main" id="{993CA351-7B96-403C-9454-81231BD3C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3" y="552450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chemeClr val="bg1"/>
                </a:solidFill>
              </a:rPr>
              <a:t>架构设计</a:t>
            </a:r>
          </a:p>
        </p:txBody>
      </p:sp>
      <p:pic>
        <p:nvPicPr>
          <p:cNvPr id="31" name="Picture 2">
            <a:extLst>
              <a:ext uri="{FF2B5EF4-FFF2-40B4-BE49-F238E27FC236}">
                <a16:creationId xmlns:a16="http://schemas.microsoft.com/office/drawing/2014/main" id="{4301B336-CC03-4489-82A7-EEF5C2FEA6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B2574219-25EF-4044-9890-C78DE80A5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0364" y="1863565"/>
            <a:ext cx="201596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5EEC10AF-2149-46CA-B6A7-B40E4238B7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845879"/>
              </p:ext>
            </p:extLst>
          </p:nvPr>
        </p:nvGraphicFramePr>
        <p:xfrm>
          <a:off x="1540363" y="1863565"/>
          <a:ext cx="9111273" cy="3358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1" r:id="rId6" imgW="6400800" imgH="2362404" progId="Visio.Drawing.15">
                  <p:embed/>
                </p:oleObj>
              </mc:Choice>
              <mc:Fallback>
                <p:oleObj r:id="rId6" imgW="6400800" imgH="23624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363" y="1863565"/>
                        <a:ext cx="9111273" cy="3358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55FD16F4-07C1-48EC-B311-D921019AFAA7}"/>
              </a:ext>
            </a:extLst>
          </p:cNvPr>
          <p:cNvSpPr/>
          <p:nvPr/>
        </p:nvSpPr>
        <p:spPr>
          <a:xfrm>
            <a:off x="4151541" y="5584588"/>
            <a:ext cx="26773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zh-CN" altLang="en-US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实现过程示意图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390179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图片 1">
            <a:extLst>
              <a:ext uri="{FF2B5EF4-FFF2-40B4-BE49-F238E27FC236}">
                <a16:creationId xmlns:a16="http://schemas.microsoft.com/office/drawing/2014/main" id="{4FB09339-09E1-4309-B221-D36F7AB8DF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0"/>
            <a:ext cx="35814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69941C7E-DA74-4D88-8E38-97BA2689DD8A}"/>
              </a:ext>
            </a:extLst>
          </p:cNvPr>
          <p:cNvCxnSpPr/>
          <p:nvPr/>
        </p:nvCxnSpPr>
        <p:spPr>
          <a:xfrm>
            <a:off x="0" y="810419"/>
            <a:ext cx="11176000" cy="0"/>
          </a:xfrm>
          <a:prstGeom prst="line">
            <a:avLst/>
          </a:prstGeom>
          <a:ln w="25400">
            <a:gradFill>
              <a:gsLst>
                <a:gs pos="0">
                  <a:srgbClr val="4B649F"/>
                </a:gs>
                <a:gs pos="100000">
                  <a:srgbClr val="7DB1CD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>
            <a:extLst>
              <a:ext uri="{FF2B5EF4-FFF2-40B4-BE49-F238E27FC236}">
                <a16:creationId xmlns:a16="http://schemas.microsoft.com/office/drawing/2014/main" id="{5A7AE82F-7B48-4AFE-A12E-2155287A1E07}"/>
              </a:ext>
            </a:extLst>
          </p:cNvPr>
          <p:cNvSpPr/>
          <p:nvPr/>
        </p:nvSpPr>
        <p:spPr>
          <a:xfrm>
            <a:off x="0" y="6724650"/>
            <a:ext cx="12192000" cy="133350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8" name="任意多边形 10">
            <a:extLst>
              <a:ext uri="{FF2B5EF4-FFF2-40B4-BE49-F238E27FC236}">
                <a16:creationId xmlns:a16="http://schemas.microsoft.com/office/drawing/2014/main" id="{58DEDFB9-52A4-453F-92CC-859ED3C983A8}"/>
              </a:ext>
            </a:extLst>
          </p:cNvPr>
          <p:cNvSpPr/>
          <p:nvPr/>
        </p:nvSpPr>
        <p:spPr>
          <a:xfrm rot="5400000">
            <a:off x="1882775" y="-1425575"/>
            <a:ext cx="914400" cy="4679950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03C6C3FE-6702-4D42-9EE0-5AEFC2086A69}"/>
              </a:ext>
            </a:extLst>
          </p:cNvPr>
          <p:cNvSpPr/>
          <p:nvPr/>
        </p:nvSpPr>
        <p:spPr>
          <a:xfrm>
            <a:off x="323850" y="247650"/>
            <a:ext cx="1333500" cy="13335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30" name="文本框 11">
            <a:extLst>
              <a:ext uri="{FF2B5EF4-FFF2-40B4-BE49-F238E27FC236}">
                <a16:creationId xmlns:a16="http://schemas.microsoft.com/office/drawing/2014/main" id="{993CA351-7B96-403C-9454-81231BD3C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3" y="552450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chemeClr val="bg1"/>
                </a:solidFill>
              </a:rPr>
              <a:t>架构设计</a:t>
            </a:r>
          </a:p>
        </p:txBody>
      </p:sp>
      <p:pic>
        <p:nvPicPr>
          <p:cNvPr id="31" name="Picture 2">
            <a:extLst>
              <a:ext uri="{FF2B5EF4-FFF2-40B4-BE49-F238E27FC236}">
                <a16:creationId xmlns:a16="http://schemas.microsoft.com/office/drawing/2014/main" id="{4301B336-CC03-4489-82A7-EEF5C2FEA6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6145" y="251169"/>
            <a:ext cx="1341205" cy="132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06F122CA-8041-4A9A-91E9-8FEF62FB05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2416668"/>
              </p:ext>
            </p:extLst>
          </p:nvPr>
        </p:nvGraphicFramePr>
        <p:xfrm>
          <a:off x="1932599" y="1466850"/>
          <a:ext cx="7769715" cy="25862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3943">
                  <a:extLst>
                    <a:ext uri="{9D8B030D-6E8A-4147-A177-3AD203B41FA5}">
                      <a16:colId xmlns:a16="http://schemas.microsoft.com/office/drawing/2014/main" val="1671872976"/>
                    </a:ext>
                  </a:extLst>
                </a:gridCol>
                <a:gridCol w="1553943">
                  <a:extLst>
                    <a:ext uri="{9D8B030D-6E8A-4147-A177-3AD203B41FA5}">
                      <a16:colId xmlns:a16="http://schemas.microsoft.com/office/drawing/2014/main" val="3968378689"/>
                    </a:ext>
                  </a:extLst>
                </a:gridCol>
                <a:gridCol w="1553943">
                  <a:extLst>
                    <a:ext uri="{9D8B030D-6E8A-4147-A177-3AD203B41FA5}">
                      <a16:colId xmlns:a16="http://schemas.microsoft.com/office/drawing/2014/main" val="173062949"/>
                    </a:ext>
                  </a:extLst>
                </a:gridCol>
                <a:gridCol w="1553943">
                  <a:extLst>
                    <a:ext uri="{9D8B030D-6E8A-4147-A177-3AD203B41FA5}">
                      <a16:colId xmlns:a16="http://schemas.microsoft.com/office/drawing/2014/main" val="199777115"/>
                    </a:ext>
                  </a:extLst>
                </a:gridCol>
                <a:gridCol w="1553943">
                  <a:extLst>
                    <a:ext uri="{9D8B030D-6E8A-4147-A177-3AD203B41FA5}">
                      <a16:colId xmlns:a16="http://schemas.microsoft.com/office/drawing/2014/main" val="2570877514"/>
                    </a:ext>
                  </a:extLst>
                </a:gridCol>
              </a:tblGrid>
              <a:tr h="37341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主机名称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内网</a:t>
                      </a:r>
                      <a:r>
                        <a:rPr lang="en-US" sz="1600" kern="100">
                          <a:effectLst/>
                        </a:rPr>
                        <a:t>ip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外网</a:t>
                      </a:r>
                      <a:r>
                        <a:rPr lang="en-US" sz="1600" kern="100">
                          <a:effectLst/>
                        </a:rPr>
                        <a:t>ip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Hadoop</a:t>
                      </a:r>
                      <a:r>
                        <a:rPr lang="zh-CN" sz="1600" kern="100">
                          <a:effectLst/>
                        </a:rPr>
                        <a:t>节点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ark</a:t>
                      </a:r>
                      <a:r>
                        <a:rPr lang="zh-CN" sz="1600" kern="100" dirty="0">
                          <a:effectLst/>
                        </a:rPr>
                        <a:t>节点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3463781"/>
                  </a:ext>
                </a:extLst>
              </a:tr>
              <a:tr h="4598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Mast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92.168.0.15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1.36.165.184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menode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Master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06285290"/>
                  </a:ext>
                </a:extLst>
              </a:tr>
              <a:tr h="37341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lave1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92.168.0.97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1.36.154.4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atanode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lave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5483517"/>
                  </a:ext>
                </a:extLst>
              </a:tr>
              <a:tr h="4598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lave2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92.168.0.228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1.36.168.176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atanode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lave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6809834"/>
                  </a:ext>
                </a:extLst>
              </a:tr>
              <a:tr h="4598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lave3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92.168.0.116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1.36.131.144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atanode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lave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87568930"/>
                  </a:ext>
                </a:extLst>
              </a:tr>
              <a:tr h="4598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lave4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92.168.0.212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1.36.162.19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atanode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lave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8917278"/>
                  </a:ext>
                </a:extLst>
              </a:tr>
            </a:tbl>
          </a:graphicData>
        </a:graphic>
      </p:graphicFrame>
      <p:grpSp>
        <p:nvGrpSpPr>
          <p:cNvPr id="8" name="组合 7">
            <a:extLst>
              <a:ext uri="{FF2B5EF4-FFF2-40B4-BE49-F238E27FC236}">
                <a16:creationId xmlns:a16="http://schemas.microsoft.com/office/drawing/2014/main" id="{26C4E2CD-0461-42FC-A550-813B953295F3}"/>
              </a:ext>
            </a:extLst>
          </p:cNvPr>
          <p:cNvGrpSpPr/>
          <p:nvPr/>
        </p:nvGrpSpPr>
        <p:grpSpPr>
          <a:xfrm>
            <a:off x="897177" y="145637"/>
            <a:ext cx="10286528" cy="6004338"/>
            <a:chOff x="192503" y="2707543"/>
            <a:chExt cx="5274310" cy="3455927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CE823726-7DE0-484B-A8F8-12129DB9E64E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503" y="2707543"/>
              <a:ext cx="5274310" cy="3175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9A28CE49-8510-42D4-B070-1F49E306DBA9}"/>
                </a:ext>
              </a:extLst>
            </p:cNvPr>
            <p:cNvSpPr/>
            <p:nvPr/>
          </p:nvSpPr>
          <p:spPr>
            <a:xfrm>
              <a:off x="2096465" y="5794138"/>
              <a:ext cx="180049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1800" dirty="0">
                  <a:effectLst/>
                  <a:ea typeface="宋体" panose="02010600030101010101" pitchFamily="2" charset="-122"/>
                  <a:cs typeface="Times New Roman" panose="02020603050405020304" pitchFamily="18" charset="0"/>
                </a:rPr>
                <a:t>分布式计算节点</a:t>
              </a:r>
              <a:endParaRPr lang="zh-CN" altLang="en-US" dirty="0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8A5222DA-AA93-41FC-8A16-5CDA06580B79}"/>
              </a:ext>
            </a:extLst>
          </p:cNvPr>
          <p:cNvGrpSpPr/>
          <p:nvPr/>
        </p:nvGrpSpPr>
        <p:grpSpPr>
          <a:xfrm>
            <a:off x="794805" y="247650"/>
            <a:ext cx="10602389" cy="6334125"/>
            <a:chOff x="5742062" y="2772805"/>
            <a:chExt cx="6197892" cy="3415983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39812009-18C6-4C04-A0EC-0E1088ABAC6C}"/>
                </a:ext>
              </a:extLst>
            </p:cNvPr>
            <p:cNvPicPr/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2062" y="2772805"/>
              <a:ext cx="6197892" cy="310973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43821786-1E89-4379-86F6-47F287FBB52D}"/>
                </a:ext>
              </a:extLst>
            </p:cNvPr>
            <p:cNvSpPr/>
            <p:nvPr/>
          </p:nvSpPr>
          <p:spPr>
            <a:xfrm>
              <a:off x="8408784" y="5819456"/>
              <a:ext cx="191590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800" dirty="0">
                  <a:effectLst/>
                  <a:latin typeface="宋体" panose="02010600030101010101" pitchFamily="2" charset="-122"/>
                  <a:cs typeface="Times New Roman" panose="02020603050405020304" pitchFamily="18" charset="0"/>
                </a:rPr>
                <a:t>Spark</a:t>
              </a:r>
              <a:r>
                <a:rPr lang="zh-CN" altLang="zh-CN" sz="1800" dirty="0">
                  <a:effectLst/>
                  <a:ea typeface="宋体" panose="02010600030101010101" pitchFamily="2" charset="-122"/>
                  <a:cs typeface="Times New Roman" panose="02020603050405020304" pitchFamily="18" charset="0"/>
                </a:rPr>
                <a:t>主节点信息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04155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heme/theme1.xml><?xml version="1.0" encoding="utf-8"?>
<a:theme xmlns:a="http://schemas.openxmlformats.org/drawingml/2006/main" name="Office 主题">
  <a:themeElements>
    <a:clrScheme name="自定义 3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4E67C8"/>
      </a:accent6>
      <a:hlink>
        <a:srgbClr val="56C7AA"/>
      </a:hlink>
      <a:folHlink>
        <a:srgbClr val="59A8D1"/>
      </a:folHlink>
    </a:clrScheme>
    <a:fontScheme name="自定义 3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7</TotalTime>
  <Pages>0</Pages>
  <Words>1247</Words>
  <Characters>0</Characters>
  <Application>Microsoft Office PowerPoint</Application>
  <DocSecurity>0</DocSecurity>
  <PresentationFormat>宽屏</PresentationFormat>
  <Lines>0</Lines>
  <Paragraphs>110</Paragraphs>
  <Slides>18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7" baseType="lpstr">
      <vt:lpstr>等线</vt:lpstr>
      <vt:lpstr>黑体</vt:lpstr>
      <vt:lpstr>宋体</vt:lpstr>
      <vt:lpstr>微软雅黑</vt:lpstr>
      <vt:lpstr>Arial</vt:lpstr>
      <vt:lpstr>Calibri</vt:lpstr>
      <vt:lpstr>Times New Roman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Microsoft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PC</dc:creator>
  <cp:keywords/>
  <dc:description/>
  <cp:lastModifiedBy>Yi Lu</cp:lastModifiedBy>
  <cp:revision>50</cp:revision>
  <dcterms:created xsi:type="dcterms:W3CDTF">2016-01-15T03:19:00Z</dcterms:created>
  <dcterms:modified xsi:type="dcterms:W3CDTF">2020-05-27T01:48:31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